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3C01D75" w14:textId="77777777" w:rsidR="003F28AF" w:rsidRDefault="003F28AF"/>
    <w:p w14:paraId="6C36DF34" w14:textId="77777777" w:rsidR="007E3253" w:rsidRDefault="007E3253"/>
    <w:p w14:paraId="101DB598" w14:textId="1E5AFD49" w:rsidR="007E3253" w:rsidRDefault="007E3253"/>
    <w:p w14:paraId="5ECC4AAE" w14:textId="77777777" w:rsidR="00325D3C" w:rsidRDefault="00325D3C"/>
    <w:p w14:paraId="5E59D378" w14:textId="77777777" w:rsidR="00325D3C" w:rsidRDefault="00325D3C"/>
    <w:p w14:paraId="37128FC4" w14:textId="77777777" w:rsidR="00325D3C" w:rsidRDefault="00325D3C"/>
    <w:p w14:paraId="5E221EA1" w14:textId="77777777" w:rsidR="007E3253" w:rsidRDefault="007E3253"/>
    <w:p w14:paraId="5DFDEAD1" w14:textId="4694A9E1" w:rsidR="007E3253" w:rsidRPr="00297C46" w:rsidRDefault="00515D29" w:rsidP="007E3253">
      <w:pPr>
        <w:jc w:val="center"/>
        <w:rPr>
          <w:b/>
          <w:sz w:val="96"/>
          <w:szCs w:val="96"/>
        </w:rPr>
      </w:pPr>
      <w:r>
        <w:rPr>
          <w:b/>
          <w:sz w:val="96"/>
          <w:szCs w:val="96"/>
        </w:rPr>
        <w:t>Capstone</w:t>
      </w:r>
      <w:r w:rsidR="007E3253" w:rsidRPr="00297C46">
        <w:rPr>
          <w:b/>
          <w:sz w:val="96"/>
          <w:szCs w:val="96"/>
        </w:rPr>
        <w:t xml:space="preserve"> </w:t>
      </w:r>
      <w:r>
        <w:rPr>
          <w:b/>
          <w:sz w:val="96"/>
          <w:szCs w:val="96"/>
        </w:rPr>
        <w:t>Project</w:t>
      </w:r>
      <w:r w:rsidR="007E3253" w:rsidRPr="00297C46">
        <w:rPr>
          <w:b/>
          <w:sz w:val="96"/>
          <w:szCs w:val="96"/>
        </w:rPr>
        <w:t xml:space="preserve"> Manual</w:t>
      </w:r>
    </w:p>
    <w:p w14:paraId="71263614" w14:textId="729B3E01" w:rsidR="007E3253" w:rsidRPr="00297C46" w:rsidRDefault="00297C46" w:rsidP="007E3253">
      <w:pPr>
        <w:jc w:val="right"/>
        <w:rPr>
          <w:b/>
          <w:sz w:val="56"/>
          <w:szCs w:val="72"/>
        </w:rPr>
      </w:pPr>
      <w:r w:rsidRPr="00297C46">
        <w:rPr>
          <w:b/>
          <w:sz w:val="56"/>
          <w:szCs w:val="72"/>
        </w:rPr>
        <w:t xml:space="preserve">Data Engineering </w:t>
      </w:r>
      <w:r w:rsidR="00515D29">
        <w:rPr>
          <w:b/>
          <w:sz w:val="56"/>
          <w:szCs w:val="72"/>
        </w:rPr>
        <w:t>Academy</w:t>
      </w:r>
    </w:p>
    <w:p w14:paraId="61F59B85" w14:textId="77777777" w:rsidR="00325D3C" w:rsidRDefault="00325D3C">
      <w:r>
        <w:br w:type="page"/>
      </w:r>
    </w:p>
    <w:p w14:paraId="265C19B4" w14:textId="77777777" w:rsidR="00297C46" w:rsidRDefault="00297C46">
      <w:r>
        <w:lastRenderedPageBreak/>
        <w:br w:type="page"/>
      </w:r>
    </w:p>
    <w:p w14:paraId="3652E6CF" w14:textId="783AC766" w:rsidR="00297C46" w:rsidRDefault="00D949D8" w:rsidP="00297C46">
      <w:pPr>
        <w:pStyle w:val="Heading1"/>
      </w:pPr>
      <w:bookmarkStart w:id="0" w:name="_Toc98722883"/>
      <w:r>
        <w:lastRenderedPageBreak/>
        <w:t xml:space="preserve">Table of </w:t>
      </w:r>
      <w:r w:rsidR="00297C46">
        <w:t>Contents</w:t>
      </w:r>
      <w:bookmarkEnd w:id="0"/>
    </w:p>
    <w:p w14:paraId="214A4033" w14:textId="2B78E73F" w:rsidR="00C25B0F" w:rsidRDefault="00297C46">
      <w:pPr>
        <w:pStyle w:val="TOC1"/>
        <w:tabs>
          <w:tab w:val="right" w:leader="dot" w:pos="9350"/>
        </w:tabs>
        <w:rPr>
          <w:rFonts w:eastAsiaTheme="minorEastAsia"/>
          <w:b w:val="0"/>
          <w:bCs w:val="0"/>
          <w:i w:val="0"/>
          <w:iCs w:val="0"/>
          <w:noProof/>
          <w:sz w:val="22"/>
          <w:szCs w:val="22"/>
        </w:rPr>
      </w:pPr>
      <w:r>
        <w:rPr>
          <w:b w:val="0"/>
        </w:rPr>
        <w:fldChar w:fldCharType="begin"/>
      </w:r>
      <w:r>
        <w:rPr>
          <w:b w:val="0"/>
        </w:rPr>
        <w:instrText xml:space="preserve"> TOC \o "1-3" \h \z \u </w:instrText>
      </w:r>
      <w:r>
        <w:rPr>
          <w:b w:val="0"/>
        </w:rPr>
        <w:fldChar w:fldCharType="separate"/>
      </w:r>
      <w:hyperlink w:anchor="_Toc98722883" w:history="1">
        <w:r w:rsidR="00C25B0F" w:rsidRPr="0092556E">
          <w:rPr>
            <w:rStyle w:val="Hyperlink"/>
            <w:noProof/>
          </w:rPr>
          <w:t>Table of Contents</w:t>
        </w:r>
        <w:r w:rsidR="00C25B0F">
          <w:rPr>
            <w:noProof/>
            <w:webHidden/>
          </w:rPr>
          <w:tab/>
        </w:r>
        <w:r w:rsidR="00C25B0F">
          <w:rPr>
            <w:noProof/>
            <w:webHidden/>
          </w:rPr>
          <w:fldChar w:fldCharType="begin"/>
        </w:r>
        <w:r w:rsidR="00C25B0F">
          <w:rPr>
            <w:noProof/>
            <w:webHidden/>
          </w:rPr>
          <w:instrText xml:space="preserve"> PAGEREF _Toc98722883 \h </w:instrText>
        </w:r>
        <w:r w:rsidR="00C25B0F">
          <w:rPr>
            <w:noProof/>
            <w:webHidden/>
          </w:rPr>
        </w:r>
        <w:r w:rsidR="00C25B0F">
          <w:rPr>
            <w:noProof/>
            <w:webHidden/>
          </w:rPr>
          <w:fldChar w:fldCharType="separate"/>
        </w:r>
        <w:r w:rsidR="00C25B0F">
          <w:rPr>
            <w:noProof/>
            <w:webHidden/>
          </w:rPr>
          <w:t>iii</w:t>
        </w:r>
        <w:r w:rsidR="00C25B0F">
          <w:rPr>
            <w:noProof/>
            <w:webHidden/>
          </w:rPr>
          <w:fldChar w:fldCharType="end"/>
        </w:r>
      </w:hyperlink>
    </w:p>
    <w:p w14:paraId="388DA87D" w14:textId="58CD4B24" w:rsidR="00C25B0F" w:rsidRDefault="00C25B0F">
      <w:pPr>
        <w:pStyle w:val="TOC1"/>
        <w:tabs>
          <w:tab w:val="right" w:leader="dot" w:pos="9350"/>
        </w:tabs>
        <w:rPr>
          <w:rFonts w:eastAsiaTheme="minorEastAsia"/>
          <w:b w:val="0"/>
          <w:bCs w:val="0"/>
          <w:i w:val="0"/>
          <w:iCs w:val="0"/>
          <w:noProof/>
          <w:sz w:val="22"/>
          <w:szCs w:val="22"/>
        </w:rPr>
      </w:pPr>
      <w:hyperlink w:anchor="_Toc98722884" w:history="1">
        <w:r w:rsidRPr="0092556E">
          <w:rPr>
            <w:rStyle w:val="Hyperlink"/>
            <w:noProof/>
          </w:rPr>
          <w:t>Capstone Context Information</w:t>
        </w:r>
        <w:r>
          <w:rPr>
            <w:noProof/>
            <w:webHidden/>
          </w:rPr>
          <w:tab/>
        </w:r>
        <w:r>
          <w:rPr>
            <w:noProof/>
            <w:webHidden/>
          </w:rPr>
          <w:fldChar w:fldCharType="begin"/>
        </w:r>
        <w:r>
          <w:rPr>
            <w:noProof/>
            <w:webHidden/>
          </w:rPr>
          <w:instrText xml:space="preserve"> PAGEREF _Toc98722884 \h </w:instrText>
        </w:r>
        <w:r>
          <w:rPr>
            <w:noProof/>
            <w:webHidden/>
          </w:rPr>
        </w:r>
        <w:r>
          <w:rPr>
            <w:noProof/>
            <w:webHidden/>
          </w:rPr>
          <w:fldChar w:fldCharType="separate"/>
        </w:r>
        <w:r>
          <w:rPr>
            <w:noProof/>
            <w:webHidden/>
          </w:rPr>
          <w:t>1</w:t>
        </w:r>
        <w:r>
          <w:rPr>
            <w:noProof/>
            <w:webHidden/>
          </w:rPr>
          <w:fldChar w:fldCharType="end"/>
        </w:r>
      </w:hyperlink>
    </w:p>
    <w:p w14:paraId="2D859396" w14:textId="750E673F" w:rsidR="00C25B0F" w:rsidRDefault="00C25B0F">
      <w:pPr>
        <w:pStyle w:val="TOC2"/>
        <w:tabs>
          <w:tab w:val="right" w:leader="dot" w:pos="9350"/>
        </w:tabs>
        <w:rPr>
          <w:rFonts w:eastAsiaTheme="minorEastAsia"/>
          <w:b w:val="0"/>
          <w:bCs w:val="0"/>
          <w:noProof/>
        </w:rPr>
      </w:pPr>
      <w:hyperlink w:anchor="_Toc98722885" w:history="1">
        <w:r w:rsidRPr="0092556E">
          <w:rPr>
            <w:rStyle w:val="Hyperlink"/>
            <w:noProof/>
          </w:rPr>
          <w:t>Case Study Overview</w:t>
        </w:r>
        <w:r>
          <w:rPr>
            <w:noProof/>
            <w:webHidden/>
          </w:rPr>
          <w:tab/>
        </w:r>
        <w:r>
          <w:rPr>
            <w:noProof/>
            <w:webHidden/>
          </w:rPr>
          <w:fldChar w:fldCharType="begin"/>
        </w:r>
        <w:r>
          <w:rPr>
            <w:noProof/>
            <w:webHidden/>
          </w:rPr>
          <w:instrText xml:space="preserve"> PAGEREF _Toc98722885 \h </w:instrText>
        </w:r>
        <w:r>
          <w:rPr>
            <w:noProof/>
            <w:webHidden/>
          </w:rPr>
        </w:r>
        <w:r>
          <w:rPr>
            <w:noProof/>
            <w:webHidden/>
          </w:rPr>
          <w:fldChar w:fldCharType="separate"/>
        </w:r>
        <w:r>
          <w:rPr>
            <w:noProof/>
            <w:webHidden/>
          </w:rPr>
          <w:t>1</w:t>
        </w:r>
        <w:r>
          <w:rPr>
            <w:noProof/>
            <w:webHidden/>
          </w:rPr>
          <w:fldChar w:fldCharType="end"/>
        </w:r>
      </w:hyperlink>
    </w:p>
    <w:p w14:paraId="787BA29A" w14:textId="5F67BBB1" w:rsidR="00C25B0F" w:rsidRDefault="00C25B0F">
      <w:pPr>
        <w:pStyle w:val="TOC2"/>
        <w:tabs>
          <w:tab w:val="right" w:leader="dot" w:pos="9350"/>
        </w:tabs>
        <w:rPr>
          <w:rFonts w:eastAsiaTheme="minorEastAsia"/>
          <w:b w:val="0"/>
          <w:bCs w:val="0"/>
          <w:noProof/>
        </w:rPr>
      </w:pPr>
      <w:hyperlink w:anchor="_Toc98722886" w:history="1">
        <w:r w:rsidRPr="0092556E">
          <w:rPr>
            <w:rStyle w:val="Hyperlink"/>
            <w:noProof/>
          </w:rPr>
          <w:t>Milestones</w:t>
        </w:r>
        <w:r>
          <w:rPr>
            <w:noProof/>
            <w:webHidden/>
          </w:rPr>
          <w:tab/>
        </w:r>
        <w:r>
          <w:rPr>
            <w:noProof/>
            <w:webHidden/>
          </w:rPr>
          <w:fldChar w:fldCharType="begin"/>
        </w:r>
        <w:r>
          <w:rPr>
            <w:noProof/>
            <w:webHidden/>
          </w:rPr>
          <w:instrText xml:space="preserve"> PAGEREF _Toc98722886 \h </w:instrText>
        </w:r>
        <w:r>
          <w:rPr>
            <w:noProof/>
            <w:webHidden/>
          </w:rPr>
        </w:r>
        <w:r>
          <w:rPr>
            <w:noProof/>
            <w:webHidden/>
          </w:rPr>
          <w:fldChar w:fldCharType="separate"/>
        </w:r>
        <w:r>
          <w:rPr>
            <w:noProof/>
            <w:webHidden/>
          </w:rPr>
          <w:t>2</w:t>
        </w:r>
        <w:r>
          <w:rPr>
            <w:noProof/>
            <w:webHidden/>
          </w:rPr>
          <w:fldChar w:fldCharType="end"/>
        </w:r>
      </w:hyperlink>
    </w:p>
    <w:p w14:paraId="3A19E83B" w14:textId="0E7353E3" w:rsidR="00C25B0F" w:rsidRDefault="00C25B0F">
      <w:pPr>
        <w:pStyle w:val="TOC2"/>
        <w:tabs>
          <w:tab w:val="right" w:leader="dot" w:pos="9350"/>
        </w:tabs>
        <w:rPr>
          <w:rFonts w:eastAsiaTheme="minorEastAsia"/>
          <w:b w:val="0"/>
          <w:bCs w:val="0"/>
          <w:noProof/>
        </w:rPr>
      </w:pPr>
      <w:hyperlink w:anchor="_Toc98722887" w:history="1">
        <w:r w:rsidRPr="0092556E">
          <w:rPr>
            <w:rStyle w:val="Hyperlink"/>
            <w:noProof/>
          </w:rPr>
          <w:t>The Instructor's Role</w:t>
        </w:r>
        <w:r>
          <w:rPr>
            <w:noProof/>
            <w:webHidden/>
          </w:rPr>
          <w:tab/>
        </w:r>
        <w:r>
          <w:rPr>
            <w:noProof/>
            <w:webHidden/>
          </w:rPr>
          <w:fldChar w:fldCharType="begin"/>
        </w:r>
        <w:r>
          <w:rPr>
            <w:noProof/>
            <w:webHidden/>
          </w:rPr>
          <w:instrText xml:space="preserve"> PAGEREF _Toc98722887 \h </w:instrText>
        </w:r>
        <w:r>
          <w:rPr>
            <w:noProof/>
            <w:webHidden/>
          </w:rPr>
        </w:r>
        <w:r>
          <w:rPr>
            <w:noProof/>
            <w:webHidden/>
          </w:rPr>
          <w:fldChar w:fldCharType="separate"/>
        </w:r>
        <w:r>
          <w:rPr>
            <w:noProof/>
            <w:webHidden/>
          </w:rPr>
          <w:t>3</w:t>
        </w:r>
        <w:r>
          <w:rPr>
            <w:noProof/>
            <w:webHidden/>
          </w:rPr>
          <w:fldChar w:fldCharType="end"/>
        </w:r>
      </w:hyperlink>
    </w:p>
    <w:p w14:paraId="0EEEE3B2" w14:textId="68239A29" w:rsidR="00C25B0F" w:rsidRDefault="00C25B0F">
      <w:pPr>
        <w:pStyle w:val="TOC2"/>
        <w:tabs>
          <w:tab w:val="right" w:leader="dot" w:pos="9350"/>
        </w:tabs>
        <w:rPr>
          <w:rFonts w:eastAsiaTheme="minorEastAsia"/>
          <w:b w:val="0"/>
          <w:bCs w:val="0"/>
          <w:noProof/>
        </w:rPr>
      </w:pPr>
      <w:hyperlink w:anchor="_Toc98722888" w:history="1">
        <w:r w:rsidRPr="0092556E">
          <w:rPr>
            <w:rStyle w:val="Hyperlink"/>
            <w:noProof/>
          </w:rPr>
          <w:t>Case Study Roles</w:t>
        </w:r>
        <w:r>
          <w:rPr>
            <w:noProof/>
            <w:webHidden/>
          </w:rPr>
          <w:tab/>
        </w:r>
        <w:r>
          <w:rPr>
            <w:noProof/>
            <w:webHidden/>
          </w:rPr>
          <w:fldChar w:fldCharType="begin"/>
        </w:r>
        <w:r>
          <w:rPr>
            <w:noProof/>
            <w:webHidden/>
          </w:rPr>
          <w:instrText xml:space="preserve"> PAGEREF _Toc98722888 \h </w:instrText>
        </w:r>
        <w:r>
          <w:rPr>
            <w:noProof/>
            <w:webHidden/>
          </w:rPr>
        </w:r>
        <w:r>
          <w:rPr>
            <w:noProof/>
            <w:webHidden/>
          </w:rPr>
          <w:fldChar w:fldCharType="separate"/>
        </w:r>
        <w:r>
          <w:rPr>
            <w:noProof/>
            <w:webHidden/>
          </w:rPr>
          <w:t>5</w:t>
        </w:r>
        <w:r>
          <w:rPr>
            <w:noProof/>
            <w:webHidden/>
          </w:rPr>
          <w:fldChar w:fldCharType="end"/>
        </w:r>
      </w:hyperlink>
    </w:p>
    <w:p w14:paraId="7DA1E958" w14:textId="4C6BD874" w:rsidR="00C25B0F" w:rsidRDefault="00C25B0F">
      <w:pPr>
        <w:pStyle w:val="TOC2"/>
        <w:tabs>
          <w:tab w:val="right" w:leader="dot" w:pos="9350"/>
        </w:tabs>
        <w:rPr>
          <w:rFonts w:eastAsiaTheme="minorEastAsia"/>
          <w:b w:val="0"/>
          <w:bCs w:val="0"/>
          <w:noProof/>
        </w:rPr>
      </w:pPr>
      <w:hyperlink w:anchor="_Toc98722889" w:history="1">
        <w:r w:rsidRPr="0092556E">
          <w:rPr>
            <w:rStyle w:val="Hyperlink"/>
            <w:noProof/>
          </w:rPr>
          <w:t>CASE STUDY PRESENTATION</w:t>
        </w:r>
        <w:r>
          <w:rPr>
            <w:noProof/>
            <w:webHidden/>
          </w:rPr>
          <w:tab/>
        </w:r>
        <w:r>
          <w:rPr>
            <w:noProof/>
            <w:webHidden/>
          </w:rPr>
          <w:fldChar w:fldCharType="begin"/>
        </w:r>
        <w:r>
          <w:rPr>
            <w:noProof/>
            <w:webHidden/>
          </w:rPr>
          <w:instrText xml:space="preserve"> PAGEREF _Toc98722889 \h </w:instrText>
        </w:r>
        <w:r>
          <w:rPr>
            <w:noProof/>
            <w:webHidden/>
          </w:rPr>
        </w:r>
        <w:r>
          <w:rPr>
            <w:noProof/>
            <w:webHidden/>
          </w:rPr>
          <w:fldChar w:fldCharType="separate"/>
        </w:r>
        <w:r>
          <w:rPr>
            <w:noProof/>
            <w:webHidden/>
          </w:rPr>
          <w:t>6</w:t>
        </w:r>
        <w:r>
          <w:rPr>
            <w:noProof/>
            <w:webHidden/>
          </w:rPr>
          <w:fldChar w:fldCharType="end"/>
        </w:r>
      </w:hyperlink>
    </w:p>
    <w:p w14:paraId="4781D253" w14:textId="26E82AAD" w:rsidR="00C25B0F" w:rsidRDefault="00C25B0F">
      <w:pPr>
        <w:pStyle w:val="TOC1"/>
        <w:tabs>
          <w:tab w:val="right" w:leader="dot" w:pos="9350"/>
        </w:tabs>
        <w:rPr>
          <w:rFonts w:eastAsiaTheme="minorEastAsia"/>
          <w:b w:val="0"/>
          <w:bCs w:val="0"/>
          <w:i w:val="0"/>
          <w:iCs w:val="0"/>
          <w:noProof/>
          <w:sz w:val="22"/>
          <w:szCs w:val="22"/>
        </w:rPr>
      </w:pPr>
      <w:hyperlink w:anchor="_Toc98722890" w:history="1">
        <w:r w:rsidRPr="0092556E">
          <w:rPr>
            <w:rStyle w:val="Hyperlink"/>
            <w:noProof/>
          </w:rPr>
          <w:t>Establishing the Business Need: Part I</w:t>
        </w:r>
        <w:r>
          <w:rPr>
            <w:noProof/>
            <w:webHidden/>
          </w:rPr>
          <w:tab/>
        </w:r>
        <w:r>
          <w:rPr>
            <w:noProof/>
            <w:webHidden/>
          </w:rPr>
          <w:fldChar w:fldCharType="begin"/>
        </w:r>
        <w:r>
          <w:rPr>
            <w:noProof/>
            <w:webHidden/>
          </w:rPr>
          <w:instrText xml:space="preserve"> PAGEREF _Toc98722890 \h </w:instrText>
        </w:r>
        <w:r>
          <w:rPr>
            <w:noProof/>
            <w:webHidden/>
          </w:rPr>
        </w:r>
        <w:r>
          <w:rPr>
            <w:noProof/>
            <w:webHidden/>
          </w:rPr>
          <w:fldChar w:fldCharType="separate"/>
        </w:r>
        <w:r>
          <w:rPr>
            <w:noProof/>
            <w:webHidden/>
          </w:rPr>
          <w:t>7</w:t>
        </w:r>
        <w:r>
          <w:rPr>
            <w:noProof/>
            <w:webHidden/>
          </w:rPr>
          <w:fldChar w:fldCharType="end"/>
        </w:r>
      </w:hyperlink>
    </w:p>
    <w:p w14:paraId="5A6E8FA5" w14:textId="21AEAA90" w:rsidR="00C25B0F" w:rsidRDefault="00C25B0F">
      <w:pPr>
        <w:pStyle w:val="TOC2"/>
        <w:tabs>
          <w:tab w:val="right" w:leader="dot" w:pos="9350"/>
        </w:tabs>
        <w:rPr>
          <w:rFonts w:eastAsiaTheme="minorEastAsia"/>
          <w:b w:val="0"/>
          <w:bCs w:val="0"/>
          <w:noProof/>
        </w:rPr>
      </w:pPr>
      <w:hyperlink w:anchor="_Toc98722891" w:history="1">
        <w:r w:rsidRPr="0092556E">
          <w:rPr>
            <w:rStyle w:val="Hyperlink"/>
            <w:noProof/>
          </w:rPr>
          <w:t>Establishing the Business Need: Part II</w:t>
        </w:r>
        <w:r>
          <w:rPr>
            <w:noProof/>
            <w:webHidden/>
          </w:rPr>
          <w:tab/>
        </w:r>
        <w:r>
          <w:rPr>
            <w:noProof/>
            <w:webHidden/>
          </w:rPr>
          <w:fldChar w:fldCharType="begin"/>
        </w:r>
        <w:r>
          <w:rPr>
            <w:noProof/>
            <w:webHidden/>
          </w:rPr>
          <w:instrText xml:space="preserve"> PAGEREF _Toc98722891 \h </w:instrText>
        </w:r>
        <w:r>
          <w:rPr>
            <w:noProof/>
            <w:webHidden/>
          </w:rPr>
        </w:r>
        <w:r>
          <w:rPr>
            <w:noProof/>
            <w:webHidden/>
          </w:rPr>
          <w:fldChar w:fldCharType="separate"/>
        </w:r>
        <w:r>
          <w:rPr>
            <w:noProof/>
            <w:webHidden/>
          </w:rPr>
          <w:t>8</w:t>
        </w:r>
        <w:r>
          <w:rPr>
            <w:noProof/>
            <w:webHidden/>
          </w:rPr>
          <w:fldChar w:fldCharType="end"/>
        </w:r>
      </w:hyperlink>
    </w:p>
    <w:p w14:paraId="5E899072" w14:textId="70C69CB6" w:rsidR="00C25B0F" w:rsidRDefault="00C25B0F">
      <w:pPr>
        <w:pStyle w:val="TOC2"/>
        <w:tabs>
          <w:tab w:val="right" w:leader="dot" w:pos="9350"/>
        </w:tabs>
        <w:rPr>
          <w:rFonts w:eastAsiaTheme="minorEastAsia"/>
          <w:b w:val="0"/>
          <w:bCs w:val="0"/>
          <w:noProof/>
        </w:rPr>
      </w:pPr>
      <w:hyperlink w:anchor="_Toc98722892" w:history="1">
        <w:r w:rsidRPr="0092556E">
          <w:rPr>
            <w:rStyle w:val="Hyperlink"/>
            <w:noProof/>
          </w:rPr>
          <w:t>Deliverables</w:t>
        </w:r>
        <w:r>
          <w:rPr>
            <w:noProof/>
            <w:webHidden/>
          </w:rPr>
          <w:tab/>
        </w:r>
        <w:r>
          <w:rPr>
            <w:noProof/>
            <w:webHidden/>
          </w:rPr>
          <w:fldChar w:fldCharType="begin"/>
        </w:r>
        <w:r>
          <w:rPr>
            <w:noProof/>
            <w:webHidden/>
          </w:rPr>
          <w:instrText xml:space="preserve"> PAGEREF _Toc98722892 \h </w:instrText>
        </w:r>
        <w:r>
          <w:rPr>
            <w:noProof/>
            <w:webHidden/>
          </w:rPr>
        </w:r>
        <w:r>
          <w:rPr>
            <w:noProof/>
            <w:webHidden/>
          </w:rPr>
          <w:fldChar w:fldCharType="separate"/>
        </w:r>
        <w:r>
          <w:rPr>
            <w:noProof/>
            <w:webHidden/>
          </w:rPr>
          <w:t>8</w:t>
        </w:r>
        <w:r>
          <w:rPr>
            <w:noProof/>
            <w:webHidden/>
          </w:rPr>
          <w:fldChar w:fldCharType="end"/>
        </w:r>
      </w:hyperlink>
    </w:p>
    <w:p w14:paraId="5E7747A5" w14:textId="192A7F13" w:rsidR="00C25B0F" w:rsidRDefault="00C25B0F">
      <w:pPr>
        <w:pStyle w:val="TOC2"/>
        <w:tabs>
          <w:tab w:val="right" w:leader="dot" w:pos="9350"/>
        </w:tabs>
        <w:rPr>
          <w:rFonts w:eastAsiaTheme="minorEastAsia"/>
          <w:b w:val="0"/>
          <w:bCs w:val="0"/>
          <w:noProof/>
        </w:rPr>
      </w:pPr>
      <w:hyperlink w:anchor="_Toc98722893" w:history="1">
        <w:r w:rsidRPr="0092556E">
          <w:rPr>
            <w:rStyle w:val="Hyperlink"/>
            <w:noProof/>
          </w:rPr>
          <w:t>Potential Steps</w:t>
        </w:r>
        <w:r>
          <w:rPr>
            <w:noProof/>
            <w:webHidden/>
          </w:rPr>
          <w:tab/>
        </w:r>
        <w:r>
          <w:rPr>
            <w:noProof/>
            <w:webHidden/>
          </w:rPr>
          <w:fldChar w:fldCharType="begin"/>
        </w:r>
        <w:r>
          <w:rPr>
            <w:noProof/>
            <w:webHidden/>
          </w:rPr>
          <w:instrText xml:space="preserve"> PAGEREF _Toc98722893 \h </w:instrText>
        </w:r>
        <w:r>
          <w:rPr>
            <w:noProof/>
            <w:webHidden/>
          </w:rPr>
        </w:r>
        <w:r>
          <w:rPr>
            <w:noProof/>
            <w:webHidden/>
          </w:rPr>
          <w:fldChar w:fldCharType="separate"/>
        </w:r>
        <w:r>
          <w:rPr>
            <w:noProof/>
            <w:webHidden/>
          </w:rPr>
          <w:t>8</w:t>
        </w:r>
        <w:r>
          <w:rPr>
            <w:noProof/>
            <w:webHidden/>
          </w:rPr>
          <w:fldChar w:fldCharType="end"/>
        </w:r>
      </w:hyperlink>
    </w:p>
    <w:p w14:paraId="210463CE" w14:textId="6B875BC0" w:rsidR="00C25B0F" w:rsidRDefault="00C25B0F">
      <w:pPr>
        <w:pStyle w:val="TOC1"/>
        <w:tabs>
          <w:tab w:val="right" w:leader="dot" w:pos="9350"/>
        </w:tabs>
        <w:rPr>
          <w:rFonts w:eastAsiaTheme="minorEastAsia"/>
          <w:b w:val="0"/>
          <w:bCs w:val="0"/>
          <w:i w:val="0"/>
          <w:iCs w:val="0"/>
          <w:noProof/>
          <w:sz w:val="22"/>
          <w:szCs w:val="22"/>
        </w:rPr>
      </w:pPr>
      <w:hyperlink w:anchor="_Toc98722894" w:history="1">
        <w:r w:rsidRPr="0092556E">
          <w:rPr>
            <w:rStyle w:val="Hyperlink"/>
            <w:noProof/>
          </w:rPr>
          <w:t>Introduction to Data Management: Part I</w:t>
        </w:r>
        <w:r>
          <w:rPr>
            <w:noProof/>
            <w:webHidden/>
          </w:rPr>
          <w:tab/>
        </w:r>
        <w:r>
          <w:rPr>
            <w:noProof/>
            <w:webHidden/>
          </w:rPr>
          <w:fldChar w:fldCharType="begin"/>
        </w:r>
        <w:r>
          <w:rPr>
            <w:noProof/>
            <w:webHidden/>
          </w:rPr>
          <w:instrText xml:space="preserve"> PAGEREF _Toc98722894 \h </w:instrText>
        </w:r>
        <w:r>
          <w:rPr>
            <w:noProof/>
            <w:webHidden/>
          </w:rPr>
        </w:r>
        <w:r>
          <w:rPr>
            <w:noProof/>
            <w:webHidden/>
          </w:rPr>
          <w:fldChar w:fldCharType="separate"/>
        </w:r>
        <w:r>
          <w:rPr>
            <w:noProof/>
            <w:webHidden/>
          </w:rPr>
          <w:t>14</w:t>
        </w:r>
        <w:r>
          <w:rPr>
            <w:noProof/>
            <w:webHidden/>
          </w:rPr>
          <w:fldChar w:fldCharType="end"/>
        </w:r>
      </w:hyperlink>
    </w:p>
    <w:p w14:paraId="407587AA" w14:textId="684C4F9E" w:rsidR="00C25B0F" w:rsidRDefault="00C25B0F">
      <w:pPr>
        <w:pStyle w:val="TOC2"/>
        <w:tabs>
          <w:tab w:val="right" w:leader="dot" w:pos="9350"/>
        </w:tabs>
        <w:rPr>
          <w:rFonts w:eastAsiaTheme="minorEastAsia"/>
          <w:b w:val="0"/>
          <w:bCs w:val="0"/>
          <w:noProof/>
        </w:rPr>
      </w:pPr>
      <w:hyperlink w:anchor="_Toc98722895" w:history="1">
        <w:r w:rsidRPr="0092556E">
          <w:rPr>
            <w:rStyle w:val="Hyperlink"/>
            <w:noProof/>
          </w:rPr>
          <w:t>Deliverables</w:t>
        </w:r>
        <w:r>
          <w:rPr>
            <w:noProof/>
            <w:webHidden/>
          </w:rPr>
          <w:tab/>
        </w:r>
        <w:r>
          <w:rPr>
            <w:noProof/>
            <w:webHidden/>
          </w:rPr>
          <w:fldChar w:fldCharType="begin"/>
        </w:r>
        <w:r>
          <w:rPr>
            <w:noProof/>
            <w:webHidden/>
          </w:rPr>
          <w:instrText xml:space="preserve"> PAGEREF _Toc98722895 \h </w:instrText>
        </w:r>
        <w:r>
          <w:rPr>
            <w:noProof/>
            <w:webHidden/>
          </w:rPr>
        </w:r>
        <w:r>
          <w:rPr>
            <w:noProof/>
            <w:webHidden/>
          </w:rPr>
          <w:fldChar w:fldCharType="separate"/>
        </w:r>
        <w:r>
          <w:rPr>
            <w:noProof/>
            <w:webHidden/>
          </w:rPr>
          <w:t>15</w:t>
        </w:r>
        <w:r>
          <w:rPr>
            <w:noProof/>
            <w:webHidden/>
          </w:rPr>
          <w:fldChar w:fldCharType="end"/>
        </w:r>
      </w:hyperlink>
    </w:p>
    <w:p w14:paraId="77E25694" w14:textId="135E41D9" w:rsidR="00C25B0F" w:rsidRDefault="00C25B0F">
      <w:pPr>
        <w:pStyle w:val="TOC2"/>
        <w:tabs>
          <w:tab w:val="right" w:leader="dot" w:pos="9350"/>
        </w:tabs>
        <w:rPr>
          <w:rFonts w:eastAsiaTheme="minorEastAsia"/>
          <w:b w:val="0"/>
          <w:bCs w:val="0"/>
          <w:noProof/>
        </w:rPr>
      </w:pPr>
      <w:hyperlink w:anchor="_Toc98722896" w:history="1">
        <w:r w:rsidRPr="0092556E">
          <w:rPr>
            <w:rStyle w:val="Hyperlink"/>
            <w:noProof/>
          </w:rPr>
          <w:t>Steps</w:t>
        </w:r>
        <w:r>
          <w:rPr>
            <w:noProof/>
            <w:webHidden/>
          </w:rPr>
          <w:tab/>
        </w:r>
        <w:r>
          <w:rPr>
            <w:noProof/>
            <w:webHidden/>
          </w:rPr>
          <w:fldChar w:fldCharType="begin"/>
        </w:r>
        <w:r>
          <w:rPr>
            <w:noProof/>
            <w:webHidden/>
          </w:rPr>
          <w:instrText xml:space="preserve"> PAGEREF _Toc98722896 \h </w:instrText>
        </w:r>
        <w:r>
          <w:rPr>
            <w:noProof/>
            <w:webHidden/>
          </w:rPr>
        </w:r>
        <w:r>
          <w:rPr>
            <w:noProof/>
            <w:webHidden/>
          </w:rPr>
          <w:fldChar w:fldCharType="separate"/>
        </w:r>
        <w:r>
          <w:rPr>
            <w:noProof/>
            <w:webHidden/>
          </w:rPr>
          <w:t>15</w:t>
        </w:r>
        <w:r>
          <w:rPr>
            <w:noProof/>
            <w:webHidden/>
          </w:rPr>
          <w:fldChar w:fldCharType="end"/>
        </w:r>
      </w:hyperlink>
    </w:p>
    <w:p w14:paraId="41205318" w14:textId="5D759AF2" w:rsidR="00C25B0F" w:rsidRDefault="00C25B0F">
      <w:pPr>
        <w:pStyle w:val="TOC1"/>
        <w:tabs>
          <w:tab w:val="right" w:leader="dot" w:pos="9350"/>
        </w:tabs>
        <w:rPr>
          <w:rFonts w:eastAsiaTheme="minorEastAsia"/>
          <w:b w:val="0"/>
          <w:bCs w:val="0"/>
          <w:i w:val="0"/>
          <w:iCs w:val="0"/>
          <w:noProof/>
          <w:sz w:val="22"/>
          <w:szCs w:val="22"/>
        </w:rPr>
      </w:pPr>
      <w:hyperlink w:anchor="_Toc98722897" w:history="1">
        <w:r w:rsidRPr="0092556E">
          <w:rPr>
            <w:rStyle w:val="Hyperlink"/>
            <w:noProof/>
          </w:rPr>
          <w:t>Intermediate Data Management: Part I</w:t>
        </w:r>
        <w:r>
          <w:rPr>
            <w:noProof/>
            <w:webHidden/>
          </w:rPr>
          <w:tab/>
        </w:r>
        <w:r>
          <w:rPr>
            <w:noProof/>
            <w:webHidden/>
          </w:rPr>
          <w:fldChar w:fldCharType="begin"/>
        </w:r>
        <w:r>
          <w:rPr>
            <w:noProof/>
            <w:webHidden/>
          </w:rPr>
          <w:instrText xml:space="preserve"> PAGEREF _Toc98722897 \h </w:instrText>
        </w:r>
        <w:r>
          <w:rPr>
            <w:noProof/>
            <w:webHidden/>
          </w:rPr>
        </w:r>
        <w:r>
          <w:rPr>
            <w:noProof/>
            <w:webHidden/>
          </w:rPr>
          <w:fldChar w:fldCharType="separate"/>
        </w:r>
        <w:r>
          <w:rPr>
            <w:noProof/>
            <w:webHidden/>
          </w:rPr>
          <w:t>20</w:t>
        </w:r>
        <w:r>
          <w:rPr>
            <w:noProof/>
            <w:webHidden/>
          </w:rPr>
          <w:fldChar w:fldCharType="end"/>
        </w:r>
      </w:hyperlink>
    </w:p>
    <w:p w14:paraId="102085C8" w14:textId="71D391F1" w:rsidR="00C25B0F" w:rsidRDefault="00C25B0F">
      <w:pPr>
        <w:pStyle w:val="TOC2"/>
        <w:tabs>
          <w:tab w:val="right" w:leader="dot" w:pos="9350"/>
        </w:tabs>
        <w:rPr>
          <w:rFonts w:eastAsiaTheme="minorEastAsia"/>
          <w:b w:val="0"/>
          <w:bCs w:val="0"/>
          <w:noProof/>
        </w:rPr>
      </w:pPr>
      <w:hyperlink w:anchor="_Toc98722898" w:history="1">
        <w:r w:rsidRPr="0092556E">
          <w:rPr>
            <w:rStyle w:val="Hyperlink"/>
            <w:noProof/>
          </w:rPr>
          <w:t>Deliverables</w:t>
        </w:r>
        <w:r>
          <w:rPr>
            <w:noProof/>
            <w:webHidden/>
          </w:rPr>
          <w:tab/>
        </w:r>
        <w:r>
          <w:rPr>
            <w:noProof/>
            <w:webHidden/>
          </w:rPr>
          <w:fldChar w:fldCharType="begin"/>
        </w:r>
        <w:r>
          <w:rPr>
            <w:noProof/>
            <w:webHidden/>
          </w:rPr>
          <w:instrText xml:space="preserve"> PAGEREF _Toc98722898 \h </w:instrText>
        </w:r>
        <w:r>
          <w:rPr>
            <w:noProof/>
            <w:webHidden/>
          </w:rPr>
        </w:r>
        <w:r>
          <w:rPr>
            <w:noProof/>
            <w:webHidden/>
          </w:rPr>
          <w:fldChar w:fldCharType="separate"/>
        </w:r>
        <w:r>
          <w:rPr>
            <w:noProof/>
            <w:webHidden/>
          </w:rPr>
          <w:t>20</w:t>
        </w:r>
        <w:r>
          <w:rPr>
            <w:noProof/>
            <w:webHidden/>
          </w:rPr>
          <w:fldChar w:fldCharType="end"/>
        </w:r>
      </w:hyperlink>
    </w:p>
    <w:p w14:paraId="4AB8F6C3" w14:textId="0EFAF21D" w:rsidR="00C25B0F" w:rsidRDefault="00C25B0F">
      <w:pPr>
        <w:pStyle w:val="TOC2"/>
        <w:tabs>
          <w:tab w:val="right" w:leader="dot" w:pos="9350"/>
        </w:tabs>
        <w:rPr>
          <w:rFonts w:eastAsiaTheme="minorEastAsia"/>
          <w:b w:val="0"/>
          <w:bCs w:val="0"/>
          <w:noProof/>
        </w:rPr>
      </w:pPr>
      <w:hyperlink w:anchor="_Toc98722899" w:history="1">
        <w:r w:rsidRPr="0092556E">
          <w:rPr>
            <w:rStyle w:val="Hyperlink"/>
            <w:noProof/>
          </w:rPr>
          <w:t>Steps</w:t>
        </w:r>
        <w:r>
          <w:rPr>
            <w:noProof/>
            <w:webHidden/>
          </w:rPr>
          <w:tab/>
        </w:r>
        <w:r>
          <w:rPr>
            <w:noProof/>
            <w:webHidden/>
          </w:rPr>
          <w:fldChar w:fldCharType="begin"/>
        </w:r>
        <w:r>
          <w:rPr>
            <w:noProof/>
            <w:webHidden/>
          </w:rPr>
          <w:instrText xml:space="preserve"> PAGEREF _Toc98722899 \h </w:instrText>
        </w:r>
        <w:r>
          <w:rPr>
            <w:noProof/>
            <w:webHidden/>
          </w:rPr>
        </w:r>
        <w:r>
          <w:rPr>
            <w:noProof/>
            <w:webHidden/>
          </w:rPr>
          <w:fldChar w:fldCharType="separate"/>
        </w:r>
        <w:r>
          <w:rPr>
            <w:noProof/>
            <w:webHidden/>
          </w:rPr>
          <w:t>20</w:t>
        </w:r>
        <w:r>
          <w:rPr>
            <w:noProof/>
            <w:webHidden/>
          </w:rPr>
          <w:fldChar w:fldCharType="end"/>
        </w:r>
      </w:hyperlink>
    </w:p>
    <w:p w14:paraId="34DF7E04" w14:textId="680A3344" w:rsidR="00C25B0F" w:rsidRDefault="00C25B0F">
      <w:pPr>
        <w:pStyle w:val="TOC2"/>
        <w:tabs>
          <w:tab w:val="right" w:leader="dot" w:pos="9350"/>
        </w:tabs>
        <w:rPr>
          <w:rFonts w:eastAsiaTheme="minorEastAsia"/>
          <w:b w:val="0"/>
          <w:bCs w:val="0"/>
          <w:noProof/>
        </w:rPr>
      </w:pPr>
      <w:hyperlink w:anchor="_Toc98722900" w:history="1">
        <w:r w:rsidRPr="0092556E">
          <w:rPr>
            <w:rStyle w:val="Hyperlink"/>
            <w:noProof/>
          </w:rPr>
          <w:t>Intermediate Data Management: Part II</w:t>
        </w:r>
        <w:r>
          <w:rPr>
            <w:noProof/>
            <w:webHidden/>
          </w:rPr>
          <w:tab/>
        </w:r>
        <w:r>
          <w:rPr>
            <w:noProof/>
            <w:webHidden/>
          </w:rPr>
          <w:fldChar w:fldCharType="begin"/>
        </w:r>
        <w:r>
          <w:rPr>
            <w:noProof/>
            <w:webHidden/>
          </w:rPr>
          <w:instrText xml:space="preserve"> PAGEREF _Toc98722900 \h </w:instrText>
        </w:r>
        <w:r>
          <w:rPr>
            <w:noProof/>
            <w:webHidden/>
          </w:rPr>
        </w:r>
        <w:r>
          <w:rPr>
            <w:noProof/>
            <w:webHidden/>
          </w:rPr>
          <w:fldChar w:fldCharType="separate"/>
        </w:r>
        <w:r>
          <w:rPr>
            <w:noProof/>
            <w:webHidden/>
          </w:rPr>
          <w:t>22</w:t>
        </w:r>
        <w:r>
          <w:rPr>
            <w:noProof/>
            <w:webHidden/>
          </w:rPr>
          <w:fldChar w:fldCharType="end"/>
        </w:r>
      </w:hyperlink>
    </w:p>
    <w:p w14:paraId="7CF23DDC" w14:textId="0F5BB6BE" w:rsidR="00C25B0F" w:rsidRDefault="00C25B0F">
      <w:pPr>
        <w:pStyle w:val="TOC2"/>
        <w:tabs>
          <w:tab w:val="right" w:leader="dot" w:pos="9350"/>
        </w:tabs>
        <w:rPr>
          <w:rFonts w:eastAsiaTheme="minorEastAsia"/>
          <w:b w:val="0"/>
          <w:bCs w:val="0"/>
          <w:noProof/>
        </w:rPr>
      </w:pPr>
      <w:hyperlink w:anchor="_Toc98722901" w:history="1">
        <w:r w:rsidRPr="0092556E">
          <w:rPr>
            <w:rStyle w:val="Hyperlink"/>
            <w:noProof/>
          </w:rPr>
          <w:t>Deliverables</w:t>
        </w:r>
        <w:r>
          <w:rPr>
            <w:noProof/>
            <w:webHidden/>
          </w:rPr>
          <w:tab/>
        </w:r>
        <w:r>
          <w:rPr>
            <w:noProof/>
            <w:webHidden/>
          </w:rPr>
          <w:fldChar w:fldCharType="begin"/>
        </w:r>
        <w:r>
          <w:rPr>
            <w:noProof/>
            <w:webHidden/>
          </w:rPr>
          <w:instrText xml:space="preserve"> PAGEREF _Toc98722901 \h </w:instrText>
        </w:r>
        <w:r>
          <w:rPr>
            <w:noProof/>
            <w:webHidden/>
          </w:rPr>
        </w:r>
        <w:r>
          <w:rPr>
            <w:noProof/>
            <w:webHidden/>
          </w:rPr>
          <w:fldChar w:fldCharType="separate"/>
        </w:r>
        <w:r>
          <w:rPr>
            <w:noProof/>
            <w:webHidden/>
          </w:rPr>
          <w:t>22</w:t>
        </w:r>
        <w:r>
          <w:rPr>
            <w:noProof/>
            <w:webHidden/>
          </w:rPr>
          <w:fldChar w:fldCharType="end"/>
        </w:r>
      </w:hyperlink>
    </w:p>
    <w:p w14:paraId="743C1C07" w14:textId="30D36121" w:rsidR="00C25B0F" w:rsidRDefault="00C25B0F">
      <w:pPr>
        <w:pStyle w:val="TOC2"/>
        <w:tabs>
          <w:tab w:val="right" w:leader="dot" w:pos="9350"/>
        </w:tabs>
        <w:rPr>
          <w:rFonts w:eastAsiaTheme="minorEastAsia"/>
          <w:b w:val="0"/>
          <w:bCs w:val="0"/>
          <w:noProof/>
        </w:rPr>
      </w:pPr>
      <w:hyperlink w:anchor="_Toc98722902" w:history="1">
        <w:r w:rsidRPr="0092556E">
          <w:rPr>
            <w:rStyle w:val="Hyperlink"/>
            <w:noProof/>
          </w:rPr>
          <w:t>Steps</w:t>
        </w:r>
        <w:r>
          <w:rPr>
            <w:noProof/>
            <w:webHidden/>
          </w:rPr>
          <w:tab/>
        </w:r>
        <w:r>
          <w:rPr>
            <w:noProof/>
            <w:webHidden/>
          </w:rPr>
          <w:fldChar w:fldCharType="begin"/>
        </w:r>
        <w:r>
          <w:rPr>
            <w:noProof/>
            <w:webHidden/>
          </w:rPr>
          <w:instrText xml:space="preserve"> PAGEREF _Toc98722902 \h </w:instrText>
        </w:r>
        <w:r>
          <w:rPr>
            <w:noProof/>
            <w:webHidden/>
          </w:rPr>
        </w:r>
        <w:r>
          <w:rPr>
            <w:noProof/>
            <w:webHidden/>
          </w:rPr>
          <w:fldChar w:fldCharType="separate"/>
        </w:r>
        <w:r>
          <w:rPr>
            <w:noProof/>
            <w:webHidden/>
          </w:rPr>
          <w:t>22</w:t>
        </w:r>
        <w:r>
          <w:rPr>
            <w:noProof/>
            <w:webHidden/>
          </w:rPr>
          <w:fldChar w:fldCharType="end"/>
        </w:r>
      </w:hyperlink>
    </w:p>
    <w:p w14:paraId="410C232B" w14:textId="5C8F15ED" w:rsidR="00C25B0F" w:rsidRDefault="00C25B0F">
      <w:pPr>
        <w:pStyle w:val="TOC1"/>
        <w:tabs>
          <w:tab w:val="right" w:leader="dot" w:pos="9350"/>
        </w:tabs>
        <w:rPr>
          <w:rFonts w:eastAsiaTheme="minorEastAsia"/>
          <w:b w:val="0"/>
          <w:bCs w:val="0"/>
          <w:i w:val="0"/>
          <w:iCs w:val="0"/>
          <w:noProof/>
          <w:sz w:val="22"/>
          <w:szCs w:val="22"/>
        </w:rPr>
      </w:pPr>
      <w:hyperlink w:anchor="_Toc98722903" w:history="1">
        <w:r w:rsidRPr="0092556E">
          <w:rPr>
            <w:rStyle w:val="Hyperlink"/>
            <w:noProof/>
          </w:rPr>
          <w:t>Advanced Data Management: Part I</w:t>
        </w:r>
        <w:r>
          <w:rPr>
            <w:noProof/>
            <w:webHidden/>
          </w:rPr>
          <w:tab/>
        </w:r>
        <w:r>
          <w:rPr>
            <w:noProof/>
            <w:webHidden/>
          </w:rPr>
          <w:fldChar w:fldCharType="begin"/>
        </w:r>
        <w:r>
          <w:rPr>
            <w:noProof/>
            <w:webHidden/>
          </w:rPr>
          <w:instrText xml:space="preserve"> PAGEREF _Toc98722903 \h </w:instrText>
        </w:r>
        <w:r>
          <w:rPr>
            <w:noProof/>
            <w:webHidden/>
          </w:rPr>
        </w:r>
        <w:r>
          <w:rPr>
            <w:noProof/>
            <w:webHidden/>
          </w:rPr>
          <w:fldChar w:fldCharType="separate"/>
        </w:r>
        <w:r>
          <w:rPr>
            <w:noProof/>
            <w:webHidden/>
          </w:rPr>
          <w:t>24</w:t>
        </w:r>
        <w:r>
          <w:rPr>
            <w:noProof/>
            <w:webHidden/>
          </w:rPr>
          <w:fldChar w:fldCharType="end"/>
        </w:r>
      </w:hyperlink>
    </w:p>
    <w:p w14:paraId="09ADEE62" w14:textId="102563D5" w:rsidR="00C25B0F" w:rsidRDefault="00C25B0F">
      <w:pPr>
        <w:pStyle w:val="TOC2"/>
        <w:tabs>
          <w:tab w:val="right" w:leader="dot" w:pos="9350"/>
        </w:tabs>
        <w:rPr>
          <w:rFonts w:eastAsiaTheme="minorEastAsia"/>
          <w:b w:val="0"/>
          <w:bCs w:val="0"/>
          <w:noProof/>
        </w:rPr>
      </w:pPr>
      <w:hyperlink w:anchor="_Toc98722904" w:history="1">
        <w:r w:rsidRPr="0092556E">
          <w:rPr>
            <w:rStyle w:val="Hyperlink"/>
            <w:noProof/>
          </w:rPr>
          <w:t>Deliverables</w:t>
        </w:r>
        <w:r>
          <w:rPr>
            <w:noProof/>
            <w:webHidden/>
          </w:rPr>
          <w:tab/>
        </w:r>
        <w:r>
          <w:rPr>
            <w:noProof/>
            <w:webHidden/>
          </w:rPr>
          <w:fldChar w:fldCharType="begin"/>
        </w:r>
        <w:r>
          <w:rPr>
            <w:noProof/>
            <w:webHidden/>
          </w:rPr>
          <w:instrText xml:space="preserve"> PAGEREF _Toc98722904 \h </w:instrText>
        </w:r>
        <w:r>
          <w:rPr>
            <w:noProof/>
            <w:webHidden/>
          </w:rPr>
        </w:r>
        <w:r>
          <w:rPr>
            <w:noProof/>
            <w:webHidden/>
          </w:rPr>
          <w:fldChar w:fldCharType="separate"/>
        </w:r>
        <w:r>
          <w:rPr>
            <w:noProof/>
            <w:webHidden/>
          </w:rPr>
          <w:t>24</w:t>
        </w:r>
        <w:r>
          <w:rPr>
            <w:noProof/>
            <w:webHidden/>
          </w:rPr>
          <w:fldChar w:fldCharType="end"/>
        </w:r>
      </w:hyperlink>
    </w:p>
    <w:p w14:paraId="709EDD32" w14:textId="05339264" w:rsidR="00C25B0F" w:rsidRDefault="00C25B0F">
      <w:pPr>
        <w:pStyle w:val="TOC2"/>
        <w:tabs>
          <w:tab w:val="right" w:leader="dot" w:pos="9350"/>
        </w:tabs>
        <w:rPr>
          <w:rFonts w:eastAsiaTheme="minorEastAsia"/>
          <w:b w:val="0"/>
          <w:bCs w:val="0"/>
          <w:noProof/>
        </w:rPr>
      </w:pPr>
      <w:hyperlink w:anchor="_Toc98722905" w:history="1">
        <w:r w:rsidRPr="0092556E">
          <w:rPr>
            <w:rStyle w:val="Hyperlink"/>
            <w:noProof/>
          </w:rPr>
          <w:t>Steps</w:t>
        </w:r>
        <w:r>
          <w:rPr>
            <w:noProof/>
            <w:webHidden/>
          </w:rPr>
          <w:tab/>
        </w:r>
        <w:r>
          <w:rPr>
            <w:noProof/>
            <w:webHidden/>
          </w:rPr>
          <w:fldChar w:fldCharType="begin"/>
        </w:r>
        <w:r>
          <w:rPr>
            <w:noProof/>
            <w:webHidden/>
          </w:rPr>
          <w:instrText xml:space="preserve"> PAGEREF _Toc98722905 \h </w:instrText>
        </w:r>
        <w:r>
          <w:rPr>
            <w:noProof/>
            <w:webHidden/>
          </w:rPr>
        </w:r>
        <w:r>
          <w:rPr>
            <w:noProof/>
            <w:webHidden/>
          </w:rPr>
          <w:fldChar w:fldCharType="separate"/>
        </w:r>
        <w:r>
          <w:rPr>
            <w:noProof/>
            <w:webHidden/>
          </w:rPr>
          <w:t>24</w:t>
        </w:r>
        <w:r>
          <w:rPr>
            <w:noProof/>
            <w:webHidden/>
          </w:rPr>
          <w:fldChar w:fldCharType="end"/>
        </w:r>
      </w:hyperlink>
    </w:p>
    <w:p w14:paraId="1998BED4" w14:textId="607F0B3F" w:rsidR="00C25B0F" w:rsidRDefault="00C25B0F">
      <w:pPr>
        <w:pStyle w:val="TOC1"/>
        <w:tabs>
          <w:tab w:val="right" w:leader="dot" w:pos="9350"/>
        </w:tabs>
        <w:rPr>
          <w:rFonts w:eastAsiaTheme="minorEastAsia"/>
          <w:b w:val="0"/>
          <w:bCs w:val="0"/>
          <w:i w:val="0"/>
          <w:iCs w:val="0"/>
          <w:noProof/>
          <w:sz w:val="22"/>
          <w:szCs w:val="22"/>
        </w:rPr>
      </w:pPr>
      <w:hyperlink w:anchor="_Toc98722906" w:history="1">
        <w:r w:rsidRPr="0092556E">
          <w:rPr>
            <w:rStyle w:val="Hyperlink"/>
            <w:noProof/>
          </w:rPr>
          <w:t>Advanced Data Management Part: II</w:t>
        </w:r>
        <w:r>
          <w:rPr>
            <w:noProof/>
            <w:webHidden/>
          </w:rPr>
          <w:tab/>
        </w:r>
        <w:r>
          <w:rPr>
            <w:noProof/>
            <w:webHidden/>
          </w:rPr>
          <w:fldChar w:fldCharType="begin"/>
        </w:r>
        <w:r>
          <w:rPr>
            <w:noProof/>
            <w:webHidden/>
          </w:rPr>
          <w:instrText xml:space="preserve"> PAGEREF _Toc98722906 \h </w:instrText>
        </w:r>
        <w:r>
          <w:rPr>
            <w:noProof/>
            <w:webHidden/>
          </w:rPr>
        </w:r>
        <w:r>
          <w:rPr>
            <w:noProof/>
            <w:webHidden/>
          </w:rPr>
          <w:fldChar w:fldCharType="separate"/>
        </w:r>
        <w:r>
          <w:rPr>
            <w:noProof/>
            <w:webHidden/>
          </w:rPr>
          <w:t>26</w:t>
        </w:r>
        <w:r>
          <w:rPr>
            <w:noProof/>
            <w:webHidden/>
          </w:rPr>
          <w:fldChar w:fldCharType="end"/>
        </w:r>
      </w:hyperlink>
    </w:p>
    <w:p w14:paraId="13DD81A4" w14:textId="3C8687A4" w:rsidR="00C25B0F" w:rsidRDefault="00C25B0F">
      <w:pPr>
        <w:pStyle w:val="TOC2"/>
        <w:tabs>
          <w:tab w:val="right" w:leader="dot" w:pos="9350"/>
        </w:tabs>
        <w:rPr>
          <w:rFonts w:eastAsiaTheme="minorEastAsia"/>
          <w:b w:val="0"/>
          <w:bCs w:val="0"/>
          <w:noProof/>
        </w:rPr>
      </w:pPr>
      <w:hyperlink w:anchor="_Toc98722907" w:history="1">
        <w:r w:rsidRPr="0092556E">
          <w:rPr>
            <w:rStyle w:val="Hyperlink"/>
            <w:noProof/>
          </w:rPr>
          <w:t>Deliverables</w:t>
        </w:r>
        <w:r>
          <w:rPr>
            <w:noProof/>
            <w:webHidden/>
          </w:rPr>
          <w:tab/>
        </w:r>
        <w:r>
          <w:rPr>
            <w:noProof/>
            <w:webHidden/>
          </w:rPr>
          <w:fldChar w:fldCharType="begin"/>
        </w:r>
        <w:r>
          <w:rPr>
            <w:noProof/>
            <w:webHidden/>
          </w:rPr>
          <w:instrText xml:space="preserve"> PAGEREF _Toc98722907 \h </w:instrText>
        </w:r>
        <w:r>
          <w:rPr>
            <w:noProof/>
            <w:webHidden/>
          </w:rPr>
        </w:r>
        <w:r>
          <w:rPr>
            <w:noProof/>
            <w:webHidden/>
          </w:rPr>
          <w:fldChar w:fldCharType="separate"/>
        </w:r>
        <w:r>
          <w:rPr>
            <w:noProof/>
            <w:webHidden/>
          </w:rPr>
          <w:t>26</w:t>
        </w:r>
        <w:r>
          <w:rPr>
            <w:noProof/>
            <w:webHidden/>
          </w:rPr>
          <w:fldChar w:fldCharType="end"/>
        </w:r>
      </w:hyperlink>
    </w:p>
    <w:p w14:paraId="33C33404" w14:textId="7F7989A8" w:rsidR="00C25B0F" w:rsidRDefault="00C25B0F">
      <w:pPr>
        <w:pStyle w:val="TOC2"/>
        <w:tabs>
          <w:tab w:val="right" w:leader="dot" w:pos="9350"/>
        </w:tabs>
        <w:rPr>
          <w:rFonts w:eastAsiaTheme="minorEastAsia"/>
          <w:b w:val="0"/>
          <w:bCs w:val="0"/>
          <w:noProof/>
        </w:rPr>
      </w:pPr>
      <w:hyperlink w:anchor="_Toc98722908" w:history="1">
        <w:r w:rsidRPr="0092556E">
          <w:rPr>
            <w:rStyle w:val="Hyperlink"/>
            <w:noProof/>
          </w:rPr>
          <w:t>Steps</w:t>
        </w:r>
        <w:r>
          <w:rPr>
            <w:noProof/>
            <w:webHidden/>
          </w:rPr>
          <w:tab/>
        </w:r>
        <w:r>
          <w:rPr>
            <w:noProof/>
            <w:webHidden/>
          </w:rPr>
          <w:fldChar w:fldCharType="begin"/>
        </w:r>
        <w:r>
          <w:rPr>
            <w:noProof/>
            <w:webHidden/>
          </w:rPr>
          <w:instrText xml:space="preserve"> PAGEREF _Toc98722908 \h </w:instrText>
        </w:r>
        <w:r>
          <w:rPr>
            <w:noProof/>
            <w:webHidden/>
          </w:rPr>
        </w:r>
        <w:r>
          <w:rPr>
            <w:noProof/>
            <w:webHidden/>
          </w:rPr>
          <w:fldChar w:fldCharType="separate"/>
        </w:r>
        <w:r>
          <w:rPr>
            <w:noProof/>
            <w:webHidden/>
          </w:rPr>
          <w:t>26</w:t>
        </w:r>
        <w:r>
          <w:rPr>
            <w:noProof/>
            <w:webHidden/>
          </w:rPr>
          <w:fldChar w:fldCharType="end"/>
        </w:r>
      </w:hyperlink>
    </w:p>
    <w:p w14:paraId="62AF4336" w14:textId="32C38F5F" w:rsidR="00C25B0F" w:rsidRDefault="00C25B0F">
      <w:pPr>
        <w:pStyle w:val="TOC1"/>
        <w:tabs>
          <w:tab w:val="right" w:leader="dot" w:pos="9350"/>
        </w:tabs>
        <w:rPr>
          <w:rFonts w:eastAsiaTheme="minorEastAsia"/>
          <w:b w:val="0"/>
          <w:bCs w:val="0"/>
          <w:i w:val="0"/>
          <w:iCs w:val="0"/>
          <w:noProof/>
          <w:sz w:val="22"/>
          <w:szCs w:val="22"/>
        </w:rPr>
      </w:pPr>
      <w:hyperlink w:anchor="_Toc98722909" w:history="1">
        <w:r w:rsidRPr="0092556E">
          <w:rPr>
            <w:rStyle w:val="Hyperlink"/>
            <w:noProof/>
          </w:rPr>
          <w:t>Data Integration</w:t>
        </w:r>
        <w:r>
          <w:rPr>
            <w:noProof/>
            <w:webHidden/>
          </w:rPr>
          <w:tab/>
        </w:r>
        <w:r>
          <w:rPr>
            <w:noProof/>
            <w:webHidden/>
          </w:rPr>
          <w:fldChar w:fldCharType="begin"/>
        </w:r>
        <w:r>
          <w:rPr>
            <w:noProof/>
            <w:webHidden/>
          </w:rPr>
          <w:instrText xml:space="preserve"> PAGEREF _Toc98722909 \h </w:instrText>
        </w:r>
        <w:r>
          <w:rPr>
            <w:noProof/>
            <w:webHidden/>
          </w:rPr>
        </w:r>
        <w:r>
          <w:rPr>
            <w:noProof/>
            <w:webHidden/>
          </w:rPr>
          <w:fldChar w:fldCharType="separate"/>
        </w:r>
        <w:r>
          <w:rPr>
            <w:noProof/>
            <w:webHidden/>
          </w:rPr>
          <w:t>28</w:t>
        </w:r>
        <w:r>
          <w:rPr>
            <w:noProof/>
            <w:webHidden/>
          </w:rPr>
          <w:fldChar w:fldCharType="end"/>
        </w:r>
      </w:hyperlink>
    </w:p>
    <w:p w14:paraId="78B24C93" w14:textId="704F4B13" w:rsidR="00C25B0F" w:rsidRDefault="00C25B0F">
      <w:pPr>
        <w:pStyle w:val="TOC2"/>
        <w:tabs>
          <w:tab w:val="right" w:leader="dot" w:pos="9350"/>
        </w:tabs>
        <w:rPr>
          <w:rFonts w:eastAsiaTheme="minorEastAsia"/>
          <w:b w:val="0"/>
          <w:bCs w:val="0"/>
          <w:noProof/>
        </w:rPr>
      </w:pPr>
      <w:hyperlink w:anchor="_Toc98722910" w:history="1">
        <w:r w:rsidRPr="0092556E">
          <w:rPr>
            <w:rStyle w:val="Hyperlink"/>
            <w:noProof/>
          </w:rPr>
          <w:t>Deliverables</w:t>
        </w:r>
        <w:r>
          <w:rPr>
            <w:noProof/>
            <w:webHidden/>
          </w:rPr>
          <w:tab/>
        </w:r>
        <w:r>
          <w:rPr>
            <w:noProof/>
            <w:webHidden/>
          </w:rPr>
          <w:fldChar w:fldCharType="begin"/>
        </w:r>
        <w:r>
          <w:rPr>
            <w:noProof/>
            <w:webHidden/>
          </w:rPr>
          <w:instrText xml:space="preserve"> PAGEREF _Toc98722910 \h </w:instrText>
        </w:r>
        <w:r>
          <w:rPr>
            <w:noProof/>
            <w:webHidden/>
          </w:rPr>
        </w:r>
        <w:r>
          <w:rPr>
            <w:noProof/>
            <w:webHidden/>
          </w:rPr>
          <w:fldChar w:fldCharType="separate"/>
        </w:r>
        <w:r>
          <w:rPr>
            <w:noProof/>
            <w:webHidden/>
          </w:rPr>
          <w:t>28</w:t>
        </w:r>
        <w:r>
          <w:rPr>
            <w:noProof/>
            <w:webHidden/>
          </w:rPr>
          <w:fldChar w:fldCharType="end"/>
        </w:r>
      </w:hyperlink>
    </w:p>
    <w:p w14:paraId="6B309B0F" w14:textId="2D6ED046" w:rsidR="00C25B0F" w:rsidRDefault="00C25B0F">
      <w:pPr>
        <w:pStyle w:val="TOC2"/>
        <w:tabs>
          <w:tab w:val="right" w:leader="dot" w:pos="9350"/>
        </w:tabs>
        <w:rPr>
          <w:rFonts w:eastAsiaTheme="minorEastAsia"/>
          <w:b w:val="0"/>
          <w:bCs w:val="0"/>
          <w:noProof/>
        </w:rPr>
      </w:pPr>
      <w:hyperlink w:anchor="_Toc98722911" w:history="1">
        <w:r w:rsidRPr="0092556E">
          <w:rPr>
            <w:rStyle w:val="Hyperlink"/>
            <w:noProof/>
          </w:rPr>
          <w:t>Steps</w:t>
        </w:r>
        <w:r>
          <w:rPr>
            <w:noProof/>
            <w:webHidden/>
          </w:rPr>
          <w:tab/>
        </w:r>
        <w:r>
          <w:rPr>
            <w:noProof/>
            <w:webHidden/>
          </w:rPr>
          <w:fldChar w:fldCharType="begin"/>
        </w:r>
        <w:r>
          <w:rPr>
            <w:noProof/>
            <w:webHidden/>
          </w:rPr>
          <w:instrText xml:space="preserve"> PAGEREF _Toc98722911 \h </w:instrText>
        </w:r>
        <w:r>
          <w:rPr>
            <w:noProof/>
            <w:webHidden/>
          </w:rPr>
        </w:r>
        <w:r>
          <w:rPr>
            <w:noProof/>
            <w:webHidden/>
          </w:rPr>
          <w:fldChar w:fldCharType="separate"/>
        </w:r>
        <w:r>
          <w:rPr>
            <w:noProof/>
            <w:webHidden/>
          </w:rPr>
          <w:t>28</w:t>
        </w:r>
        <w:r>
          <w:rPr>
            <w:noProof/>
            <w:webHidden/>
          </w:rPr>
          <w:fldChar w:fldCharType="end"/>
        </w:r>
      </w:hyperlink>
    </w:p>
    <w:p w14:paraId="42B991CC" w14:textId="77005931" w:rsidR="00C25B0F" w:rsidRDefault="00C25B0F">
      <w:pPr>
        <w:pStyle w:val="TOC1"/>
        <w:tabs>
          <w:tab w:val="right" w:leader="dot" w:pos="9350"/>
        </w:tabs>
        <w:rPr>
          <w:rFonts w:eastAsiaTheme="minorEastAsia"/>
          <w:b w:val="0"/>
          <w:bCs w:val="0"/>
          <w:i w:val="0"/>
          <w:iCs w:val="0"/>
          <w:noProof/>
          <w:sz w:val="22"/>
          <w:szCs w:val="22"/>
        </w:rPr>
      </w:pPr>
      <w:hyperlink w:anchor="_Toc98722912" w:history="1">
        <w:r w:rsidRPr="0092556E">
          <w:rPr>
            <w:rStyle w:val="Hyperlink"/>
            <w:noProof/>
          </w:rPr>
          <w:t>Data Analytics and Reporting</w:t>
        </w:r>
        <w:r>
          <w:rPr>
            <w:noProof/>
            <w:webHidden/>
          </w:rPr>
          <w:tab/>
        </w:r>
        <w:r>
          <w:rPr>
            <w:noProof/>
            <w:webHidden/>
          </w:rPr>
          <w:fldChar w:fldCharType="begin"/>
        </w:r>
        <w:r>
          <w:rPr>
            <w:noProof/>
            <w:webHidden/>
          </w:rPr>
          <w:instrText xml:space="preserve"> PAGEREF _Toc98722912 \h </w:instrText>
        </w:r>
        <w:r>
          <w:rPr>
            <w:noProof/>
            <w:webHidden/>
          </w:rPr>
        </w:r>
        <w:r>
          <w:rPr>
            <w:noProof/>
            <w:webHidden/>
          </w:rPr>
          <w:fldChar w:fldCharType="separate"/>
        </w:r>
        <w:r>
          <w:rPr>
            <w:noProof/>
            <w:webHidden/>
          </w:rPr>
          <w:t>29</w:t>
        </w:r>
        <w:r>
          <w:rPr>
            <w:noProof/>
            <w:webHidden/>
          </w:rPr>
          <w:fldChar w:fldCharType="end"/>
        </w:r>
      </w:hyperlink>
    </w:p>
    <w:p w14:paraId="641B28FB" w14:textId="7C5136B0" w:rsidR="00C25B0F" w:rsidRDefault="00C25B0F">
      <w:pPr>
        <w:pStyle w:val="TOC2"/>
        <w:tabs>
          <w:tab w:val="right" w:leader="dot" w:pos="9350"/>
        </w:tabs>
        <w:rPr>
          <w:rFonts w:eastAsiaTheme="minorEastAsia"/>
          <w:b w:val="0"/>
          <w:bCs w:val="0"/>
          <w:noProof/>
        </w:rPr>
      </w:pPr>
      <w:hyperlink w:anchor="_Toc98722913" w:history="1">
        <w:r w:rsidRPr="0092556E">
          <w:rPr>
            <w:rStyle w:val="Hyperlink"/>
            <w:noProof/>
          </w:rPr>
          <w:t>Deliverables</w:t>
        </w:r>
        <w:r>
          <w:rPr>
            <w:noProof/>
            <w:webHidden/>
          </w:rPr>
          <w:tab/>
        </w:r>
        <w:r>
          <w:rPr>
            <w:noProof/>
            <w:webHidden/>
          </w:rPr>
          <w:fldChar w:fldCharType="begin"/>
        </w:r>
        <w:r>
          <w:rPr>
            <w:noProof/>
            <w:webHidden/>
          </w:rPr>
          <w:instrText xml:space="preserve"> PAGEREF _Toc98722913 \h </w:instrText>
        </w:r>
        <w:r>
          <w:rPr>
            <w:noProof/>
            <w:webHidden/>
          </w:rPr>
        </w:r>
        <w:r>
          <w:rPr>
            <w:noProof/>
            <w:webHidden/>
          </w:rPr>
          <w:fldChar w:fldCharType="separate"/>
        </w:r>
        <w:r>
          <w:rPr>
            <w:noProof/>
            <w:webHidden/>
          </w:rPr>
          <w:t>29</w:t>
        </w:r>
        <w:r>
          <w:rPr>
            <w:noProof/>
            <w:webHidden/>
          </w:rPr>
          <w:fldChar w:fldCharType="end"/>
        </w:r>
      </w:hyperlink>
    </w:p>
    <w:p w14:paraId="01001847" w14:textId="7066A202" w:rsidR="00C25B0F" w:rsidRDefault="00C25B0F">
      <w:pPr>
        <w:pStyle w:val="TOC1"/>
        <w:tabs>
          <w:tab w:val="right" w:leader="dot" w:pos="9350"/>
        </w:tabs>
        <w:rPr>
          <w:rFonts w:eastAsiaTheme="minorEastAsia"/>
          <w:b w:val="0"/>
          <w:bCs w:val="0"/>
          <w:i w:val="0"/>
          <w:iCs w:val="0"/>
          <w:noProof/>
          <w:sz w:val="22"/>
          <w:szCs w:val="22"/>
        </w:rPr>
      </w:pPr>
      <w:hyperlink w:anchor="_Toc98722914" w:history="1">
        <w:r w:rsidRPr="0092556E">
          <w:rPr>
            <w:rStyle w:val="Hyperlink"/>
            <w:noProof/>
          </w:rPr>
          <w:t>Glossary</w:t>
        </w:r>
        <w:r>
          <w:rPr>
            <w:noProof/>
            <w:webHidden/>
          </w:rPr>
          <w:tab/>
        </w:r>
        <w:r>
          <w:rPr>
            <w:noProof/>
            <w:webHidden/>
          </w:rPr>
          <w:fldChar w:fldCharType="begin"/>
        </w:r>
        <w:r>
          <w:rPr>
            <w:noProof/>
            <w:webHidden/>
          </w:rPr>
          <w:instrText xml:space="preserve"> PAGEREF _Toc98722914 \h </w:instrText>
        </w:r>
        <w:r>
          <w:rPr>
            <w:noProof/>
            <w:webHidden/>
          </w:rPr>
        </w:r>
        <w:r>
          <w:rPr>
            <w:noProof/>
            <w:webHidden/>
          </w:rPr>
          <w:fldChar w:fldCharType="separate"/>
        </w:r>
        <w:r>
          <w:rPr>
            <w:noProof/>
            <w:webHidden/>
          </w:rPr>
          <w:t>30</w:t>
        </w:r>
        <w:r>
          <w:rPr>
            <w:noProof/>
            <w:webHidden/>
          </w:rPr>
          <w:fldChar w:fldCharType="end"/>
        </w:r>
      </w:hyperlink>
    </w:p>
    <w:p w14:paraId="7BB00F44" w14:textId="022C2936" w:rsidR="00C25B0F" w:rsidRDefault="00C25B0F">
      <w:pPr>
        <w:pStyle w:val="TOC1"/>
        <w:tabs>
          <w:tab w:val="right" w:leader="dot" w:pos="9350"/>
        </w:tabs>
        <w:rPr>
          <w:rFonts w:eastAsiaTheme="minorEastAsia"/>
          <w:b w:val="0"/>
          <w:bCs w:val="0"/>
          <w:i w:val="0"/>
          <w:iCs w:val="0"/>
          <w:noProof/>
          <w:sz w:val="22"/>
          <w:szCs w:val="22"/>
        </w:rPr>
      </w:pPr>
      <w:hyperlink w:anchor="_Toc98722915" w:history="1">
        <w:r w:rsidRPr="0092556E">
          <w:rPr>
            <w:rStyle w:val="Hyperlink"/>
            <w:noProof/>
          </w:rPr>
          <w:t>APPENDIX</w:t>
        </w:r>
        <w:r>
          <w:rPr>
            <w:noProof/>
            <w:webHidden/>
          </w:rPr>
          <w:tab/>
        </w:r>
        <w:r>
          <w:rPr>
            <w:noProof/>
            <w:webHidden/>
          </w:rPr>
          <w:fldChar w:fldCharType="begin"/>
        </w:r>
        <w:r>
          <w:rPr>
            <w:noProof/>
            <w:webHidden/>
          </w:rPr>
          <w:instrText xml:space="preserve"> PAGEREF _Toc98722915 \h </w:instrText>
        </w:r>
        <w:r>
          <w:rPr>
            <w:noProof/>
            <w:webHidden/>
          </w:rPr>
        </w:r>
        <w:r>
          <w:rPr>
            <w:noProof/>
            <w:webHidden/>
          </w:rPr>
          <w:fldChar w:fldCharType="separate"/>
        </w:r>
        <w:r>
          <w:rPr>
            <w:noProof/>
            <w:webHidden/>
          </w:rPr>
          <w:t>32</w:t>
        </w:r>
        <w:r>
          <w:rPr>
            <w:noProof/>
            <w:webHidden/>
          </w:rPr>
          <w:fldChar w:fldCharType="end"/>
        </w:r>
      </w:hyperlink>
    </w:p>
    <w:p w14:paraId="2C469BBE" w14:textId="42F9D2E1" w:rsidR="00C25B0F" w:rsidRDefault="00C25B0F">
      <w:pPr>
        <w:pStyle w:val="TOC2"/>
        <w:tabs>
          <w:tab w:val="right" w:leader="dot" w:pos="9350"/>
        </w:tabs>
        <w:rPr>
          <w:rFonts w:eastAsiaTheme="minorEastAsia"/>
          <w:b w:val="0"/>
          <w:bCs w:val="0"/>
          <w:noProof/>
        </w:rPr>
      </w:pPr>
      <w:hyperlink w:anchor="_Toc98722916" w:history="1">
        <w:r w:rsidRPr="0092556E">
          <w:rPr>
            <w:rStyle w:val="Hyperlink"/>
            <w:noProof/>
          </w:rPr>
          <w:t>Appendix A: Business Requirements Document Template</w:t>
        </w:r>
        <w:r>
          <w:rPr>
            <w:noProof/>
            <w:webHidden/>
          </w:rPr>
          <w:tab/>
        </w:r>
        <w:r>
          <w:rPr>
            <w:noProof/>
            <w:webHidden/>
          </w:rPr>
          <w:fldChar w:fldCharType="begin"/>
        </w:r>
        <w:r>
          <w:rPr>
            <w:noProof/>
            <w:webHidden/>
          </w:rPr>
          <w:instrText xml:space="preserve"> PAGEREF _Toc98722916 \h </w:instrText>
        </w:r>
        <w:r>
          <w:rPr>
            <w:noProof/>
            <w:webHidden/>
          </w:rPr>
        </w:r>
        <w:r>
          <w:rPr>
            <w:noProof/>
            <w:webHidden/>
          </w:rPr>
          <w:fldChar w:fldCharType="separate"/>
        </w:r>
        <w:r>
          <w:rPr>
            <w:noProof/>
            <w:webHidden/>
          </w:rPr>
          <w:t>33</w:t>
        </w:r>
        <w:r>
          <w:rPr>
            <w:noProof/>
            <w:webHidden/>
          </w:rPr>
          <w:fldChar w:fldCharType="end"/>
        </w:r>
      </w:hyperlink>
    </w:p>
    <w:p w14:paraId="2BD18697" w14:textId="15AB0E93" w:rsidR="00C25B0F" w:rsidRDefault="00C25B0F">
      <w:pPr>
        <w:pStyle w:val="TOC2"/>
        <w:tabs>
          <w:tab w:val="right" w:leader="dot" w:pos="9350"/>
        </w:tabs>
        <w:rPr>
          <w:rFonts w:eastAsiaTheme="minorEastAsia"/>
          <w:b w:val="0"/>
          <w:bCs w:val="0"/>
          <w:noProof/>
        </w:rPr>
      </w:pPr>
      <w:hyperlink w:anchor="_Toc98722917" w:history="1">
        <w:r w:rsidRPr="0092556E">
          <w:rPr>
            <w:rStyle w:val="Hyperlink"/>
            <w:noProof/>
          </w:rPr>
          <w:t>Appendix B: Use Case Examples and Graphics</w:t>
        </w:r>
        <w:r>
          <w:rPr>
            <w:noProof/>
            <w:webHidden/>
          </w:rPr>
          <w:tab/>
        </w:r>
        <w:r>
          <w:rPr>
            <w:noProof/>
            <w:webHidden/>
          </w:rPr>
          <w:fldChar w:fldCharType="begin"/>
        </w:r>
        <w:r>
          <w:rPr>
            <w:noProof/>
            <w:webHidden/>
          </w:rPr>
          <w:instrText xml:space="preserve"> PAGEREF _Toc98722917 \h </w:instrText>
        </w:r>
        <w:r>
          <w:rPr>
            <w:noProof/>
            <w:webHidden/>
          </w:rPr>
        </w:r>
        <w:r>
          <w:rPr>
            <w:noProof/>
            <w:webHidden/>
          </w:rPr>
          <w:fldChar w:fldCharType="separate"/>
        </w:r>
        <w:r>
          <w:rPr>
            <w:noProof/>
            <w:webHidden/>
          </w:rPr>
          <w:t>49</w:t>
        </w:r>
        <w:r>
          <w:rPr>
            <w:noProof/>
            <w:webHidden/>
          </w:rPr>
          <w:fldChar w:fldCharType="end"/>
        </w:r>
      </w:hyperlink>
    </w:p>
    <w:p w14:paraId="20251C09" w14:textId="6EB52012" w:rsidR="00C25B0F" w:rsidRDefault="00C25B0F">
      <w:pPr>
        <w:pStyle w:val="TOC2"/>
        <w:tabs>
          <w:tab w:val="right" w:leader="dot" w:pos="9350"/>
        </w:tabs>
        <w:rPr>
          <w:rFonts w:eastAsiaTheme="minorEastAsia"/>
          <w:b w:val="0"/>
          <w:bCs w:val="0"/>
          <w:noProof/>
        </w:rPr>
      </w:pPr>
      <w:hyperlink w:anchor="_Toc98722918" w:history="1">
        <w:r w:rsidRPr="0092556E">
          <w:rPr>
            <w:rStyle w:val="Hyperlink"/>
            <w:noProof/>
          </w:rPr>
          <w:t>Appendix C: Calculating a Fund’s Weighted Average Risk Score</w:t>
        </w:r>
        <w:r>
          <w:rPr>
            <w:noProof/>
            <w:webHidden/>
          </w:rPr>
          <w:tab/>
        </w:r>
        <w:r>
          <w:rPr>
            <w:noProof/>
            <w:webHidden/>
          </w:rPr>
          <w:fldChar w:fldCharType="begin"/>
        </w:r>
        <w:r>
          <w:rPr>
            <w:noProof/>
            <w:webHidden/>
          </w:rPr>
          <w:instrText xml:space="preserve"> PAGEREF _Toc98722918 \h </w:instrText>
        </w:r>
        <w:r>
          <w:rPr>
            <w:noProof/>
            <w:webHidden/>
          </w:rPr>
        </w:r>
        <w:r>
          <w:rPr>
            <w:noProof/>
            <w:webHidden/>
          </w:rPr>
          <w:fldChar w:fldCharType="separate"/>
        </w:r>
        <w:r>
          <w:rPr>
            <w:noProof/>
            <w:webHidden/>
          </w:rPr>
          <w:t>51</w:t>
        </w:r>
        <w:r>
          <w:rPr>
            <w:noProof/>
            <w:webHidden/>
          </w:rPr>
          <w:fldChar w:fldCharType="end"/>
        </w:r>
      </w:hyperlink>
    </w:p>
    <w:p w14:paraId="4AB13C31" w14:textId="6459F287" w:rsidR="00C25B0F" w:rsidRDefault="00C25B0F">
      <w:pPr>
        <w:pStyle w:val="TOC2"/>
        <w:tabs>
          <w:tab w:val="right" w:leader="dot" w:pos="9350"/>
        </w:tabs>
        <w:rPr>
          <w:rFonts w:eastAsiaTheme="minorEastAsia"/>
          <w:b w:val="0"/>
          <w:bCs w:val="0"/>
          <w:noProof/>
        </w:rPr>
      </w:pPr>
      <w:hyperlink w:anchor="_Toc98722919" w:history="1">
        <w:r w:rsidRPr="0092556E">
          <w:rPr>
            <w:rStyle w:val="Hyperlink"/>
            <w:noProof/>
          </w:rPr>
          <w:t>Appendix D: Monte Carlo Simulation Background</w:t>
        </w:r>
        <w:r>
          <w:rPr>
            <w:noProof/>
            <w:webHidden/>
          </w:rPr>
          <w:tab/>
        </w:r>
        <w:r>
          <w:rPr>
            <w:noProof/>
            <w:webHidden/>
          </w:rPr>
          <w:fldChar w:fldCharType="begin"/>
        </w:r>
        <w:r>
          <w:rPr>
            <w:noProof/>
            <w:webHidden/>
          </w:rPr>
          <w:instrText xml:space="preserve"> PAGEREF _Toc98722919 \h </w:instrText>
        </w:r>
        <w:r>
          <w:rPr>
            <w:noProof/>
            <w:webHidden/>
          </w:rPr>
        </w:r>
        <w:r>
          <w:rPr>
            <w:noProof/>
            <w:webHidden/>
          </w:rPr>
          <w:fldChar w:fldCharType="separate"/>
        </w:r>
        <w:r>
          <w:rPr>
            <w:noProof/>
            <w:webHidden/>
          </w:rPr>
          <w:t>52</w:t>
        </w:r>
        <w:r>
          <w:rPr>
            <w:noProof/>
            <w:webHidden/>
          </w:rPr>
          <w:fldChar w:fldCharType="end"/>
        </w:r>
      </w:hyperlink>
    </w:p>
    <w:p w14:paraId="0C5F031D" w14:textId="454CB569" w:rsidR="00C25B0F" w:rsidRDefault="00C25B0F">
      <w:pPr>
        <w:pStyle w:val="TOC2"/>
        <w:tabs>
          <w:tab w:val="right" w:leader="dot" w:pos="9350"/>
        </w:tabs>
        <w:rPr>
          <w:rFonts w:eastAsiaTheme="minorEastAsia"/>
          <w:b w:val="0"/>
          <w:bCs w:val="0"/>
          <w:noProof/>
        </w:rPr>
      </w:pPr>
      <w:hyperlink w:anchor="_Toc98722920" w:history="1">
        <w:r w:rsidRPr="0092556E">
          <w:rPr>
            <w:rStyle w:val="Hyperlink"/>
            <w:noProof/>
          </w:rPr>
          <w:t xml:space="preserve">APPENDIX E: Risk Questionnaire </w:t>
        </w:r>
        <w:r>
          <w:rPr>
            <w:noProof/>
            <w:webHidden/>
          </w:rPr>
          <w:tab/>
        </w:r>
        <w:r>
          <w:rPr>
            <w:noProof/>
            <w:webHidden/>
          </w:rPr>
          <w:fldChar w:fldCharType="begin"/>
        </w:r>
        <w:r>
          <w:rPr>
            <w:noProof/>
            <w:webHidden/>
          </w:rPr>
          <w:instrText xml:space="preserve"> PAGEREF _Toc98722920 \h </w:instrText>
        </w:r>
        <w:r>
          <w:rPr>
            <w:noProof/>
            <w:webHidden/>
          </w:rPr>
        </w:r>
        <w:r>
          <w:rPr>
            <w:noProof/>
            <w:webHidden/>
          </w:rPr>
          <w:fldChar w:fldCharType="separate"/>
        </w:r>
        <w:r>
          <w:rPr>
            <w:noProof/>
            <w:webHidden/>
          </w:rPr>
          <w:t>54</w:t>
        </w:r>
        <w:r>
          <w:rPr>
            <w:noProof/>
            <w:webHidden/>
          </w:rPr>
          <w:fldChar w:fldCharType="end"/>
        </w:r>
      </w:hyperlink>
    </w:p>
    <w:p w14:paraId="340724CF" w14:textId="0BE0F3C1" w:rsidR="00C25B0F" w:rsidRDefault="00C25B0F">
      <w:pPr>
        <w:pStyle w:val="TOC2"/>
        <w:tabs>
          <w:tab w:val="right" w:leader="dot" w:pos="9350"/>
        </w:tabs>
        <w:rPr>
          <w:rFonts w:eastAsiaTheme="minorEastAsia"/>
          <w:b w:val="0"/>
          <w:bCs w:val="0"/>
          <w:noProof/>
        </w:rPr>
      </w:pPr>
      <w:hyperlink w:anchor="_Toc98722921" w:history="1">
        <w:r w:rsidRPr="0092556E">
          <w:rPr>
            <w:rStyle w:val="Hyperlink"/>
            <w:noProof/>
          </w:rPr>
          <w:t>Appendix F: Additional Resources</w:t>
        </w:r>
        <w:r>
          <w:rPr>
            <w:noProof/>
            <w:webHidden/>
          </w:rPr>
          <w:tab/>
        </w:r>
        <w:r>
          <w:rPr>
            <w:noProof/>
            <w:webHidden/>
          </w:rPr>
          <w:fldChar w:fldCharType="begin"/>
        </w:r>
        <w:r>
          <w:rPr>
            <w:noProof/>
            <w:webHidden/>
          </w:rPr>
          <w:instrText xml:space="preserve"> PAGEREF _Toc98722921 \h </w:instrText>
        </w:r>
        <w:r>
          <w:rPr>
            <w:noProof/>
            <w:webHidden/>
          </w:rPr>
        </w:r>
        <w:r>
          <w:rPr>
            <w:noProof/>
            <w:webHidden/>
          </w:rPr>
          <w:fldChar w:fldCharType="separate"/>
        </w:r>
        <w:r>
          <w:rPr>
            <w:noProof/>
            <w:webHidden/>
          </w:rPr>
          <w:t>56</w:t>
        </w:r>
        <w:r>
          <w:rPr>
            <w:noProof/>
            <w:webHidden/>
          </w:rPr>
          <w:fldChar w:fldCharType="end"/>
        </w:r>
      </w:hyperlink>
    </w:p>
    <w:p w14:paraId="24E6E033" w14:textId="111BF8A9" w:rsidR="00297C46" w:rsidRDefault="00297C46" w:rsidP="00297C46">
      <w:r>
        <w:rPr>
          <w:b/>
        </w:rPr>
        <w:fldChar w:fldCharType="end"/>
      </w:r>
    </w:p>
    <w:p w14:paraId="4833D826" w14:textId="6B9EC5E0" w:rsidR="00325D3C" w:rsidRDefault="00325D3C"/>
    <w:p w14:paraId="07F7F88F" w14:textId="77777777" w:rsidR="00325D3C" w:rsidRDefault="00325D3C">
      <w:pPr>
        <w:sectPr w:rsidR="00325D3C" w:rsidSect="00325D3C">
          <w:headerReference w:type="default" r:id="rId7"/>
          <w:footerReference w:type="default" r:id="rId8"/>
          <w:headerReference w:type="first" r:id="rId9"/>
          <w:pgSz w:w="12240" w:h="15840"/>
          <w:pgMar w:top="1440" w:right="1440" w:bottom="1440" w:left="1440" w:header="720" w:footer="720" w:gutter="0"/>
          <w:pgNumType w:fmt="lowerRoman" w:start="1"/>
          <w:cols w:space="720"/>
          <w:docGrid w:linePitch="360"/>
        </w:sectPr>
      </w:pPr>
    </w:p>
    <w:p w14:paraId="101B8EF2" w14:textId="0E2C2BF0" w:rsidR="00D949D8" w:rsidRDefault="00D949D8" w:rsidP="00D949D8">
      <w:pPr>
        <w:pStyle w:val="Heading1"/>
      </w:pPr>
      <w:bookmarkStart w:id="1" w:name="_Toc98722884"/>
      <w:r>
        <w:lastRenderedPageBreak/>
        <w:t>Capstone Context Information</w:t>
      </w:r>
      <w:bookmarkEnd w:id="1"/>
    </w:p>
    <w:p w14:paraId="4F0735C1" w14:textId="12458568" w:rsidR="00297C46" w:rsidRPr="00F434D6" w:rsidRDefault="00297C46" w:rsidP="00F434D6">
      <w:pPr>
        <w:pStyle w:val="Heading2"/>
      </w:pPr>
      <w:bookmarkStart w:id="2" w:name="_Toc98722885"/>
      <w:r w:rsidRPr="00F434D6">
        <w:t>Case Study Overview</w:t>
      </w:r>
      <w:bookmarkEnd w:id="2"/>
      <w:r w:rsidRPr="00F434D6">
        <w:t xml:space="preserve"> </w:t>
      </w:r>
    </w:p>
    <w:p w14:paraId="62A6029B" w14:textId="1CD207E6" w:rsidR="00297C46" w:rsidRDefault="00297C46" w:rsidP="000643E6">
      <w:r>
        <w:t>How many times do you hear the word data</w:t>
      </w:r>
      <w:r w:rsidR="00D40A77">
        <w:t>…</w:t>
      </w:r>
      <w:r>
        <w:t xml:space="preserve"> daily? Weekly? Monthly? Conversations about data were once limited to researchers and technically inclined individuals. Today, these conversations are commonplace and with good reason.  Data feeds every part of an organization from product design to quality control.  An organization's ability to transform data into information and information into business intelligence makes a direct impact on its potential growth, ability to avoid risk, and maintain a competitive advantage.  No longer can businesses afford to rely solely on intuition or gut feel.  If you have not heard the terms analytic culture or data-driven, you will soon, especially as more and more industries recognize the need for robust data management and analytics programs. </w:t>
      </w:r>
    </w:p>
    <w:p w14:paraId="15BED7D1" w14:textId="55FE458A"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How does this affect you? As a</w:t>
      </w:r>
      <w:r w:rsidR="00D40A77">
        <w:rPr>
          <w:rFonts w:ascii="Calibri" w:hAnsi="Calibri"/>
          <w:sz w:val="22"/>
          <w:szCs w:val="22"/>
        </w:rPr>
        <w:t xml:space="preserve"> new</w:t>
      </w:r>
      <w:r>
        <w:rPr>
          <w:rFonts w:ascii="Calibri" w:hAnsi="Calibri"/>
          <w:sz w:val="22"/>
          <w:szCs w:val="22"/>
        </w:rPr>
        <w:t xml:space="preserve"> associate, you will serve a variety of customers, both internally and externally. This means you have to be data savvy, analytical, and able to communicate effectively to a variety of constituents the results of your analysis. It is not only about understanding data for data’s sake, but learning how it moves through an organization, its tie to the products, services and operations of the business, and most importantly how data solves business problems. </w:t>
      </w:r>
    </w:p>
    <w:p w14:paraId="556A28CB" w14:textId="77777777" w:rsidR="00297C46" w:rsidRDefault="00297C46" w:rsidP="00297C46">
      <w:pPr>
        <w:pStyle w:val="NormalWeb"/>
        <w:spacing w:before="0" w:beforeAutospacing="0" w:after="0" w:afterAutospacing="0"/>
        <w:rPr>
          <w:rFonts w:ascii="Calibri" w:hAnsi="Calibri"/>
          <w:sz w:val="22"/>
          <w:szCs w:val="22"/>
        </w:rPr>
      </w:pPr>
    </w:p>
    <w:p w14:paraId="64ABD29A" w14:textId="5FCE00B8"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 xml:space="preserve">One of the best ways to build these skills is through a case study or </w:t>
      </w:r>
      <w:r w:rsidR="00400F8C">
        <w:rPr>
          <w:rFonts w:ascii="Calibri" w:hAnsi="Calibri"/>
          <w:sz w:val="22"/>
          <w:szCs w:val="22"/>
        </w:rPr>
        <w:t>capstone project-based</w:t>
      </w:r>
      <w:r w:rsidR="007703A7">
        <w:rPr>
          <w:rFonts w:ascii="Calibri" w:hAnsi="Calibri"/>
          <w:sz w:val="22"/>
          <w:szCs w:val="22"/>
        </w:rPr>
        <w:t xml:space="preserve"> learning</w:t>
      </w:r>
      <w:r>
        <w:rPr>
          <w:rFonts w:ascii="Calibri" w:hAnsi="Calibri"/>
          <w:sz w:val="22"/>
          <w:szCs w:val="22"/>
        </w:rPr>
        <w:t xml:space="preserve">. The case study for this track is designed to develop your data expertise, to get you to think critically about the </w:t>
      </w:r>
      <w:r w:rsidR="00400F8C">
        <w:rPr>
          <w:rFonts w:ascii="Calibri" w:hAnsi="Calibri"/>
          <w:sz w:val="22"/>
          <w:szCs w:val="22"/>
        </w:rPr>
        <w:t xml:space="preserve">effect of data on </w:t>
      </w:r>
      <w:r>
        <w:rPr>
          <w:rFonts w:ascii="Calibri" w:hAnsi="Calibri"/>
          <w:sz w:val="22"/>
          <w:szCs w:val="22"/>
        </w:rPr>
        <w:t xml:space="preserve">business, as well as to refine your problem solving and analysis skills. Although this is a simulation, expect to encounter similar, albeit more complex, problems in your work </w:t>
      </w:r>
      <w:r w:rsidR="00400F8C">
        <w:rPr>
          <w:rFonts w:ascii="Calibri" w:hAnsi="Calibri"/>
          <w:sz w:val="22"/>
          <w:szCs w:val="22"/>
        </w:rPr>
        <w:t>going forward</w:t>
      </w:r>
      <w:r>
        <w:rPr>
          <w:rFonts w:ascii="Calibri" w:hAnsi="Calibri"/>
          <w:sz w:val="22"/>
          <w:szCs w:val="22"/>
        </w:rPr>
        <w:t xml:space="preserve">. </w:t>
      </w:r>
    </w:p>
    <w:p w14:paraId="2EBB5C80" w14:textId="77777777"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 </w:t>
      </w:r>
    </w:p>
    <w:p w14:paraId="64D86C52" w14:textId="48571ED7" w:rsidR="00297C46" w:rsidRDefault="00297C46" w:rsidP="00297C46">
      <w:pPr>
        <w:pStyle w:val="NormalWeb"/>
        <w:spacing w:before="0" w:beforeAutospacing="0" w:after="0" w:afterAutospacing="0"/>
        <w:rPr>
          <w:rFonts w:ascii="Calibri" w:hAnsi="Calibri"/>
          <w:sz w:val="22"/>
          <w:szCs w:val="22"/>
        </w:rPr>
      </w:pPr>
      <w:r w:rsidRPr="00817B19">
        <w:rPr>
          <w:rFonts w:ascii="Calibri" w:hAnsi="Calibri"/>
          <w:sz w:val="22"/>
          <w:szCs w:val="22"/>
        </w:rPr>
        <w:t xml:space="preserve">For this case study you will focus on risk, specifically investment risk. Why risk? Risk affects many parts of the organization. It is part of managing </w:t>
      </w:r>
      <w:r>
        <w:rPr>
          <w:rFonts w:ascii="Calibri" w:hAnsi="Calibri"/>
          <w:sz w:val="22"/>
          <w:szCs w:val="22"/>
        </w:rPr>
        <w:t>workforce policies</w:t>
      </w:r>
      <w:r w:rsidRPr="00817B19">
        <w:rPr>
          <w:rFonts w:ascii="Calibri" w:hAnsi="Calibri"/>
          <w:sz w:val="22"/>
          <w:szCs w:val="22"/>
        </w:rPr>
        <w:t>, asset planning, developing operationa</w:t>
      </w:r>
      <w:r>
        <w:rPr>
          <w:rFonts w:ascii="Calibri" w:hAnsi="Calibri"/>
          <w:sz w:val="22"/>
          <w:szCs w:val="22"/>
        </w:rPr>
        <w:t xml:space="preserve">l standards and procedures, as well as </w:t>
      </w:r>
      <w:r w:rsidRPr="00817B19">
        <w:rPr>
          <w:rFonts w:ascii="Calibri" w:hAnsi="Calibri"/>
          <w:sz w:val="22"/>
          <w:szCs w:val="22"/>
        </w:rPr>
        <w:t>corporate investment stra</w:t>
      </w:r>
      <w:r>
        <w:rPr>
          <w:rFonts w:ascii="Calibri" w:hAnsi="Calibri"/>
          <w:sz w:val="22"/>
          <w:szCs w:val="22"/>
        </w:rPr>
        <w:t xml:space="preserve">tegy just </w:t>
      </w:r>
      <w:r w:rsidRPr="00817B19">
        <w:rPr>
          <w:rFonts w:ascii="Calibri" w:hAnsi="Calibri"/>
          <w:sz w:val="22"/>
          <w:szCs w:val="22"/>
        </w:rPr>
        <w:t xml:space="preserve">to name a few. </w:t>
      </w:r>
      <w:r>
        <w:rPr>
          <w:rFonts w:ascii="Calibri" w:hAnsi="Calibri"/>
          <w:sz w:val="22"/>
          <w:szCs w:val="22"/>
        </w:rPr>
        <w:t xml:space="preserve">At some point or another you are bound to encounter a conversation about risk. </w:t>
      </w:r>
    </w:p>
    <w:p w14:paraId="5DC06D1D" w14:textId="77777777" w:rsidR="00297C46" w:rsidRDefault="00297C46" w:rsidP="00297C46">
      <w:pPr>
        <w:pStyle w:val="NormalWeb"/>
        <w:spacing w:before="0" w:beforeAutospacing="0" w:after="0" w:afterAutospacing="0"/>
        <w:rPr>
          <w:rFonts w:ascii="Calibri" w:hAnsi="Calibri"/>
          <w:sz w:val="22"/>
          <w:szCs w:val="22"/>
        </w:rPr>
      </w:pPr>
    </w:p>
    <w:p w14:paraId="3A26DDE2" w14:textId="21298F04"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 xml:space="preserve">Though there are many facets to risk, you will focus on individual risk and investments in your case study. </w:t>
      </w:r>
      <w:r w:rsidRPr="00817B19">
        <w:rPr>
          <w:rFonts w:ascii="Calibri" w:hAnsi="Calibri"/>
          <w:sz w:val="22"/>
          <w:szCs w:val="22"/>
        </w:rPr>
        <w:t>Understanding investment risk will require you to manipulate and work with data from a variety of sources.</w:t>
      </w:r>
      <w:r>
        <w:rPr>
          <w:rFonts w:ascii="Calibri" w:hAnsi="Calibri"/>
          <w:sz w:val="22"/>
          <w:szCs w:val="22"/>
        </w:rPr>
        <w:t xml:space="preserve"> </w:t>
      </w:r>
      <w:r w:rsidRPr="00817B19">
        <w:rPr>
          <w:rFonts w:ascii="Calibri" w:hAnsi="Calibri"/>
          <w:sz w:val="22"/>
          <w:szCs w:val="22"/>
        </w:rPr>
        <w:t>As part of your sim</w:t>
      </w:r>
      <w:r>
        <w:rPr>
          <w:rFonts w:ascii="Calibri" w:hAnsi="Calibri"/>
          <w:sz w:val="22"/>
          <w:szCs w:val="22"/>
        </w:rPr>
        <w:t>ulation, you will use risk</w:t>
      </w:r>
      <w:r w:rsidRPr="00817B19">
        <w:rPr>
          <w:rFonts w:ascii="Calibri" w:hAnsi="Calibri"/>
          <w:sz w:val="22"/>
          <w:szCs w:val="22"/>
        </w:rPr>
        <w:t xml:space="preserve"> profiles for individual investors</w:t>
      </w:r>
      <w:r>
        <w:rPr>
          <w:rFonts w:ascii="Calibri" w:hAnsi="Calibri"/>
          <w:sz w:val="22"/>
          <w:szCs w:val="22"/>
        </w:rPr>
        <w:t xml:space="preserve"> and high-level assets classes to create </w:t>
      </w:r>
      <w:r w:rsidR="00400F8C">
        <w:rPr>
          <w:rFonts w:ascii="Calibri" w:hAnsi="Calibri"/>
          <w:sz w:val="22"/>
          <w:szCs w:val="22"/>
        </w:rPr>
        <w:t xml:space="preserve">a </w:t>
      </w:r>
      <w:r>
        <w:rPr>
          <w:rFonts w:ascii="Calibri" w:hAnsi="Calibri"/>
          <w:sz w:val="22"/>
          <w:szCs w:val="22"/>
        </w:rPr>
        <w:t xml:space="preserve">custom </w:t>
      </w:r>
      <w:r w:rsidR="00400F8C">
        <w:rPr>
          <w:rFonts w:ascii="Calibri" w:hAnsi="Calibri"/>
          <w:sz w:val="22"/>
          <w:szCs w:val="22"/>
        </w:rPr>
        <w:t xml:space="preserve">investment </w:t>
      </w:r>
      <w:r>
        <w:rPr>
          <w:rFonts w:ascii="Calibri" w:hAnsi="Calibri"/>
          <w:sz w:val="22"/>
          <w:szCs w:val="22"/>
        </w:rPr>
        <w:t>fund</w:t>
      </w:r>
      <w:r w:rsidR="00400F8C">
        <w:rPr>
          <w:rFonts w:ascii="Calibri" w:hAnsi="Calibri"/>
          <w:sz w:val="22"/>
          <w:szCs w:val="22"/>
        </w:rPr>
        <w:t xml:space="preserve"> strategy</w:t>
      </w:r>
      <w:r>
        <w:rPr>
          <w:rFonts w:ascii="Calibri" w:hAnsi="Calibri"/>
          <w:sz w:val="22"/>
          <w:szCs w:val="22"/>
        </w:rPr>
        <w:t xml:space="preserve"> and to determine the potential pool of customers </w:t>
      </w:r>
      <w:r w:rsidR="00400F8C">
        <w:rPr>
          <w:rFonts w:ascii="Calibri" w:hAnsi="Calibri"/>
          <w:sz w:val="22"/>
          <w:szCs w:val="22"/>
        </w:rPr>
        <w:t>who might be interested in your investment strategy</w:t>
      </w:r>
      <w:r>
        <w:rPr>
          <w:rFonts w:ascii="Calibri" w:hAnsi="Calibri"/>
          <w:sz w:val="22"/>
          <w:szCs w:val="22"/>
        </w:rPr>
        <w:t xml:space="preserve">.  Funds can be a mix of different asset types (stocks, bonds, money market, large cap, mid cap etc.). This document either contains the information you need to complete your case study including expected deliverables, steps, and supporting documentation, or the information will be provided to you using the appropriate tools and applications. </w:t>
      </w:r>
    </w:p>
    <w:p w14:paraId="001AF39C" w14:textId="77777777" w:rsidR="00297C46" w:rsidRDefault="00297C46" w:rsidP="00297C46">
      <w:pPr>
        <w:pStyle w:val="NormalWeb"/>
        <w:spacing w:before="0" w:beforeAutospacing="0" w:after="0" w:afterAutospacing="0"/>
        <w:rPr>
          <w:rFonts w:ascii="Calibri" w:hAnsi="Calibri"/>
          <w:sz w:val="22"/>
          <w:szCs w:val="22"/>
        </w:rPr>
      </w:pPr>
    </w:p>
    <w:p w14:paraId="2500463F" w14:textId="2E01812D"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 xml:space="preserve">Your instructor will guide you through the case study and may provide additional requirements as appropriate during the </w:t>
      </w:r>
      <w:r w:rsidR="00400F8C">
        <w:rPr>
          <w:rFonts w:ascii="Calibri" w:hAnsi="Calibri"/>
          <w:sz w:val="22"/>
          <w:szCs w:val="22"/>
        </w:rPr>
        <w:t>capstone project</w:t>
      </w:r>
      <w:r>
        <w:rPr>
          <w:rFonts w:ascii="Calibri" w:hAnsi="Calibri"/>
          <w:sz w:val="22"/>
          <w:szCs w:val="22"/>
        </w:rPr>
        <w:t xml:space="preserve">, just as a manager or other customer within the organization would do. Expect the instructor(s) </w:t>
      </w:r>
      <w:r w:rsidR="007703A7">
        <w:rPr>
          <w:rFonts w:ascii="Calibri" w:hAnsi="Calibri"/>
          <w:sz w:val="22"/>
          <w:szCs w:val="22"/>
        </w:rPr>
        <w:t>to assume a variety of fictitious roles</w:t>
      </w:r>
      <w:r>
        <w:rPr>
          <w:rFonts w:ascii="Calibri" w:hAnsi="Calibri"/>
          <w:sz w:val="22"/>
          <w:szCs w:val="22"/>
        </w:rPr>
        <w:t xml:space="preserve"> as you go through your case study</w:t>
      </w:r>
      <w:r w:rsidR="007703A7">
        <w:rPr>
          <w:rFonts w:ascii="Calibri" w:hAnsi="Calibri"/>
          <w:sz w:val="22"/>
          <w:szCs w:val="22"/>
        </w:rPr>
        <w:t>. These roles are described in the “Case Study Roles” section</w:t>
      </w:r>
      <w:r>
        <w:rPr>
          <w:rFonts w:ascii="Calibri" w:hAnsi="Calibri"/>
          <w:sz w:val="22"/>
          <w:szCs w:val="22"/>
        </w:rPr>
        <w:t xml:space="preserve">. </w:t>
      </w:r>
    </w:p>
    <w:p w14:paraId="16939690" w14:textId="77777777" w:rsidR="00297C46" w:rsidRDefault="00297C46" w:rsidP="00297C46">
      <w:pPr>
        <w:pStyle w:val="NormalWeb"/>
        <w:spacing w:before="0" w:beforeAutospacing="0" w:after="0" w:afterAutospacing="0"/>
        <w:rPr>
          <w:rFonts w:ascii="Calibri" w:hAnsi="Calibri"/>
          <w:sz w:val="22"/>
          <w:szCs w:val="22"/>
        </w:rPr>
      </w:pPr>
      <w:r>
        <w:rPr>
          <w:rFonts w:ascii="Calibri" w:hAnsi="Calibri"/>
          <w:sz w:val="22"/>
          <w:szCs w:val="22"/>
        </w:rPr>
        <w:t> </w:t>
      </w:r>
    </w:p>
    <w:p w14:paraId="3703D29A" w14:textId="54E98D84" w:rsidR="00297C46" w:rsidRDefault="00297C46" w:rsidP="000643E6">
      <w:r>
        <w:t xml:space="preserve">You will work in </w:t>
      </w:r>
      <w:r w:rsidR="00A265CC">
        <w:t xml:space="preserve">a </w:t>
      </w:r>
      <w:r>
        <w:t>tea</w:t>
      </w:r>
      <w:r w:rsidR="00A265CC">
        <w:t>m</w:t>
      </w:r>
      <w:r>
        <w:t xml:space="preserve"> throughout the project simulation. You will remain with the same team for the duration of the project. </w:t>
      </w:r>
    </w:p>
    <w:p w14:paraId="0AA46FC4" w14:textId="1EE6E356" w:rsidR="007703A7" w:rsidRDefault="007703A7" w:rsidP="007703A7">
      <w:pPr>
        <w:pStyle w:val="Heading2"/>
      </w:pPr>
      <w:bookmarkStart w:id="3" w:name="_Toc98722886"/>
      <w:r>
        <w:lastRenderedPageBreak/>
        <w:t>Milestones</w:t>
      </w:r>
      <w:bookmarkEnd w:id="3"/>
    </w:p>
    <w:p w14:paraId="28B331F1" w14:textId="0FBC2BA5" w:rsidR="00297C46" w:rsidRDefault="00297C46" w:rsidP="000643E6">
      <w:pPr>
        <w:rPr>
          <w:i/>
          <w:iCs/>
        </w:rPr>
      </w:pPr>
      <w:r>
        <w:t xml:space="preserve">At the end of each </w:t>
      </w:r>
      <w:r w:rsidR="007703A7">
        <w:t xml:space="preserve">case study </w:t>
      </w:r>
      <w:r>
        <w:t>working sessio</w:t>
      </w:r>
      <w:r w:rsidR="00A265CC">
        <w:t>n</w:t>
      </w:r>
      <w:r>
        <w:t>, you will be asked to report on the progress of your case study</w:t>
      </w:r>
      <w:r w:rsidR="00A265CC">
        <w:t xml:space="preserve"> (your daily standup)</w:t>
      </w:r>
      <w:r>
        <w:rPr>
          <w:i/>
          <w:iCs/>
        </w:rPr>
        <w:t>.</w:t>
      </w:r>
      <w:r>
        <w:t xml:space="preserve"> Each team </w:t>
      </w:r>
      <w:r w:rsidR="00A265CC">
        <w:t xml:space="preserve">member </w:t>
      </w:r>
      <w:r>
        <w:t>will be asked to provide answers to the following questions</w:t>
      </w:r>
      <w:r>
        <w:rPr>
          <w:i/>
          <w:iCs/>
        </w:rPr>
        <w:t xml:space="preserve">: </w:t>
      </w:r>
    </w:p>
    <w:p w14:paraId="0D3D7B39" w14:textId="77777777" w:rsidR="00297C46" w:rsidRPr="00760F93" w:rsidRDefault="00297C46" w:rsidP="00297C46">
      <w:pPr>
        <w:pStyle w:val="ListBullet"/>
      </w:pPr>
      <w:r w:rsidRPr="00760F93">
        <w:t xml:space="preserve">What was accomplished? </w:t>
      </w:r>
    </w:p>
    <w:p w14:paraId="0AACEACA" w14:textId="77777777" w:rsidR="00297C46" w:rsidRPr="00760F93" w:rsidRDefault="00297C46" w:rsidP="00297C46">
      <w:pPr>
        <w:pStyle w:val="ListBullet"/>
      </w:pPr>
      <w:r w:rsidRPr="00760F93">
        <w:t xml:space="preserve">What remains to be done? </w:t>
      </w:r>
    </w:p>
    <w:p w14:paraId="49B80557" w14:textId="77777777" w:rsidR="007703A7" w:rsidRDefault="00297C46" w:rsidP="00297C46">
      <w:pPr>
        <w:pStyle w:val="ListBullet"/>
      </w:pPr>
      <w:r w:rsidRPr="00760F93">
        <w:t xml:space="preserve">Are there any outstanding issues? </w:t>
      </w:r>
    </w:p>
    <w:p w14:paraId="26B7F9E3" w14:textId="4C1D9C7B" w:rsidR="00297C46" w:rsidRPr="00760F93" w:rsidRDefault="00297C46" w:rsidP="00A265CC">
      <w:pPr>
        <w:pStyle w:val="ListBullet"/>
        <w:numPr>
          <w:ilvl w:val="0"/>
          <w:numId w:val="0"/>
        </w:numPr>
        <w:ind w:left="360"/>
      </w:pPr>
    </w:p>
    <w:p w14:paraId="033D9E93" w14:textId="77777777" w:rsidR="00916E52" w:rsidRDefault="00297C46" w:rsidP="000643E6">
      <w:r>
        <w:t xml:space="preserve">These questions will help you remain on track, allow the instructor to provide you guidance as needed, and give you an opportunity to practice and refine your </w:t>
      </w:r>
      <w:r w:rsidR="00A265CC">
        <w:t xml:space="preserve">agile teamwork </w:t>
      </w:r>
      <w:r>
        <w:t xml:space="preserve">skills. Each </w:t>
      </w:r>
      <w:r w:rsidR="00A265CC">
        <w:t>day</w:t>
      </w:r>
      <w:r>
        <w:t xml:space="preserve">, you </w:t>
      </w:r>
      <w:r w:rsidR="00A265CC">
        <w:t>will</w:t>
      </w:r>
      <w:r>
        <w:t xml:space="preserve"> build upon the progress from the previous session. This track concludes with your team presenting your </w:t>
      </w:r>
      <w:r w:rsidR="00A265CC">
        <w:t xml:space="preserve">solution to your instructor on the final day of the </w:t>
      </w:r>
      <w:r w:rsidR="00916E52">
        <w:t>academy</w:t>
      </w:r>
      <w:r>
        <w:t xml:space="preserve">. The expectation of the final presentations </w:t>
      </w:r>
      <w:r w:rsidR="00916E52">
        <w:t xml:space="preserve">is that your team will present their investment strategy as if performing a startup pitch.  Each team member should present on a portion of the presentation.  The presentation should divide itself into at least 3 sections… </w:t>
      </w:r>
    </w:p>
    <w:p w14:paraId="7AFA3D46" w14:textId="28EB07F1" w:rsidR="00297C46" w:rsidRDefault="00916E52" w:rsidP="00916E52">
      <w:pPr>
        <w:pStyle w:val="ListParagraph"/>
        <w:numPr>
          <w:ilvl w:val="0"/>
          <w:numId w:val="76"/>
        </w:numPr>
      </w:pPr>
      <w:r>
        <w:t>The work done to acquire and integrate the data into your chosen platform.</w:t>
      </w:r>
    </w:p>
    <w:p w14:paraId="5B9C6C36" w14:textId="72008FCA" w:rsidR="00491698" w:rsidRDefault="00491698" w:rsidP="00491698">
      <w:pPr>
        <w:pStyle w:val="ListParagraph"/>
        <w:numPr>
          <w:ilvl w:val="1"/>
          <w:numId w:val="76"/>
        </w:numPr>
      </w:pPr>
      <w:r>
        <w:t xml:space="preserve">This is a technical overview for the </w:t>
      </w:r>
      <w:r w:rsidR="00B53874">
        <w:t>company’s</w:t>
      </w:r>
      <w:r>
        <w:t xml:space="preserve"> data architects.</w:t>
      </w:r>
    </w:p>
    <w:p w14:paraId="155C8E07" w14:textId="028E38DC" w:rsidR="00491698" w:rsidRDefault="00491698" w:rsidP="00491698">
      <w:pPr>
        <w:pStyle w:val="ListParagraph"/>
        <w:numPr>
          <w:ilvl w:val="1"/>
          <w:numId w:val="76"/>
        </w:numPr>
      </w:pPr>
      <w:r>
        <w:t>It should include an overview of the work done by the team to achieve its objectives.</w:t>
      </w:r>
    </w:p>
    <w:p w14:paraId="4BE89FB9" w14:textId="2528087F" w:rsidR="00916E52" w:rsidRDefault="00916E52" w:rsidP="00916E52">
      <w:pPr>
        <w:pStyle w:val="ListParagraph"/>
        <w:numPr>
          <w:ilvl w:val="0"/>
          <w:numId w:val="76"/>
        </w:numPr>
      </w:pPr>
      <w:r>
        <w:t>The technology and solution architecture decisions made to facilitate analysis.</w:t>
      </w:r>
    </w:p>
    <w:p w14:paraId="0BDAA8F0" w14:textId="2AB5C9EA" w:rsidR="00491698" w:rsidRDefault="00491698" w:rsidP="00491698">
      <w:pPr>
        <w:pStyle w:val="ListParagraph"/>
        <w:numPr>
          <w:ilvl w:val="1"/>
          <w:numId w:val="76"/>
        </w:numPr>
      </w:pPr>
      <w:r>
        <w:t>The case study is broken into sections… the solution implemented by the team for each section should be presented</w:t>
      </w:r>
    </w:p>
    <w:p w14:paraId="1775E36B" w14:textId="63E9B20E" w:rsidR="00916E52" w:rsidRDefault="00916E52" w:rsidP="00916E52">
      <w:pPr>
        <w:pStyle w:val="ListParagraph"/>
        <w:numPr>
          <w:ilvl w:val="0"/>
          <w:numId w:val="76"/>
        </w:numPr>
      </w:pPr>
      <w:r>
        <w:t xml:space="preserve">The investment fund strategy chosen and a study on the target customers identified from the customer list (including the reason for the choices made and </w:t>
      </w:r>
      <w:r w:rsidR="00491698">
        <w:t>analytical justification for said choices.</w:t>
      </w:r>
    </w:p>
    <w:p w14:paraId="4918BB8E" w14:textId="0370006B" w:rsidR="00491698" w:rsidRDefault="00491698" w:rsidP="00491698">
      <w:pPr>
        <w:pStyle w:val="ListParagraph"/>
        <w:numPr>
          <w:ilvl w:val="1"/>
          <w:numId w:val="76"/>
        </w:numPr>
      </w:pPr>
      <w:r>
        <w:t xml:space="preserve">This is the analytical culmination of the work done to acquire, clean, integrate, model, migrate, and analyze the data provided </w:t>
      </w:r>
      <w:r w:rsidR="00B53874">
        <w:t>to</w:t>
      </w:r>
      <w:r>
        <w:t xml:space="preserve"> create a solution your team can pitch to the audience.</w:t>
      </w:r>
    </w:p>
    <w:p w14:paraId="6D0D8F07" w14:textId="77777777" w:rsidR="00297C46" w:rsidRDefault="00297C46">
      <w:r>
        <w:br w:type="page"/>
      </w:r>
    </w:p>
    <w:p w14:paraId="3C34EF43" w14:textId="5674119B" w:rsidR="00297C46" w:rsidRDefault="00F434D6" w:rsidP="00297C46">
      <w:pPr>
        <w:pStyle w:val="Heading2"/>
      </w:pPr>
      <w:bookmarkStart w:id="4" w:name="_Toc98722887"/>
      <w:r>
        <w:lastRenderedPageBreak/>
        <w:t xml:space="preserve">The </w:t>
      </w:r>
      <w:r w:rsidR="00297C46">
        <w:t>I</w:t>
      </w:r>
      <w:r>
        <w:t>nstructor's</w:t>
      </w:r>
      <w:r w:rsidR="00297C46">
        <w:t xml:space="preserve"> R</w:t>
      </w:r>
      <w:r>
        <w:t>ole</w:t>
      </w:r>
      <w:bookmarkEnd w:id="4"/>
      <w:r w:rsidR="00297C46">
        <w:t xml:space="preserve"> </w:t>
      </w:r>
    </w:p>
    <w:p w14:paraId="55CBB096" w14:textId="4860998E" w:rsidR="00912E60" w:rsidRDefault="00912E60" w:rsidP="000643E6">
      <w:r>
        <w:t xml:space="preserve">During the case study sessions, the instructor will play a variety of roles. No matter what role the instructor is playing for the case study, he or she will always serve as a technical resource and mentor. When teams have questions or concerns, the instructor should assume the role of the </w:t>
      </w:r>
      <w:r w:rsidR="007703A7">
        <w:t xml:space="preserve">Senior </w:t>
      </w:r>
      <w:r>
        <w:t xml:space="preserve">Project Manager. The </w:t>
      </w:r>
      <w:r w:rsidR="007703A7">
        <w:t xml:space="preserve">Senior </w:t>
      </w:r>
      <w:r>
        <w:t xml:space="preserve">Project Manager </w:t>
      </w:r>
      <w:r w:rsidR="007703A7">
        <w:t>(SPM) overseas the development of the fund</w:t>
      </w:r>
      <w:r w:rsidR="00342625">
        <w:t xml:space="preserve"> strategy</w:t>
      </w:r>
      <w:r w:rsidR="007703A7">
        <w:t xml:space="preserve"> and coordinates work between lines of business. The SPM can guide the team and provide input on designing the data model, constructing the database, analyzing the data, and generating/building reports.</w:t>
      </w:r>
    </w:p>
    <w:p w14:paraId="4221EF9D" w14:textId="21A32EF4" w:rsidR="00912E60" w:rsidRDefault="00912E60" w:rsidP="000643E6">
      <w:r>
        <w:t>The goal of the case s</w:t>
      </w:r>
      <w:r w:rsidR="007703A7">
        <w:t>tudy is for your</w:t>
      </w:r>
      <w:r>
        <w:t xml:space="preserve"> team to autonomously solve the business problem; however, </w:t>
      </w:r>
      <w:r w:rsidR="007703A7">
        <w:t xml:space="preserve">many of you </w:t>
      </w:r>
      <w:r>
        <w:t xml:space="preserve">are new to these types of activities and will require some guidance. Instructors may modify or add additional requirements </w:t>
      </w:r>
      <w:r w:rsidR="007703A7">
        <w:t>to a case study</w:t>
      </w:r>
      <w:r>
        <w:t xml:space="preserve"> section as</w:t>
      </w:r>
      <w:r w:rsidR="007703A7">
        <w:t xml:space="preserve"> needed or</w:t>
      </w:r>
      <w:r>
        <w:t xml:space="preserve"> appropriate. </w:t>
      </w:r>
      <w:r w:rsidR="007703A7">
        <w:t>All modifications should</w:t>
      </w:r>
      <w:r>
        <w:t xml:space="preserve"> simulate the real-life modifications and changes that inevitably take place during a project. Adjustments should not deter nor derail </w:t>
      </w:r>
      <w:r w:rsidR="007703A7">
        <w:t xml:space="preserve">any of </w:t>
      </w:r>
      <w:r>
        <w:t>the te</w:t>
      </w:r>
      <w:r w:rsidR="007703A7">
        <w:t xml:space="preserve">ams from the primary objective. Be prepared to demonstrate </w:t>
      </w:r>
      <w:r w:rsidR="00A46ABB">
        <w:t>an agile</w:t>
      </w:r>
      <w:r>
        <w:t xml:space="preserve"> response to change. </w:t>
      </w:r>
    </w:p>
    <w:p w14:paraId="27CE6BC9" w14:textId="52643C86" w:rsidR="00912E60" w:rsidRDefault="00656D77" w:rsidP="000643E6">
      <w:pPr>
        <w:rPr>
          <w:bCs/>
        </w:rPr>
      </w:pPr>
      <w:r>
        <w:rPr>
          <w:bCs/>
        </w:rPr>
        <w:t>One critical instructor role will be as a</w:t>
      </w:r>
      <w:r w:rsidR="00912E60">
        <w:rPr>
          <w:bCs/>
        </w:rPr>
        <w:t xml:space="preserve"> </w:t>
      </w:r>
      <w:r w:rsidR="00912E60" w:rsidRPr="005E3C9F">
        <w:rPr>
          <w:bCs/>
        </w:rPr>
        <w:t>Financial Advisor</w:t>
      </w:r>
      <w:r w:rsidR="00912E60" w:rsidRPr="00B26B89">
        <w:rPr>
          <w:bCs/>
        </w:rPr>
        <w:t xml:space="preserve">, </w:t>
      </w:r>
      <w:proofErr w:type="gramStart"/>
      <w:r>
        <w:rPr>
          <w:bCs/>
        </w:rPr>
        <w:t>In</w:t>
      </w:r>
      <w:proofErr w:type="gramEnd"/>
      <w:r>
        <w:rPr>
          <w:bCs/>
        </w:rPr>
        <w:t xml:space="preserve"> this capacity the</w:t>
      </w:r>
      <w:r w:rsidR="00912E60">
        <w:rPr>
          <w:bCs/>
        </w:rPr>
        <w:t xml:space="preserve"> instructor </w:t>
      </w:r>
      <w:r w:rsidR="00912E60">
        <w:t xml:space="preserve">may need to explain </w:t>
      </w:r>
      <w:r>
        <w:t xml:space="preserve">various realities of the financial world, including but not limited to, </w:t>
      </w:r>
      <w:r w:rsidR="00912E60">
        <w:t xml:space="preserve">why various assets would be important to a customer, the individual’s characteristics and behaviors that affect risk, and the role of a Financial Advisor in managing the customer experience. The Financial Advisor is also the individual most likely to offer a fund </w:t>
      </w:r>
      <w:r>
        <w:t xml:space="preserve">strategy </w:t>
      </w:r>
      <w:r w:rsidR="00912E60">
        <w:t xml:space="preserve">to the customer. They need to have knowledge of the customer’s risk tolerance and know how to contact and connect with customers across </w:t>
      </w:r>
      <w:r>
        <w:t xml:space="preserve">market </w:t>
      </w:r>
      <w:r w:rsidR="00912E60">
        <w:t xml:space="preserve">segments. In addition to the information provided in the activity description, the instructor and associates can (and should) refer to material in the Appendix. A glossary of key terms is also provided at the end of this document. </w:t>
      </w:r>
    </w:p>
    <w:p w14:paraId="53C23A94" w14:textId="515A3C5F" w:rsidR="00912E60" w:rsidRDefault="00912E60" w:rsidP="000643E6">
      <w:r>
        <w:t xml:space="preserve">During each case study session, the </w:t>
      </w:r>
      <w:r w:rsidR="00656D77">
        <w:t>teams should</w:t>
      </w:r>
      <w:r>
        <w:t xml:space="preserve"> check-in with </w:t>
      </w:r>
      <w:proofErr w:type="gramStart"/>
      <w:r>
        <w:t xml:space="preserve">the </w:t>
      </w:r>
      <w:r w:rsidR="00656D77">
        <w:t>their</w:t>
      </w:r>
      <w:proofErr w:type="gramEnd"/>
      <w:r w:rsidR="00656D77">
        <w:t xml:space="preserve"> stakeholders</w:t>
      </w:r>
      <w:r>
        <w:t xml:space="preserve">. </w:t>
      </w:r>
      <w:r w:rsidR="007703A7">
        <w:t>Every team</w:t>
      </w:r>
      <w:r w:rsidR="00656D77">
        <w:t xml:space="preserve"> member</w:t>
      </w:r>
      <w:r w:rsidR="007703A7">
        <w:t xml:space="preserve"> should work</w:t>
      </w:r>
      <w:r>
        <w:t xml:space="preserve"> independently</w:t>
      </w:r>
      <w:r w:rsidR="007703A7">
        <w:t xml:space="preserve"> and maintain focus</w:t>
      </w:r>
      <w:r>
        <w:t>.</w:t>
      </w:r>
      <w:r w:rsidR="007703A7">
        <w:t xml:space="preserve"> Case study time is </w:t>
      </w:r>
      <w:proofErr w:type="gramStart"/>
      <w:r w:rsidR="007703A7">
        <w:t>limited</w:t>
      </w:r>
      <w:proofErr w:type="gramEnd"/>
      <w:r w:rsidR="007703A7">
        <w:t xml:space="preserve"> and efficiency is key.</w:t>
      </w:r>
      <w:r>
        <w:t xml:space="preserve"> </w:t>
      </w:r>
      <w:r w:rsidR="007703A7">
        <w:t>If you feel that your team is off-track and requires additional assistance, notify your instructor immediately. The sooner you acknowledge the need for help</w:t>
      </w:r>
      <w:r>
        <w:t xml:space="preserve">, the easier it will be </w:t>
      </w:r>
      <w:r w:rsidR="007703A7">
        <w:t>for your instructor to help you get back on track</w:t>
      </w:r>
      <w:r>
        <w:t xml:space="preserve">. </w:t>
      </w:r>
      <w:r w:rsidR="007703A7">
        <w:t xml:space="preserve">Questions are encouraged and looked upon favorably. Communication, collaboration, and outreach will be critical to the success of your project and work as an associate. </w:t>
      </w:r>
      <w:r>
        <w:t xml:space="preserve"> </w:t>
      </w:r>
    </w:p>
    <w:p w14:paraId="5D4E2332" w14:textId="77777777" w:rsidR="00912E60" w:rsidRDefault="00912E60" w:rsidP="00912E60">
      <w:pPr>
        <w:pStyle w:val="NormalWeb"/>
        <w:spacing w:before="0" w:beforeAutospacing="0" w:after="0" w:afterAutospacing="0"/>
        <w:rPr>
          <w:rFonts w:ascii="Calibri" w:hAnsi="Calibri"/>
          <w:bCs/>
          <w:sz w:val="22"/>
          <w:szCs w:val="22"/>
        </w:rPr>
      </w:pPr>
    </w:p>
    <w:p w14:paraId="540D535C" w14:textId="2E3074DE" w:rsidR="00A46ABB" w:rsidRDefault="00A46ABB" w:rsidP="000643E6">
      <w:r>
        <w:t>Your i</w:t>
      </w:r>
      <w:r w:rsidR="00912E60">
        <w:t xml:space="preserve">nstructors </w:t>
      </w:r>
      <w:r>
        <w:t>will conduct casual</w:t>
      </w:r>
      <w:r w:rsidR="00912E60">
        <w:t xml:space="preserve"> check-ins </w:t>
      </w:r>
      <w:r w:rsidR="00656D77">
        <w:t>throughout the case study time periods</w:t>
      </w:r>
      <w:r w:rsidR="00912E60">
        <w:t xml:space="preserve">. </w:t>
      </w:r>
      <w:r>
        <w:t xml:space="preserve">He or she will be assessing the following: </w:t>
      </w:r>
    </w:p>
    <w:p w14:paraId="1FCA6967" w14:textId="77777777" w:rsidR="00A46ABB" w:rsidRPr="00A46ABB" w:rsidRDefault="00912E60" w:rsidP="00A46ABB">
      <w:pPr>
        <w:pStyle w:val="ListParagraph"/>
        <w:numPr>
          <w:ilvl w:val="0"/>
          <w:numId w:val="72"/>
        </w:numPr>
      </w:pPr>
      <w:r w:rsidRPr="00A46ABB">
        <w:rPr>
          <w:i/>
        </w:rPr>
        <w:t xml:space="preserve">How well are they progressing? </w:t>
      </w:r>
    </w:p>
    <w:p w14:paraId="3FCBB2FE" w14:textId="77777777" w:rsidR="00A46ABB" w:rsidRPr="00A46ABB" w:rsidRDefault="00912E60" w:rsidP="00A46ABB">
      <w:pPr>
        <w:pStyle w:val="ListParagraph"/>
        <w:numPr>
          <w:ilvl w:val="0"/>
          <w:numId w:val="72"/>
        </w:numPr>
      </w:pPr>
      <w:r w:rsidRPr="00A46ABB">
        <w:rPr>
          <w:i/>
        </w:rPr>
        <w:t xml:space="preserve">Are there any persistent issues? </w:t>
      </w:r>
    </w:p>
    <w:p w14:paraId="35296B7D" w14:textId="77777777" w:rsidR="00A46ABB" w:rsidRPr="00A46ABB" w:rsidRDefault="00912E60" w:rsidP="00A46ABB">
      <w:pPr>
        <w:pStyle w:val="ListParagraph"/>
        <w:numPr>
          <w:ilvl w:val="0"/>
          <w:numId w:val="72"/>
        </w:numPr>
      </w:pPr>
      <w:r w:rsidRPr="00A46ABB">
        <w:rPr>
          <w:i/>
        </w:rPr>
        <w:t>Is the team able to communicate concerns, issues, or ideas effectively to you and to each other?</w:t>
      </w:r>
    </w:p>
    <w:p w14:paraId="25296697" w14:textId="77777777" w:rsidR="00A46ABB" w:rsidRPr="00A46ABB" w:rsidRDefault="00912E60" w:rsidP="00A46ABB">
      <w:pPr>
        <w:pStyle w:val="ListParagraph"/>
        <w:numPr>
          <w:ilvl w:val="0"/>
          <w:numId w:val="72"/>
        </w:numPr>
      </w:pPr>
      <w:r w:rsidRPr="00A46ABB">
        <w:rPr>
          <w:i/>
        </w:rPr>
        <w:t xml:space="preserve">What activities/topics did teams engage in the most? </w:t>
      </w:r>
    </w:p>
    <w:p w14:paraId="19A9106E" w14:textId="40517297" w:rsidR="00912E60" w:rsidRPr="003A5893" w:rsidRDefault="00912E60" w:rsidP="00A46ABB">
      <w:pPr>
        <w:pStyle w:val="ListParagraph"/>
        <w:numPr>
          <w:ilvl w:val="0"/>
          <w:numId w:val="72"/>
        </w:numPr>
      </w:pPr>
      <w:r w:rsidRPr="00A46ABB">
        <w:rPr>
          <w:i/>
        </w:rPr>
        <w:t xml:space="preserve">Which are the most challenging?  </w:t>
      </w:r>
    </w:p>
    <w:p w14:paraId="05E80895" w14:textId="77777777" w:rsidR="00912E60" w:rsidRDefault="00912E60" w:rsidP="00912E60">
      <w:pPr>
        <w:pStyle w:val="NormalWeb"/>
        <w:spacing w:before="0" w:beforeAutospacing="0" w:after="0" w:afterAutospacing="0"/>
        <w:rPr>
          <w:rFonts w:ascii="Calibri" w:hAnsi="Calibri"/>
          <w:bCs/>
          <w:sz w:val="22"/>
          <w:szCs w:val="22"/>
        </w:rPr>
      </w:pPr>
    </w:p>
    <w:p w14:paraId="2B96CD70" w14:textId="5835EF51" w:rsidR="003534F2" w:rsidRDefault="00912E60" w:rsidP="000643E6">
      <w:r>
        <w:lastRenderedPageBreak/>
        <w:t xml:space="preserve">At any given time, </w:t>
      </w:r>
      <w:r w:rsidR="00083554">
        <w:t>associates can request that breakout rooms be created to facilitate the subdivision of the teams work amongst the team members.  The goal is to divide and conquer while also leveraging the shared skills and experiences the team has developed over the course of the academy. Associates can always</w:t>
      </w:r>
      <w:r>
        <w:t xml:space="preserve"> reach out to the case study’s </w:t>
      </w:r>
      <w:r w:rsidRPr="005E3C9F">
        <w:t>Senior Project Manager</w:t>
      </w:r>
      <w:r>
        <w:t xml:space="preserve">. This role is a fictitious position played by a real person. The Senior Project Manager will provide technical guidance where needed. This individual will also serve as the project sponsor with a title of </w:t>
      </w:r>
      <w:r w:rsidRPr="005E3C9F">
        <w:t>Wealth Strategy Director.</w:t>
      </w:r>
      <w:r>
        <w:rPr>
          <w:b/>
        </w:rPr>
        <w:t xml:space="preserve"> </w:t>
      </w:r>
      <w:r w:rsidRPr="00D84E29">
        <w:t>The</w:t>
      </w:r>
      <w:r>
        <w:t xml:space="preserve"> Senior Project Manager will check-in with </w:t>
      </w:r>
      <w:r w:rsidR="00083554">
        <w:t>team members</w:t>
      </w:r>
      <w:r>
        <w:t xml:space="preserve"> periodically regarding the progress of the team. </w:t>
      </w:r>
      <w:r w:rsidR="003534F2">
        <w:br/>
      </w:r>
    </w:p>
    <w:p w14:paraId="472AFCF3" w14:textId="3F69DED0" w:rsidR="00196BC9" w:rsidRDefault="00196BC9" w:rsidP="000643E6">
      <w:r>
        <w:t>Everyone has a virtual environment that provides access to the technologies necessary to work through the various tasks and challenges put forth during this case study. It is recommended that the team develops a methodology for sharing their daily work with their fellow team members.  In many cases the work done by one group could be an important step in the work being performed by others.  Developing a work</w:t>
      </w:r>
      <w:r w:rsidR="003534F2">
        <w:t>f</w:t>
      </w:r>
      <w:r>
        <w:t>low that allows this work to be shared and executed in each of the virtual machines will ensure that people can work independently</w:t>
      </w:r>
      <w:r w:rsidR="003534F2">
        <w:t xml:space="preserve"> and in parallel throughout the case study time.  As </w:t>
      </w:r>
      <w:proofErr w:type="gramStart"/>
      <w:r w:rsidR="003534F2">
        <w:t>always</w:t>
      </w:r>
      <w:proofErr w:type="gramEnd"/>
      <w:r w:rsidR="003534F2">
        <w:t xml:space="preserve"> the choices made by the team should reflect the learning and technologies to which they were exposed throughout the academy and justification for the choices made should be a part of the presentation at the end.</w:t>
      </w:r>
    </w:p>
    <w:p w14:paraId="12B0427A" w14:textId="77777777" w:rsidR="00912E60" w:rsidRDefault="00912E60">
      <w:r>
        <w:br w:type="page"/>
      </w:r>
    </w:p>
    <w:p w14:paraId="0EF2F187" w14:textId="18586076" w:rsidR="00912E60" w:rsidRDefault="00F434D6" w:rsidP="00912E60">
      <w:pPr>
        <w:pStyle w:val="Heading2"/>
      </w:pPr>
      <w:bookmarkStart w:id="5" w:name="_Toc98722888"/>
      <w:r>
        <w:lastRenderedPageBreak/>
        <w:t>Case</w:t>
      </w:r>
      <w:r w:rsidR="00912E60">
        <w:t xml:space="preserve"> S</w:t>
      </w:r>
      <w:r>
        <w:t>tudy</w:t>
      </w:r>
      <w:r w:rsidR="00912E60">
        <w:t xml:space="preserve"> R</w:t>
      </w:r>
      <w:r>
        <w:t>oles</w:t>
      </w:r>
      <w:bookmarkEnd w:id="5"/>
    </w:p>
    <w:p w14:paraId="19288C28" w14:textId="52BE02ED" w:rsidR="00912E60" w:rsidRDefault="00912E60" w:rsidP="00912E60">
      <w:r>
        <w:t xml:space="preserve">It is important that you understand the difference between the fictitious roles designed for this case study. The table below illustrates all the individuals you will work with as part of the case study. </w:t>
      </w:r>
      <w:r w:rsidR="00126ADB">
        <w:t xml:space="preserve">Your instructor will “act” as each of the fictitious roles described below. When you ask the instructor a question about the narrative of the case study, you must tell him/her what role they should be playing. For example, your team could ask the instructor, “We would like to know whether the wealth strategy director is interested in adding foreign exchange funds to the fund offering.” The instructor would then answer your team’s question as the wealth strategy director.  </w:t>
      </w:r>
      <w:r w:rsidR="00126ADB" w:rsidRPr="00A46ABB">
        <w:rPr>
          <w:b/>
        </w:rPr>
        <w:t>You are required to document all the questions you ask and “who” you asked them to.</w:t>
      </w:r>
      <w:r w:rsidR="00126ADB">
        <w:t xml:space="preserve"> </w:t>
      </w:r>
    </w:p>
    <w:tbl>
      <w:tblPr>
        <w:tblStyle w:val="LightGrid-Accent3"/>
        <w:tblW w:w="9350" w:type="dxa"/>
        <w:tblLook w:val="04A0" w:firstRow="1" w:lastRow="0" w:firstColumn="1" w:lastColumn="0" w:noHBand="0" w:noVBand="1"/>
      </w:tblPr>
      <w:tblGrid>
        <w:gridCol w:w="2665"/>
        <w:gridCol w:w="6685"/>
      </w:tblGrid>
      <w:tr w:rsidR="00126ADB" w14:paraId="5EAE6D32" w14:textId="77777777" w:rsidTr="00126ADB">
        <w:trPr>
          <w:cnfStyle w:val="100000000000" w:firstRow="1" w:lastRow="0" w:firstColumn="0" w:lastColumn="0" w:oddVBand="0" w:evenVBand="0" w:oddHBand="0"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665" w:type="dxa"/>
          </w:tcPr>
          <w:p w14:paraId="43959247" w14:textId="77777777" w:rsidR="00126ADB" w:rsidRDefault="00126ADB" w:rsidP="007A557B">
            <w:r>
              <w:t>Fictitious Role</w:t>
            </w:r>
          </w:p>
        </w:tc>
        <w:tc>
          <w:tcPr>
            <w:tcW w:w="6685" w:type="dxa"/>
          </w:tcPr>
          <w:p w14:paraId="5B441A36" w14:textId="77777777" w:rsidR="00126ADB" w:rsidRDefault="00126ADB" w:rsidP="007A557B">
            <w:pPr>
              <w:cnfStyle w:val="100000000000" w:firstRow="1" w:lastRow="0" w:firstColumn="0" w:lastColumn="0" w:oddVBand="0" w:evenVBand="0" w:oddHBand="0" w:evenHBand="0" w:firstRowFirstColumn="0" w:firstRowLastColumn="0" w:lastRowFirstColumn="0" w:lastRowLastColumn="0"/>
            </w:pPr>
            <w:r>
              <w:t>Description</w:t>
            </w:r>
          </w:p>
        </w:tc>
      </w:tr>
      <w:tr w:rsidR="00126ADB" w14:paraId="284BEE29" w14:textId="77777777" w:rsidTr="0012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64A0005D" w14:textId="77777777" w:rsidR="00126ADB" w:rsidRDefault="00126ADB" w:rsidP="007A557B">
            <w:r>
              <w:t>Senior Project Manager</w:t>
            </w:r>
          </w:p>
        </w:tc>
        <w:tc>
          <w:tcPr>
            <w:tcW w:w="6685" w:type="dxa"/>
          </w:tcPr>
          <w:p w14:paraId="1584F231" w14:textId="4F38A220" w:rsidR="00126ADB" w:rsidRDefault="00126ADB" w:rsidP="00126ADB">
            <w:pPr>
              <w:cnfStyle w:val="000000100000" w:firstRow="0" w:lastRow="0" w:firstColumn="0" w:lastColumn="0" w:oddVBand="0" w:evenVBand="0" w:oddHBand="1" w:evenHBand="0" w:firstRowFirstColumn="0" w:firstRowLastColumn="0" w:lastRowFirstColumn="0" w:lastRowLastColumn="0"/>
            </w:pPr>
            <w:r>
              <w:t xml:space="preserve">Provides technical guidance to the project managers as needed. Acts as liaison to other fictitious departments in the organization. </w:t>
            </w:r>
          </w:p>
        </w:tc>
      </w:tr>
      <w:tr w:rsidR="00126ADB" w14:paraId="54B74260" w14:textId="77777777" w:rsidTr="00126AD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27B75D82" w14:textId="77777777" w:rsidR="00126ADB" w:rsidRDefault="00126ADB" w:rsidP="007A557B">
            <w:r>
              <w:t xml:space="preserve">Financial Advisor </w:t>
            </w:r>
          </w:p>
        </w:tc>
        <w:tc>
          <w:tcPr>
            <w:tcW w:w="6685" w:type="dxa"/>
          </w:tcPr>
          <w:p w14:paraId="74935F2D" w14:textId="77777777" w:rsidR="00126ADB" w:rsidRDefault="00126ADB" w:rsidP="007A557B">
            <w:pPr>
              <w:cnfStyle w:val="000000010000" w:firstRow="0" w:lastRow="0" w:firstColumn="0" w:lastColumn="0" w:oddVBand="0" w:evenVBand="0" w:oddHBand="0" w:evenHBand="1" w:firstRowFirstColumn="0" w:firstRowLastColumn="0" w:lastRowFirstColumn="0" w:lastRowLastColumn="0"/>
            </w:pPr>
            <w:r>
              <w:rPr>
                <w:rFonts w:ascii="Calibri" w:hAnsi="Calibri"/>
              </w:rPr>
              <w:t xml:space="preserve">Represents the individual most likely to offer a fund to the customer. They have knowledge of customers risk tolerance and know how to contact and connect with customers across segments. </w:t>
            </w:r>
          </w:p>
        </w:tc>
      </w:tr>
      <w:tr w:rsidR="00126ADB" w14:paraId="63A3BF3F" w14:textId="77777777" w:rsidTr="0012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157A2EA0" w14:textId="77777777" w:rsidR="00126ADB" w:rsidRDefault="00126ADB" w:rsidP="007A557B">
            <w:r>
              <w:t>Wealth Strategy Director</w:t>
            </w:r>
          </w:p>
        </w:tc>
        <w:tc>
          <w:tcPr>
            <w:tcW w:w="6685" w:type="dxa"/>
          </w:tcPr>
          <w:p w14:paraId="04F26F48" w14:textId="77777777" w:rsidR="00126ADB" w:rsidRDefault="00126ADB" w:rsidP="007A557B">
            <w:pPr>
              <w:cnfStyle w:val="000000100000" w:firstRow="0" w:lastRow="0" w:firstColumn="0" w:lastColumn="0" w:oddVBand="0" w:evenVBand="0" w:oddHBand="1" w:evenHBand="0" w:firstRowFirstColumn="0" w:firstRowLastColumn="0" w:lastRowFirstColumn="0" w:lastRowLastColumn="0"/>
            </w:pPr>
            <w:r>
              <w:t xml:space="preserve">Project sponsor for the case study. Is responsible for strategic direction around portfolio and investment management for the Department of Investment Management. </w:t>
            </w:r>
          </w:p>
        </w:tc>
      </w:tr>
      <w:tr w:rsidR="00126ADB" w14:paraId="757FA358" w14:textId="77777777" w:rsidTr="00126AD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1BECC688" w14:textId="77777777" w:rsidR="00126ADB" w:rsidRDefault="00126ADB" w:rsidP="007A557B">
            <w:r>
              <w:t>Senior Database Engineer</w:t>
            </w:r>
          </w:p>
        </w:tc>
        <w:tc>
          <w:tcPr>
            <w:tcW w:w="6685" w:type="dxa"/>
          </w:tcPr>
          <w:p w14:paraId="53BC2FB9" w14:textId="77777777" w:rsidR="00126ADB" w:rsidRDefault="00126ADB" w:rsidP="007A557B">
            <w:pPr>
              <w:cnfStyle w:val="000000010000" w:firstRow="0" w:lastRow="0" w:firstColumn="0" w:lastColumn="0" w:oddVBand="0" w:evenVBand="0" w:oddHBand="0" w:evenHBand="1" w:firstRowFirstColumn="0" w:firstRowLastColumn="0" w:lastRowFirstColumn="0" w:lastRowLastColumn="0"/>
            </w:pPr>
            <w:r>
              <w:t xml:space="preserve">Oversees data management practice and </w:t>
            </w:r>
            <w:r w:rsidRPr="000C75C7">
              <w:t>perform</w:t>
            </w:r>
            <w:r>
              <w:t>s</w:t>
            </w:r>
            <w:r w:rsidRPr="000C75C7">
              <w:t xml:space="preserve"> database development for software applications.</w:t>
            </w:r>
            <w:r>
              <w:t xml:space="preserve"> </w:t>
            </w:r>
          </w:p>
        </w:tc>
      </w:tr>
      <w:tr w:rsidR="00126ADB" w14:paraId="3EC83D24" w14:textId="77777777" w:rsidTr="0012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3CAA70B0" w14:textId="3E5EAC82" w:rsidR="00126ADB" w:rsidRDefault="00126ADB" w:rsidP="007A557B">
            <w:r>
              <w:t>Business Analyst</w:t>
            </w:r>
            <w:r w:rsidR="00F434D6">
              <w:t>s</w:t>
            </w:r>
            <w:r>
              <w:t xml:space="preserve"> for Department of Investment Management </w:t>
            </w:r>
          </w:p>
        </w:tc>
        <w:tc>
          <w:tcPr>
            <w:tcW w:w="6685" w:type="dxa"/>
          </w:tcPr>
          <w:p w14:paraId="50935247" w14:textId="77777777" w:rsidR="00126ADB" w:rsidRDefault="00126ADB" w:rsidP="007A557B">
            <w:pPr>
              <w:cnfStyle w:val="000000100000" w:firstRow="0" w:lastRow="0" w:firstColumn="0" w:lastColumn="0" w:oddVBand="0" w:evenVBand="0" w:oddHBand="1" w:evenHBand="0" w:firstRowFirstColumn="0" w:firstRowLastColumn="0" w:lastRowFirstColumn="0" w:lastRowLastColumn="0"/>
            </w:pPr>
            <w:r>
              <w:t>Focus</w:t>
            </w:r>
            <w:r w:rsidRPr="000C75C7">
              <w:t xml:space="preserve"> on delivering key </w:t>
            </w:r>
            <w:r>
              <w:t>Management Information System (</w:t>
            </w:r>
            <w:r w:rsidRPr="000C75C7">
              <w:t>MIS</w:t>
            </w:r>
            <w:r>
              <w:t>)</w:t>
            </w:r>
            <w:r w:rsidRPr="000C75C7">
              <w:t xml:space="preserve"> information via reporting solutions such as web services, </w:t>
            </w:r>
            <w:r>
              <w:t>OLAP,</w:t>
            </w:r>
            <w:r w:rsidRPr="000C75C7">
              <w:t xml:space="preserve"> an</w:t>
            </w:r>
            <w:r>
              <w:t xml:space="preserve">d relational database(s). </w:t>
            </w:r>
          </w:p>
        </w:tc>
      </w:tr>
    </w:tbl>
    <w:p w14:paraId="22DE75A2" w14:textId="77777777" w:rsidR="00912E60" w:rsidRDefault="00912E60" w:rsidP="00912E60"/>
    <w:p w14:paraId="1848E0AD" w14:textId="77777777" w:rsidR="00126ADB" w:rsidRDefault="00126ADB">
      <w:r>
        <w:br w:type="page"/>
      </w:r>
    </w:p>
    <w:p w14:paraId="5CD75560" w14:textId="77777777" w:rsidR="00912E60" w:rsidRDefault="00912E60" w:rsidP="00912E60">
      <w:pPr>
        <w:pStyle w:val="Heading2"/>
      </w:pPr>
      <w:bookmarkStart w:id="6" w:name="_Toc98722889"/>
      <w:r>
        <w:lastRenderedPageBreak/>
        <w:t>CASE STUDY PRESENTATION</w:t>
      </w:r>
      <w:bookmarkEnd w:id="6"/>
      <w:r>
        <w:t xml:space="preserve"> </w:t>
      </w:r>
    </w:p>
    <w:p w14:paraId="4BF3304C" w14:textId="2DE863E2" w:rsidR="00912E60" w:rsidRDefault="00912E60" w:rsidP="00912E60">
      <w:r>
        <w:t xml:space="preserve">The track concludes with </w:t>
      </w:r>
      <w:r w:rsidR="00CD4708">
        <w:t>the</w:t>
      </w:r>
      <w:r>
        <w:t xml:space="preserve"> case study team creating and delivering a presentation. Team</w:t>
      </w:r>
      <w:r w:rsidR="00CD4708">
        <w:t xml:space="preserve"> members</w:t>
      </w:r>
      <w:r>
        <w:t xml:space="preserve"> should be able to discuss the following topics (the order below does not represent the order of the presentation): </w:t>
      </w:r>
    </w:p>
    <w:p w14:paraId="4B90A714" w14:textId="77777777" w:rsidR="00912E60" w:rsidRDefault="00912E60" w:rsidP="00912E60">
      <w:pPr>
        <w:pStyle w:val="ListBullet"/>
        <w:tabs>
          <w:tab w:val="clear" w:pos="360"/>
          <w:tab w:val="num" w:pos="1080"/>
        </w:tabs>
        <w:ind w:left="1080"/>
      </w:pPr>
      <w:r>
        <w:t>How they selected customers for the fund</w:t>
      </w:r>
    </w:p>
    <w:p w14:paraId="07669172" w14:textId="77777777" w:rsidR="00912E60" w:rsidRDefault="00912E60" w:rsidP="00912E60">
      <w:pPr>
        <w:pStyle w:val="ListBullet"/>
        <w:tabs>
          <w:tab w:val="clear" w:pos="360"/>
          <w:tab w:val="num" w:pos="1080"/>
        </w:tabs>
        <w:ind w:left="1080"/>
      </w:pPr>
      <w:r>
        <w:t>How they came up with the fund</w:t>
      </w:r>
    </w:p>
    <w:p w14:paraId="04E67A77" w14:textId="77777777" w:rsidR="00912E60" w:rsidRDefault="00912E60" w:rsidP="00912E60">
      <w:pPr>
        <w:pStyle w:val="ListBullet"/>
        <w:tabs>
          <w:tab w:val="clear" w:pos="360"/>
          <w:tab w:val="num" w:pos="1080"/>
        </w:tabs>
        <w:ind w:left="1080"/>
      </w:pPr>
      <w:r>
        <w:t>How risk influences the fund created (to what extent and why)</w:t>
      </w:r>
    </w:p>
    <w:p w14:paraId="18F4D59D" w14:textId="4409B19B" w:rsidR="00912E60" w:rsidRDefault="00912E60" w:rsidP="00912E60">
      <w:pPr>
        <w:pStyle w:val="ListBullet"/>
        <w:tabs>
          <w:tab w:val="clear" w:pos="360"/>
          <w:tab w:val="num" w:pos="1080"/>
        </w:tabs>
        <w:ind w:left="1080"/>
      </w:pPr>
      <w:r>
        <w:t>The potential advantages of offering a particular fund (e.g., revenue</w:t>
      </w:r>
      <w:r w:rsidR="00CD4708">
        <w:t>, etc.</w:t>
      </w:r>
      <w:r>
        <w:t>)</w:t>
      </w:r>
    </w:p>
    <w:p w14:paraId="03B3AC39" w14:textId="4B883944" w:rsidR="00912E60" w:rsidRDefault="00912E60" w:rsidP="00912E60">
      <w:pPr>
        <w:pStyle w:val="ListBullet"/>
        <w:tabs>
          <w:tab w:val="clear" w:pos="360"/>
          <w:tab w:val="num" w:pos="1080"/>
        </w:tabs>
        <w:ind w:left="1080"/>
      </w:pPr>
      <w:r>
        <w:t>The potential advantages of the fund to the customer (e.g., better engagement</w:t>
      </w:r>
      <w:r w:rsidR="00CD4708">
        <w:t>, etc.</w:t>
      </w:r>
      <w:r>
        <w:t>)</w:t>
      </w:r>
    </w:p>
    <w:p w14:paraId="1EE2C56D" w14:textId="77777777" w:rsidR="00912E60" w:rsidRDefault="00912E60" w:rsidP="00912E60">
      <w:pPr>
        <w:pStyle w:val="ListBullet"/>
        <w:tabs>
          <w:tab w:val="clear" w:pos="360"/>
          <w:tab w:val="num" w:pos="1080"/>
        </w:tabs>
        <w:ind w:left="1080"/>
      </w:pPr>
      <w:r>
        <w:t>How they chose to assign/divide tasks to each team member</w:t>
      </w:r>
    </w:p>
    <w:p w14:paraId="7CBC9B58" w14:textId="77777777" w:rsidR="00912E60" w:rsidRDefault="00912E60" w:rsidP="00912E60">
      <w:pPr>
        <w:pStyle w:val="ListBullet"/>
        <w:tabs>
          <w:tab w:val="clear" w:pos="360"/>
          <w:tab w:val="num" w:pos="1080"/>
        </w:tabs>
        <w:ind w:left="1080"/>
      </w:pPr>
      <w:r>
        <w:t xml:space="preserve">What they learned from the project </w:t>
      </w:r>
    </w:p>
    <w:p w14:paraId="6AA07A60" w14:textId="77777777" w:rsidR="00912E60" w:rsidRDefault="00912E60" w:rsidP="00912E60">
      <w:pPr>
        <w:pStyle w:val="ListBullet"/>
        <w:tabs>
          <w:tab w:val="clear" w:pos="360"/>
          <w:tab w:val="num" w:pos="1080"/>
        </w:tabs>
        <w:ind w:left="1080"/>
      </w:pPr>
      <w:r>
        <w:t>Were there any unresolved issues (what was attempted, how could the issues be resolved)</w:t>
      </w:r>
    </w:p>
    <w:p w14:paraId="29839502" w14:textId="77777777" w:rsidR="00912E60" w:rsidRDefault="00912E60" w:rsidP="00912E60">
      <w:pPr>
        <w:pStyle w:val="ListBullet"/>
        <w:tabs>
          <w:tab w:val="clear" w:pos="360"/>
          <w:tab w:val="num" w:pos="1080"/>
        </w:tabs>
        <w:ind w:left="1080"/>
      </w:pPr>
      <w:r>
        <w:t>What they would do differently next time</w:t>
      </w:r>
    </w:p>
    <w:p w14:paraId="4B20745F" w14:textId="215904D9" w:rsidR="00912E60" w:rsidRDefault="00CD4708" w:rsidP="00912E60">
      <w:r>
        <w:t>T</w:t>
      </w:r>
      <w:r w:rsidR="00912E60">
        <w:t>eam</w:t>
      </w:r>
      <w:r>
        <w:t xml:space="preserve"> members</w:t>
      </w:r>
      <w:r w:rsidR="00912E60">
        <w:t xml:space="preserve"> should be able to communicate the technical components of the project in a way that will be understood by everyone. </w:t>
      </w:r>
      <w:r>
        <w:t>You are</w:t>
      </w:r>
      <w:r w:rsidR="00912E60">
        <w:t xml:space="preserve"> encourage</w:t>
      </w:r>
      <w:r>
        <w:t>d</w:t>
      </w:r>
      <w:r w:rsidR="00912E60">
        <w:t xml:space="preserve"> </w:t>
      </w:r>
      <w:r>
        <w:t>to</w:t>
      </w:r>
      <w:r w:rsidR="00912E60">
        <w:t xml:space="preserve"> </w:t>
      </w:r>
      <w:r>
        <w:t>include</w:t>
      </w:r>
      <w:r w:rsidR="00912E60">
        <w:t xml:space="preserve"> relevant summaries, screenshots, or data visualizations that would help explain </w:t>
      </w:r>
      <w:r>
        <w:t>your</w:t>
      </w:r>
      <w:r w:rsidR="00912E60">
        <w:t xml:space="preserve"> work product.  Visual representations such as models, diagrams, and concept maps can also help clarify often complex topics and bridge the technical/non-technical divide.</w:t>
      </w:r>
    </w:p>
    <w:p w14:paraId="21E56C91" w14:textId="31316B02" w:rsidR="00912E60" w:rsidRDefault="00912E60">
      <w:r>
        <w:br w:type="page"/>
      </w:r>
    </w:p>
    <w:p w14:paraId="24768100" w14:textId="77777777" w:rsidR="002D035D" w:rsidRPr="004B5049" w:rsidRDefault="002D035D" w:rsidP="002D035D">
      <w:pPr>
        <w:pStyle w:val="Heading1"/>
      </w:pPr>
      <w:bookmarkStart w:id="7" w:name="_Toc98722890"/>
      <w:r>
        <w:lastRenderedPageBreak/>
        <w:t>Establishing the Business Need: Part I</w:t>
      </w:r>
      <w:bookmarkEnd w:id="7"/>
    </w:p>
    <w:p w14:paraId="2BD92877" w14:textId="77777777" w:rsidR="00912E60" w:rsidRPr="004B5049" w:rsidRDefault="00912E60" w:rsidP="00912E60">
      <w:pPr>
        <w:spacing w:after="0" w:line="240" w:lineRule="auto"/>
        <w:rPr>
          <w:rFonts w:ascii="Calibri" w:eastAsia="Times New Roman" w:hAnsi="Calibri" w:cs="Times New Roman"/>
        </w:rPr>
      </w:pPr>
    </w:p>
    <w:p w14:paraId="44F2241D" w14:textId="77777777" w:rsidR="00912E60" w:rsidRPr="00E6302B" w:rsidRDefault="00912E60" w:rsidP="000643E6">
      <w:r w:rsidRPr="00E6302B">
        <w:t xml:space="preserve">How do we offer our customers the right investment products and services? What does the bundle look like? Why might it change over time? Why might it change from one person to another? The answers to these questions are not always simple to find, but critical if you are to maintain your customers (retention), attract new ones (acquisition), and prevent customers from leaving (attrition). </w:t>
      </w:r>
    </w:p>
    <w:p w14:paraId="18603FEF" w14:textId="3BD598EB" w:rsidR="00912E60" w:rsidRPr="00E6302B" w:rsidRDefault="00912E60" w:rsidP="000643E6">
      <w:r w:rsidRPr="00E6302B">
        <w:t>In the real-world, there is no single investor profile. Every investor has di</w:t>
      </w:r>
      <w:r w:rsidR="00DF1203">
        <w:t>fferent goals and objectives</w:t>
      </w:r>
      <w:r w:rsidRPr="00E6302B">
        <w:t xml:space="preserve">. A major part of what drives an individual to choose one set of investments over another is their tolerance of risk. </w:t>
      </w:r>
      <w:r w:rsidR="00DF1203">
        <w:t>Risk tolerance is, “T</w:t>
      </w:r>
      <w:r w:rsidR="00A46ABB">
        <w:t>he degree to which an investor is willing and able to accept the possibility of an uncertain outcome to an economic decision.”</w:t>
      </w:r>
      <w:r w:rsidR="00A46ABB">
        <w:rPr>
          <w:vertAlign w:val="superscript"/>
        </w:rPr>
        <w:t xml:space="preserve">1 </w:t>
      </w:r>
      <w:r w:rsidRPr="00E6302B">
        <w:t>In other words, how willing the person is to accept swings or changes in the</w:t>
      </w:r>
      <w:r w:rsidR="00DF1203">
        <w:t xml:space="preserve"> value of his/her investments. </w:t>
      </w:r>
      <w:r w:rsidRPr="00E6302B">
        <w:t xml:space="preserve">Risk tolerance is a key component of financial planning. Some factors that affect risk tolerance are age, lifestyle, overall financial health, net wealth, and the type of investment in question (savings, bonds, stocks, exchange traded funds etc.). </w:t>
      </w:r>
    </w:p>
    <w:p w14:paraId="1C1CEDB3" w14:textId="77777777" w:rsidR="004868AD" w:rsidRDefault="00912E60" w:rsidP="000643E6">
      <w:r w:rsidRPr="00E6302B">
        <w:t xml:space="preserve">Rationally driven individuals understand that there is also risk in the act of taking no chances or avoiding risk completely. </w:t>
      </w:r>
      <w:r w:rsidR="00443885">
        <w:t xml:space="preserve">When designing investment products, the key is to </w:t>
      </w:r>
      <w:r w:rsidRPr="00E6302B">
        <w:t xml:space="preserve">differentiate between how someone feels and how they will react to risk factors. While emotionally charged and highly individualistic, it is still an exercise in mathematics, as you will see in later activities. Risk is not just about the individual's characteristics or risk factors. Levels of inherent risk within a product will also change over time (e.g., asset class, sector of investment, market volatility, fund goals, macroeconomic conditions etc.). </w:t>
      </w:r>
    </w:p>
    <w:p w14:paraId="63591BA6" w14:textId="091C195C" w:rsidR="00912E60" w:rsidRPr="00E6302B" w:rsidRDefault="00443885" w:rsidP="000643E6">
      <w:r>
        <w:t>For this project, y</w:t>
      </w:r>
      <w:r w:rsidR="00912E60" w:rsidRPr="00E6302B">
        <w:t>ou will focus on creating an investment fund</w:t>
      </w:r>
      <w:r w:rsidR="00C54FA0">
        <w:t xml:space="preserve"> strategy</w:t>
      </w:r>
      <w:r w:rsidR="00912E60" w:rsidRPr="00E6302B">
        <w:t>. An investment fund</w:t>
      </w:r>
      <w:r w:rsidR="00C54FA0">
        <w:t xml:space="preserve"> strategy</w:t>
      </w:r>
      <w:r w:rsidR="00912E60" w:rsidRPr="00E6302B">
        <w:t xml:space="preserve"> is a way of investing money along with other investors. In other words, you buy into collectively purchased securities. There are many types of funds including, mutual funds, exchange trade funds, money market funds, and hedge funds. Each</w:t>
      </w:r>
      <w:r w:rsidR="004868AD">
        <w:t xml:space="preserve"> fund</w:t>
      </w:r>
      <w:r w:rsidR="00912E60" w:rsidRPr="00E6302B">
        <w:t xml:space="preserve"> has a different mix of assets such as bonds, stocks, and currency (all of which can be subdivided into smaller categories).  </w:t>
      </w:r>
    </w:p>
    <w:p w14:paraId="6C86AA09" w14:textId="5350E04F" w:rsidR="00912E60" w:rsidRPr="00E6302B" w:rsidRDefault="00912E60" w:rsidP="000643E6">
      <w:r w:rsidRPr="00E6302B">
        <w:t xml:space="preserve">Your goal is to create a fund </w:t>
      </w:r>
      <w:r w:rsidR="00C54FA0">
        <w:t xml:space="preserve">strategy </w:t>
      </w:r>
      <w:r w:rsidR="000C47C2">
        <w:t xml:space="preserve">that appeals to </w:t>
      </w:r>
      <w:r w:rsidR="004868AD">
        <w:t>a segment</w:t>
      </w:r>
      <w:r w:rsidRPr="00E6302B">
        <w:t xml:space="preserve"> of the customer base</w:t>
      </w:r>
      <w:r w:rsidR="004868AD">
        <w:t xml:space="preserve"> that you select</w:t>
      </w:r>
      <w:r w:rsidRPr="00E6302B">
        <w:t xml:space="preserve">. </w:t>
      </w:r>
      <w:r w:rsidR="000C47C2">
        <w:t xml:space="preserve">To select the customer base, you </w:t>
      </w:r>
      <w:r w:rsidR="00443885">
        <w:t xml:space="preserve">will need to understand </w:t>
      </w:r>
      <w:r w:rsidR="00C54FA0">
        <w:t>your</w:t>
      </w:r>
      <w:r w:rsidRPr="00E6302B">
        <w:t xml:space="preserve"> customers (demographics), the nature of their relationship to </w:t>
      </w:r>
      <w:r w:rsidR="00C54FA0">
        <w:t>our company</w:t>
      </w:r>
      <w:r w:rsidRPr="00E6302B">
        <w:t xml:space="preserve"> (preferences and engagement), a</w:t>
      </w:r>
      <w:r w:rsidR="00443885">
        <w:t xml:space="preserve">nd willingness to assume risk (available </w:t>
      </w:r>
      <w:r w:rsidRPr="00E6302B">
        <w:t>assets</w:t>
      </w:r>
      <w:r w:rsidR="00443885">
        <w:t>, personal objectives/goals,</w:t>
      </w:r>
      <w:r w:rsidRPr="00E6302B">
        <w:t xml:space="preserve"> and risk tolerance). </w:t>
      </w:r>
      <w:r w:rsidR="00443885">
        <w:t>To complete this project, you will construct the data architec</w:t>
      </w:r>
      <w:r w:rsidR="000C47C2">
        <w:t>ture required for the analyses and construct any necessary reports and dashboards that support your pitch of the fund</w:t>
      </w:r>
      <w:r w:rsidR="00C54FA0">
        <w:t xml:space="preserve"> strategy and target customer selection</w:t>
      </w:r>
      <w:r w:rsidR="000C47C2">
        <w:t xml:space="preserve">. </w:t>
      </w:r>
    </w:p>
    <w:p w14:paraId="05360958" w14:textId="5013A5B8" w:rsidR="00912E60" w:rsidRDefault="00912E60" w:rsidP="000643E6">
      <w:r w:rsidRPr="00E6302B">
        <w:t xml:space="preserve">The potential power of the solution you produce is not trivial.  A variety of </w:t>
      </w:r>
      <w:r w:rsidR="000C47C2">
        <w:t>wealth managers</w:t>
      </w:r>
      <w:r w:rsidRPr="00E6302B">
        <w:t xml:space="preserve"> will utilize y</w:t>
      </w:r>
      <w:r w:rsidR="005E59FE">
        <w:t>our fund offering</w:t>
      </w:r>
      <w:r w:rsidR="000C47C2">
        <w:t xml:space="preserve"> to drive new </w:t>
      </w:r>
      <w:r w:rsidR="005E59FE">
        <w:t>and improve business with the</w:t>
      </w:r>
      <w:r w:rsidR="000C47C2">
        <w:t xml:space="preserve"> customers</w:t>
      </w:r>
      <w:r w:rsidR="005E59FE">
        <w:t xml:space="preserve"> they represent. Your offering may also serve as the foundation for broader marketing and outreach efforts for prospective customers</w:t>
      </w:r>
      <w:r w:rsidRPr="00E6302B">
        <w:t>. As with the dynamic nature of our investors, the stakeholders</w:t>
      </w:r>
      <w:r w:rsidR="005E59FE">
        <w:t xml:space="preserve"> within the company</w:t>
      </w:r>
      <w:r w:rsidRPr="00E6302B">
        <w:t xml:space="preserve"> are</w:t>
      </w:r>
      <w:r w:rsidR="00094F29">
        <w:t xml:space="preserve"> </w:t>
      </w:r>
      <w:r w:rsidRPr="00E6302B">
        <w:t xml:space="preserve">also unique and </w:t>
      </w:r>
      <w:r w:rsidR="00443885">
        <w:t>may require</w:t>
      </w:r>
      <w:r w:rsidRPr="00E6302B">
        <w:t xml:space="preserve"> interactive </w:t>
      </w:r>
      <w:r w:rsidR="002464B6">
        <w:t>reporting</w:t>
      </w:r>
      <w:r w:rsidRPr="00E6302B">
        <w:t xml:space="preserve"> to maximize the benefits of your </w:t>
      </w:r>
      <w:r w:rsidR="00B07A9C">
        <w:t>solution</w:t>
      </w:r>
      <w:r w:rsidRPr="00E6302B">
        <w:t xml:space="preserve">. </w:t>
      </w:r>
      <w:r w:rsidR="00443885">
        <w:t xml:space="preserve">Be prepared to amend your project to meet the needs of the business. </w:t>
      </w:r>
    </w:p>
    <w:p w14:paraId="3348FB6E" w14:textId="659ACED5" w:rsidR="00567314" w:rsidRDefault="005E59FE">
      <w:pPr>
        <w:rPr>
          <w:rFonts w:asciiTheme="majorHAnsi" w:eastAsiaTheme="majorEastAsia" w:hAnsiTheme="majorHAnsi" w:cstheme="majorBidi"/>
          <w:color w:val="365F91" w:themeColor="accent1" w:themeShade="BF"/>
          <w:sz w:val="26"/>
          <w:szCs w:val="26"/>
        </w:rPr>
      </w:pPr>
      <w:r w:rsidRPr="00F32512">
        <w:rPr>
          <w:sz w:val="18"/>
        </w:rPr>
        <w:t xml:space="preserve">Source: </w:t>
      </w:r>
      <w:hyperlink r:id="rId10" w:history="1">
        <w:r w:rsidRPr="00F32512">
          <w:rPr>
            <w:rStyle w:val="Hyperlink"/>
            <w:sz w:val="18"/>
          </w:rPr>
          <w:t>http://faculty.mccombs.utexas.edu/keith.brown/Research/FAJ-12.90.pdf</w:t>
        </w:r>
      </w:hyperlink>
      <w:r w:rsidRPr="00F32512">
        <w:rPr>
          <w:sz w:val="18"/>
        </w:rPr>
        <w:t xml:space="preserve"> </w:t>
      </w:r>
      <w:r w:rsidR="00567314">
        <w:br w:type="page"/>
      </w:r>
    </w:p>
    <w:p w14:paraId="335A0E7B" w14:textId="0F7915E0" w:rsidR="00912E60" w:rsidRPr="004B5049" w:rsidRDefault="002D035D" w:rsidP="005E59FE">
      <w:pPr>
        <w:pStyle w:val="Heading2"/>
      </w:pPr>
      <w:bookmarkStart w:id="8" w:name="_Toc98722891"/>
      <w:r>
        <w:lastRenderedPageBreak/>
        <w:t>Establishing the Business Need: Part II</w:t>
      </w:r>
      <w:bookmarkEnd w:id="8"/>
    </w:p>
    <w:p w14:paraId="20EA5E4D" w14:textId="2AB0E5B5" w:rsidR="00912E60" w:rsidRDefault="00912E60" w:rsidP="000643E6">
      <w:r w:rsidRPr="004B5049">
        <w:t xml:space="preserve">At this point, you will need to gather the requirements for the case. </w:t>
      </w:r>
      <w:r>
        <w:t>When working through the business requirements you will need to think about who might be involved with the project, determine what it will ta</w:t>
      </w:r>
      <w:r w:rsidR="009B6C4B">
        <w:t xml:space="preserve">ke to solve the problem, and </w:t>
      </w:r>
      <w:r>
        <w:t xml:space="preserve">distinguish between business and technical inputs and outputs. The requirements define and lay out </w:t>
      </w:r>
      <w:r w:rsidRPr="004B5049">
        <w:t xml:space="preserve">the activities that must take place to achieve your objective. </w:t>
      </w:r>
      <w:r w:rsidR="002464B6">
        <w:t xml:space="preserve">At this point you need to ensure that the team understands the core objectives presented in the preceding pages.  It may behoove you to also analyze the strengths of your team.  To this end you can choose to do a </w:t>
      </w:r>
      <w:r w:rsidR="0070218A">
        <w:t xml:space="preserve">SWOT analysis and </w:t>
      </w:r>
      <w:r w:rsidR="002464B6">
        <w:t xml:space="preserve">fill out </w:t>
      </w:r>
      <w:r w:rsidR="0070218A">
        <w:t xml:space="preserve">the requirements document template below. </w:t>
      </w:r>
      <w:r w:rsidR="002464B6">
        <w:t xml:space="preserve">These are not required, but they may serve to help you focus your efforts and lead you to questions that </w:t>
      </w:r>
      <w:r w:rsidR="00EF6846">
        <w:t>you need to ask of the various stakeholders (roles) provided. The instructor will leave the team with some time to read and digest the early parts of the document and then will host a project kickoff where the team can ask the available stakeholders clarifying questions before the team launches into an internal discussion of how they will divide the initial tasks set for them. R</w:t>
      </w:r>
      <w:r w:rsidR="000632FF">
        <w:t xml:space="preserve">ecall you must address your question to one of the fictitious roles outlined in the “Case Study Roles” section above. </w:t>
      </w:r>
      <w:r w:rsidR="00EF6846">
        <w:t>Assign someone to d</w:t>
      </w:r>
      <w:r w:rsidR="000632FF">
        <w:t xml:space="preserve">ocument all questions you asked and who you asked it to.   </w:t>
      </w:r>
      <w:r w:rsidRPr="004B5049">
        <w:t xml:space="preserve"> </w:t>
      </w:r>
      <w:r>
        <w:t xml:space="preserve"> </w:t>
      </w:r>
    </w:p>
    <w:p w14:paraId="5A306CBD" w14:textId="749A3605" w:rsidR="00912E60" w:rsidRPr="004B5049" w:rsidRDefault="00912E60" w:rsidP="000643E6">
      <w:r>
        <w:t xml:space="preserve">Your project starts </w:t>
      </w:r>
      <w:r w:rsidR="00511B58">
        <w:t>with the project kickoff</w:t>
      </w:r>
      <w:r>
        <w:t xml:space="preserve"> and completes on the last day</w:t>
      </w:r>
      <w:r w:rsidR="00511B58">
        <w:t xml:space="preserve"> of the capstone week</w:t>
      </w:r>
      <w:r>
        <w:t xml:space="preserve">. While you are being supervised by your </w:t>
      </w:r>
      <w:r w:rsidR="00F434D6">
        <w:t xml:space="preserve">Senior </w:t>
      </w:r>
      <w:r>
        <w:t>Project Manager (</w:t>
      </w:r>
      <w:r w:rsidR="00F434D6">
        <w:t xml:space="preserve">also known as your </w:t>
      </w:r>
      <w:r>
        <w:t>instructor), the overall project is being sponsored by the Wealth Strategy Director for the Depar</w:t>
      </w:r>
      <w:r w:rsidR="00F434D6">
        <w:t>tment of Investment Management</w:t>
      </w:r>
      <w:r>
        <w:t>. For the purposes of this case study, there are no other initiatives like this taking place. This project is a pilot program for the organization driven by a need to refine product offerings, to increase customer retention, and to improve revenues</w:t>
      </w:r>
      <w:r w:rsidR="00511B58">
        <w:t xml:space="preserve"> through the selection of more relevant and profitable fund strategies</w:t>
      </w:r>
      <w:r>
        <w:t xml:space="preserve">. To complete this project you will work with members of IT including the Senior Database Engineer and business analysts from the Department of Investment Management.  </w:t>
      </w:r>
    </w:p>
    <w:p w14:paraId="0EC8746B" w14:textId="77777777" w:rsidR="00912E60" w:rsidRPr="002664F1" w:rsidRDefault="00912E60" w:rsidP="00912E60">
      <w:pPr>
        <w:pStyle w:val="Heading2"/>
      </w:pPr>
      <w:bookmarkStart w:id="9" w:name="_Toc98722892"/>
      <w:r w:rsidRPr="002664F1">
        <w:t>Deliverables</w:t>
      </w:r>
      <w:bookmarkEnd w:id="9"/>
    </w:p>
    <w:p w14:paraId="3B26D39C" w14:textId="77777777" w:rsidR="00912E60" w:rsidRPr="00443885" w:rsidRDefault="00912E60" w:rsidP="00912E60">
      <w:pPr>
        <w:numPr>
          <w:ilvl w:val="0"/>
          <w:numId w:val="4"/>
        </w:numPr>
        <w:spacing w:after="0" w:line="240" w:lineRule="auto"/>
        <w:ind w:left="540"/>
        <w:textAlignment w:val="center"/>
        <w:rPr>
          <w:rFonts w:ascii="Calibri" w:eastAsia="Times New Roman" w:hAnsi="Calibri" w:cs="Times New Roman"/>
        </w:rPr>
      </w:pPr>
      <w:r w:rsidRPr="004B5049">
        <w:rPr>
          <w:rFonts w:ascii="Calibri" w:eastAsia="Times New Roman" w:hAnsi="Calibri" w:cs="Times New Roman"/>
        </w:rPr>
        <w:t>Complete your first team meeting</w:t>
      </w:r>
    </w:p>
    <w:p w14:paraId="08F1662F" w14:textId="6F4D01EC" w:rsidR="00443885" w:rsidRPr="00443885" w:rsidRDefault="00443885" w:rsidP="00912E60">
      <w:pPr>
        <w:numPr>
          <w:ilvl w:val="0"/>
          <w:numId w:val="4"/>
        </w:numPr>
        <w:spacing w:after="0" w:line="240" w:lineRule="auto"/>
        <w:ind w:left="540"/>
        <w:textAlignment w:val="center"/>
        <w:rPr>
          <w:rFonts w:ascii="Calibri" w:eastAsia="Times New Roman" w:hAnsi="Calibri" w:cs="Times New Roman"/>
        </w:rPr>
      </w:pPr>
      <w:r w:rsidRPr="00443885">
        <w:rPr>
          <w:rFonts w:ascii="Calibri" w:eastAsia="Times New Roman" w:hAnsi="Calibri" w:cs="Times New Roman"/>
        </w:rPr>
        <w:t>Evaluate the components of the challenge and discuss them with your team</w:t>
      </w:r>
    </w:p>
    <w:p w14:paraId="5FA11657" w14:textId="77777777" w:rsidR="00912E60" w:rsidRPr="004B5049" w:rsidRDefault="00912E60" w:rsidP="00912E60">
      <w:pPr>
        <w:spacing w:after="0" w:line="240" w:lineRule="auto"/>
        <w:ind w:left="540"/>
        <w:rPr>
          <w:rFonts w:ascii="Calibri" w:eastAsia="Times New Roman" w:hAnsi="Calibri" w:cs="Times New Roman"/>
        </w:rPr>
      </w:pPr>
      <w:r w:rsidRPr="004B5049">
        <w:rPr>
          <w:rFonts w:ascii="Calibri" w:eastAsia="Times New Roman" w:hAnsi="Calibri" w:cs="Times New Roman"/>
        </w:rPr>
        <w:t> </w:t>
      </w:r>
    </w:p>
    <w:p w14:paraId="41E2E2DE" w14:textId="497519F3" w:rsidR="00912E60" w:rsidRPr="002664F1" w:rsidRDefault="003172DA" w:rsidP="00912E60">
      <w:pPr>
        <w:pStyle w:val="Heading2"/>
      </w:pPr>
      <w:bookmarkStart w:id="10" w:name="_Toc98722893"/>
      <w:r>
        <w:t xml:space="preserve">Potential </w:t>
      </w:r>
      <w:r w:rsidR="00912E60" w:rsidRPr="002664F1">
        <w:t>Steps</w:t>
      </w:r>
      <w:bookmarkEnd w:id="10"/>
    </w:p>
    <w:p w14:paraId="0378BC16" w14:textId="0FF2BEA9" w:rsidR="00B93AD3" w:rsidRPr="00B93AD3" w:rsidRDefault="00B93AD3" w:rsidP="00912E60">
      <w:pPr>
        <w:numPr>
          <w:ilvl w:val="0"/>
          <w:numId w:val="5"/>
        </w:numPr>
        <w:spacing w:after="0" w:line="240" w:lineRule="auto"/>
        <w:ind w:left="540"/>
        <w:textAlignment w:val="center"/>
        <w:rPr>
          <w:rFonts w:ascii="Calibri" w:eastAsia="Times New Roman" w:hAnsi="Calibri" w:cs="Times New Roman"/>
        </w:rPr>
      </w:pPr>
      <w:r w:rsidRPr="00B93AD3">
        <w:rPr>
          <w:rFonts w:ascii="Calibri" w:eastAsia="Times New Roman" w:hAnsi="Calibri" w:cs="Times New Roman"/>
        </w:rPr>
        <w:t>Use the provided template to conduct a SWOT analysi</w:t>
      </w:r>
      <w:r>
        <w:rPr>
          <w:rFonts w:ascii="Calibri" w:eastAsia="Times New Roman" w:hAnsi="Calibri" w:cs="Times New Roman"/>
        </w:rPr>
        <w:t>s</w:t>
      </w:r>
    </w:p>
    <w:p w14:paraId="382641A1" w14:textId="77777777" w:rsidR="00912E60" w:rsidRPr="004B5049" w:rsidRDefault="00912E60" w:rsidP="00912E60">
      <w:pPr>
        <w:numPr>
          <w:ilvl w:val="0"/>
          <w:numId w:val="5"/>
        </w:numPr>
        <w:spacing w:after="0" w:line="240" w:lineRule="auto"/>
        <w:ind w:left="540"/>
        <w:textAlignment w:val="center"/>
        <w:rPr>
          <w:rFonts w:ascii="Times New Roman" w:eastAsia="Times New Roman" w:hAnsi="Times New Roman" w:cs="Times New Roman"/>
          <w:sz w:val="24"/>
          <w:szCs w:val="24"/>
        </w:rPr>
      </w:pPr>
      <w:r w:rsidRPr="004B5049">
        <w:rPr>
          <w:rFonts w:ascii="Calibri" w:eastAsia="Times New Roman" w:hAnsi="Calibri" w:cs="Times New Roman"/>
        </w:rPr>
        <w:t>Discuss with your team members the objectives and goals of the case study</w:t>
      </w:r>
      <w:r>
        <w:rPr>
          <w:rFonts w:ascii="Calibri" w:eastAsia="Times New Roman" w:hAnsi="Calibri" w:cs="Times New Roman"/>
        </w:rPr>
        <w:t xml:space="preserve"> (also referred to as a project)</w:t>
      </w:r>
    </w:p>
    <w:p w14:paraId="2EB0954E" w14:textId="77777777" w:rsidR="00912E60" w:rsidRPr="004B5049" w:rsidRDefault="00912E60" w:rsidP="00912E60">
      <w:pPr>
        <w:numPr>
          <w:ilvl w:val="0"/>
          <w:numId w:val="6"/>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Use the provided template below to </w:t>
      </w:r>
      <w:r w:rsidRPr="004B5049">
        <w:rPr>
          <w:rFonts w:ascii="Calibri" w:eastAsia="Times New Roman" w:hAnsi="Calibri" w:cs="Times New Roman"/>
        </w:rPr>
        <w:t>fill in information about</w:t>
      </w:r>
      <w:r>
        <w:rPr>
          <w:rFonts w:ascii="Calibri" w:eastAsia="Times New Roman" w:hAnsi="Calibri" w:cs="Times New Roman"/>
        </w:rPr>
        <w:t xml:space="preserve"> the project </w:t>
      </w:r>
    </w:p>
    <w:p w14:paraId="475CA6AE" w14:textId="77777777" w:rsidR="00912E60" w:rsidRDefault="00912E60" w:rsidP="00912E60">
      <w:pPr>
        <w:spacing w:after="0" w:line="240" w:lineRule="auto"/>
        <w:textAlignment w:val="center"/>
        <w:rPr>
          <w:rFonts w:ascii="Calibri" w:eastAsia="Times New Roman" w:hAnsi="Calibri" w:cs="Times New Roman"/>
        </w:rPr>
      </w:pPr>
    </w:p>
    <w:p w14:paraId="487336C7" w14:textId="058FFF09" w:rsidR="00912E60" w:rsidRPr="004B5049" w:rsidRDefault="00912E60" w:rsidP="000643E6">
      <w:pPr>
        <w:rPr>
          <w:rFonts w:ascii="Times New Roman" w:hAnsi="Times New Roman"/>
          <w:sz w:val="24"/>
          <w:szCs w:val="24"/>
        </w:rPr>
      </w:pPr>
      <w:r>
        <w:t xml:space="preserve">Note: The following sections are part of a larger business requirements document template. The complete template can be found in Appendix A. Business requirement documents vary from one organization to </w:t>
      </w:r>
      <w:proofErr w:type="gramStart"/>
      <w:r>
        <w:t>another</w:t>
      </w:r>
      <w:proofErr w:type="gramEnd"/>
      <w:r w:rsidR="003172DA">
        <w:t xml:space="preserve"> but this can help focus your efforts</w:t>
      </w:r>
      <w:r>
        <w:t xml:space="preserve">. </w:t>
      </w:r>
    </w:p>
    <w:p w14:paraId="6E860D75" w14:textId="2E0840F2" w:rsidR="00B86B71" w:rsidRDefault="00B86B71">
      <w:pPr>
        <w:rPr>
          <w:noProof/>
        </w:rPr>
      </w:pPr>
    </w:p>
    <w:p w14:paraId="440E3E50" w14:textId="0DB043E8" w:rsidR="00EB6D4B" w:rsidRDefault="00EB6D4B">
      <w:pPr>
        <w:rPr>
          <w:noProof/>
        </w:rPr>
      </w:pPr>
      <w:r>
        <w:rPr>
          <w:noProof/>
        </w:rPr>
        <w:lastRenderedPageBreak/>
        <w:drawing>
          <wp:anchor distT="0" distB="0" distL="114300" distR="114300" simplePos="0" relativeHeight="251660288" behindDoc="0" locked="0" layoutInCell="1" allowOverlap="1" wp14:anchorId="1A4D661B" wp14:editId="4418C26A">
            <wp:simplePos x="0" y="0"/>
            <wp:positionH relativeFrom="column">
              <wp:posOffset>-504825</wp:posOffset>
            </wp:positionH>
            <wp:positionV relativeFrom="paragraph">
              <wp:posOffset>982980</wp:posOffset>
            </wp:positionV>
            <wp:extent cx="6336665" cy="4587240"/>
            <wp:effectExtent l="0" t="0" r="6985" b="3810"/>
            <wp:wrapSquare wrapText="bothSides"/>
            <wp:docPr id="3" name="Picture 3" descr="http://templatestaff.com/wp-content/uploads/2014/02/swottemplateword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templatestaff.com/wp-content/uploads/2014/02/swottemplatewordimage.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6325" t="15026" r="6928" b="3516"/>
                    <a:stretch/>
                  </pic:blipFill>
                  <pic:spPr bwMode="auto">
                    <a:xfrm>
                      <a:off x="0" y="0"/>
                      <a:ext cx="6336665" cy="458724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br w:type="page"/>
      </w:r>
    </w:p>
    <w:p w14:paraId="0CEBEF51" w14:textId="4EDA8BCA" w:rsidR="00912E60" w:rsidRPr="00892436" w:rsidRDefault="00912E60" w:rsidP="00B86B71">
      <w:pPr>
        <w:rPr>
          <w:rFonts w:asciiTheme="majorHAnsi" w:hAnsiTheme="majorHAnsi"/>
          <w:b/>
          <w:color w:val="00B050"/>
          <w:sz w:val="28"/>
        </w:rPr>
      </w:pPr>
      <w:r w:rsidRPr="00892436">
        <w:rPr>
          <w:rFonts w:asciiTheme="majorHAnsi" w:hAnsiTheme="majorHAnsi"/>
          <w:b/>
          <w:color w:val="00B050"/>
          <w:sz w:val="28"/>
        </w:rPr>
        <w:lastRenderedPageBreak/>
        <w:t>Project Details</w:t>
      </w:r>
    </w:p>
    <w:p w14:paraId="5248AF4C" w14:textId="77777777" w:rsidR="00912E60" w:rsidRPr="00892436" w:rsidRDefault="00912E60" w:rsidP="00912E60">
      <w:pPr>
        <w:spacing w:after="0" w:line="240" w:lineRule="auto"/>
        <w:rPr>
          <w:rFonts w:asciiTheme="majorHAnsi" w:eastAsia="Times New Roman" w:hAnsiTheme="majorHAnsi" w:cs="Arial"/>
          <w:color w:val="00B050"/>
          <w:sz w:val="20"/>
          <w:szCs w:val="20"/>
        </w:rPr>
      </w:pPr>
      <w:r w:rsidRPr="00892436">
        <w:rPr>
          <w:rFonts w:asciiTheme="majorHAnsi" w:eastAsia="Times New Roman" w:hAnsiTheme="majorHAnsi" w:cs="Arial"/>
          <w:color w:val="00B050"/>
          <w:sz w:val="20"/>
          <w:szCs w:val="20"/>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2367"/>
        <w:gridCol w:w="6453"/>
      </w:tblGrid>
      <w:tr w:rsidR="00912E60" w:rsidRPr="004B5049" w14:paraId="013093B7"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79CB47"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Name</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78465F" w14:textId="77777777" w:rsidR="00912E60" w:rsidRPr="004B5049" w:rsidRDefault="00912E60" w:rsidP="007A557B">
            <w:pPr>
              <w:spacing w:after="0" w:line="240" w:lineRule="auto"/>
              <w:rPr>
                <w:rFonts w:ascii="Arial" w:eastAsia="Times New Roman" w:hAnsi="Arial" w:cs="Arial"/>
                <w:color w:val="808080"/>
                <w:sz w:val="18"/>
                <w:szCs w:val="18"/>
              </w:rPr>
            </w:pPr>
            <w:r w:rsidRPr="004B5049">
              <w:rPr>
                <w:rFonts w:ascii="Arial" w:eastAsia="Times New Roman" w:hAnsi="Arial" w:cs="Arial"/>
                <w:color w:val="808080"/>
                <w:sz w:val="18"/>
                <w:szCs w:val="18"/>
              </w:rPr>
              <w:t>Enter Project Name</w:t>
            </w:r>
          </w:p>
        </w:tc>
      </w:tr>
      <w:tr w:rsidR="00912E60" w:rsidRPr="004B5049" w14:paraId="35D06664"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9F87DB"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Type</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2BB51F"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i/>
                <w:iCs/>
                <w:sz w:val="20"/>
                <w:szCs w:val="20"/>
              </w:rPr>
              <w:t>(e.g. New Initiative or Phase II)</w:t>
            </w:r>
          </w:p>
        </w:tc>
      </w:tr>
      <w:tr w:rsidR="00912E60" w:rsidRPr="004B5049" w14:paraId="3814E3B9"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F4D509"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Start Date</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9D716B"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c>
      </w:tr>
      <w:tr w:rsidR="00912E60" w:rsidRPr="004B5049" w14:paraId="552BF9B6"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70FF7C"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End Date</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05F244"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c>
      </w:tr>
      <w:tr w:rsidR="00912E60" w:rsidRPr="004B5049" w14:paraId="4D38384E"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17A13F"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Sponsor</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91B778"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r>
              <w:rPr>
                <w:rFonts w:ascii="Arial" w:eastAsia="Times New Roman" w:hAnsi="Arial" w:cs="Arial"/>
                <w:sz w:val="20"/>
                <w:szCs w:val="20"/>
              </w:rPr>
              <w:t xml:space="preserve"> </w:t>
            </w:r>
          </w:p>
        </w:tc>
      </w:tr>
      <w:tr w:rsidR="00912E60" w:rsidRPr="004B5049" w14:paraId="309DA47B"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D4EDA5"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imary Driver</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AD763D"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i/>
                <w:iCs/>
                <w:sz w:val="20"/>
                <w:szCs w:val="20"/>
              </w:rPr>
              <w:t>(e.g. Mandatory or Efficiency)</w:t>
            </w:r>
          </w:p>
        </w:tc>
      </w:tr>
      <w:tr w:rsidR="00912E60" w:rsidRPr="004B5049" w14:paraId="7D91EEF8"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BBC900"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Secondary Driver</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1AD60A"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c>
      </w:tr>
      <w:tr w:rsidR="00912E60" w:rsidRPr="004B5049" w14:paraId="3C35FF63"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89A487"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Division</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79C98D"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c>
      </w:tr>
      <w:tr w:rsidR="00912E60" w:rsidRPr="004B5049" w14:paraId="62C8EA16" w14:textId="77777777" w:rsidTr="00BA79BC">
        <w:tc>
          <w:tcPr>
            <w:tcW w:w="236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9358A5"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Project Manager/Dept</w:t>
            </w:r>
          </w:p>
        </w:tc>
        <w:tc>
          <w:tcPr>
            <w:tcW w:w="645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BCB06B"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c>
      </w:tr>
    </w:tbl>
    <w:p w14:paraId="50C93983" w14:textId="77777777" w:rsidR="00912E60" w:rsidRDefault="00912E60" w:rsidP="00912E60">
      <w:pPr>
        <w:spacing w:after="0" w:line="240" w:lineRule="auto"/>
        <w:rPr>
          <w:rFonts w:asciiTheme="majorHAnsi" w:hAnsiTheme="majorHAnsi"/>
          <w:b/>
          <w:color w:val="00B050"/>
          <w:sz w:val="28"/>
        </w:rPr>
      </w:pPr>
      <w:r w:rsidRPr="00892436">
        <w:rPr>
          <w:rFonts w:asciiTheme="majorHAnsi" w:hAnsiTheme="majorHAnsi"/>
          <w:b/>
          <w:color w:val="00B050"/>
          <w:sz w:val="28"/>
        </w:rPr>
        <w:t>Overview</w:t>
      </w:r>
    </w:p>
    <w:p w14:paraId="52B04987" w14:textId="77777777" w:rsidR="00912E60" w:rsidRPr="00892436" w:rsidRDefault="00912E60" w:rsidP="00912E60">
      <w:pPr>
        <w:spacing w:after="0" w:line="240" w:lineRule="auto"/>
        <w:rPr>
          <w:rFonts w:asciiTheme="majorHAnsi" w:hAnsiTheme="majorHAnsi"/>
          <w:b/>
          <w:color w:val="00B050"/>
          <w:sz w:val="28"/>
        </w:rPr>
      </w:pPr>
    </w:p>
    <w:p w14:paraId="5001B24F" w14:textId="77777777" w:rsidR="00912E60" w:rsidRPr="004B5049" w:rsidRDefault="00912E60" w:rsidP="00912E60">
      <w:pPr>
        <w:spacing w:after="0" w:line="240" w:lineRule="auto"/>
        <w:rPr>
          <w:rFonts w:ascii="Arial" w:eastAsia="Times New Roman" w:hAnsi="Arial" w:cs="Arial"/>
          <w:sz w:val="20"/>
          <w:szCs w:val="20"/>
        </w:rPr>
      </w:pPr>
      <w:r w:rsidRPr="004B5049">
        <w:rPr>
          <w:rFonts w:ascii="Arial" w:eastAsia="Times New Roman" w:hAnsi="Arial" w:cs="Arial"/>
          <w:sz w:val="20"/>
          <w:szCs w:val="20"/>
        </w:rPr>
        <w:t xml:space="preserve">This document defines the high level requirements </w:t>
      </w:r>
      <w:r w:rsidRPr="00D84E29">
        <w:rPr>
          <w:rFonts w:ascii="Arial" w:eastAsia="Times New Roman" w:hAnsi="Arial" w:cs="Arial"/>
          <w:b/>
          <w:sz w:val="20"/>
          <w:szCs w:val="20"/>
        </w:rPr>
        <w:t>[insert project name].</w:t>
      </w:r>
      <w:r w:rsidRPr="004B5049">
        <w:rPr>
          <w:rFonts w:ascii="Arial" w:eastAsia="Times New Roman" w:hAnsi="Arial" w:cs="Arial"/>
          <w:sz w:val="20"/>
          <w:szCs w:val="20"/>
        </w:rPr>
        <w:t xml:space="preserve"> It will be used as the basis for the following activities:</w:t>
      </w:r>
    </w:p>
    <w:p w14:paraId="6C225A9C" w14:textId="77777777" w:rsidR="00912E60" w:rsidRPr="004B5049" w:rsidRDefault="00912E60" w:rsidP="00912E60">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p w14:paraId="7CFB11AC" w14:textId="77777777" w:rsidR="00912E60" w:rsidRPr="00A47761" w:rsidRDefault="00912E60" w:rsidP="00912E60">
      <w:pPr>
        <w:spacing w:after="0" w:line="240" w:lineRule="auto"/>
        <w:textAlignment w:val="center"/>
        <w:rPr>
          <w:rFonts w:ascii="Times New Roman" w:eastAsia="Times New Roman" w:hAnsi="Times New Roman" w:cs="Times New Roman"/>
          <w:sz w:val="24"/>
          <w:szCs w:val="24"/>
        </w:rPr>
      </w:pPr>
      <w:r w:rsidRPr="004B5049">
        <w:rPr>
          <w:rFonts w:ascii="Arial" w:eastAsia="Times New Roman" w:hAnsi="Arial" w:cs="Arial"/>
          <w:color w:val="0000FF"/>
          <w:sz w:val="16"/>
          <w:szCs w:val="16"/>
        </w:rPr>
        <w:t>&lt;</w:t>
      </w:r>
      <w:r>
        <w:rPr>
          <w:rFonts w:ascii="Arial" w:eastAsia="Times New Roman" w:hAnsi="Arial" w:cs="Arial"/>
          <w:color w:val="0000FF"/>
          <w:sz w:val="16"/>
          <w:szCs w:val="16"/>
        </w:rPr>
        <w:t>Examples</w:t>
      </w:r>
      <w:r w:rsidRPr="004B5049">
        <w:rPr>
          <w:rFonts w:ascii="Arial" w:eastAsia="Times New Roman" w:hAnsi="Arial" w:cs="Arial"/>
          <w:color w:val="0000FF"/>
          <w:sz w:val="16"/>
          <w:szCs w:val="16"/>
        </w:rPr>
        <w:t>&gt;</w:t>
      </w:r>
    </w:p>
    <w:p w14:paraId="46E1EF31" w14:textId="77777777" w:rsidR="00912E60" w:rsidRPr="00A47761" w:rsidRDefault="00912E60" w:rsidP="00912E60">
      <w:pPr>
        <w:numPr>
          <w:ilvl w:val="0"/>
          <w:numId w:val="7"/>
        </w:numPr>
        <w:spacing w:after="0" w:line="240" w:lineRule="auto"/>
        <w:ind w:left="1080"/>
        <w:textAlignment w:val="center"/>
        <w:rPr>
          <w:rFonts w:ascii="Arial" w:eastAsia="Times New Roman" w:hAnsi="Arial" w:cs="Arial"/>
          <w:color w:val="0000FF"/>
          <w:sz w:val="16"/>
          <w:szCs w:val="16"/>
        </w:rPr>
      </w:pPr>
      <w:r w:rsidRPr="00A47761">
        <w:rPr>
          <w:rFonts w:ascii="Arial" w:eastAsia="Times New Roman" w:hAnsi="Arial" w:cs="Arial"/>
          <w:color w:val="0000FF"/>
          <w:sz w:val="16"/>
          <w:szCs w:val="16"/>
        </w:rPr>
        <w:t>Creating solution designs</w:t>
      </w:r>
    </w:p>
    <w:p w14:paraId="64A20071" w14:textId="77777777" w:rsidR="00912E60" w:rsidRPr="00A47761" w:rsidRDefault="00912E60" w:rsidP="00912E60">
      <w:pPr>
        <w:numPr>
          <w:ilvl w:val="0"/>
          <w:numId w:val="7"/>
        </w:numPr>
        <w:spacing w:after="0" w:line="240" w:lineRule="auto"/>
        <w:ind w:left="1080"/>
        <w:textAlignment w:val="center"/>
        <w:rPr>
          <w:rFonts w:ascii="Arial" w:eastAsia="Times New Roman" w:hAnsi="Arial" w:cs="Arial"/>
          <w:color w:val="0000FF"/>
          <w:sz w:val="16"/>
          <w:szCs w:val="16"/>
        </w:rPr>
      </w:pPr>
      <w:r w:rsidRPr="00A47761">
        <w:rPr>
          <w:rFonts w:ascii="Arial" w:eastAsia="Times New Roman" w:hAnsi="Arial" w:cs="Arial"/>
          <w:color w:val="0000FF"/>
          <w:sz w:val="16"/>
          <w:szCs w:val="16"/>
        </w:rPr>
        <w:t>Developing test plans, test scripts, and test cases</w:t>
      </w:r>
    </w:p>
    <w:p w14:paraId="35F7E07E" w14:textId="77777777" w:rsidR="00912E60" w:rsidRPr="00A47761" w:rsidRDefault="00912E60" w:rsidP="00912E60">
      <w:pPr>
        <w:numPr>
          <w:ilvl w:val="0"/>
          <w:numId w:val="8"/>
        </w:numPr>
        <w:spacing w:after="0" w:line="240" w:lineRule="auto"/>
        <w:ind w:left="1080"/>
        <w:textAlignment w:val="center"/>
        <w:rPr>
          <w:rFonts w:ascii="Arial" w:eastAsia="Times New Roman" w:hAnsi="Arial" w:cs="Arial"/>
          <w:color w:val="0000FF"/>
          <w:sz w:val="16"/>
          <w:szCs w:val="16"/>
        </w:rPr>
      </w:pPr>
      <w:r w:rsidRPr="00A47761">
        <w:rPr>
          <w:rFonts w:ascii="Arial" w:eastAsia="Times New Roman" w:hAnsi="Arial" w:cs="Arial"/>
          <w:color w:val="0000FF"/>
          <w:sz w:val="16"/>
          <w:szCs w:val="16"/>
        </w:rPr>
        <w:t>Determining project completion</w:t>
      </w:r>
    </w:p>
    <w:p w14:paraId="016C1BC4" w14:textId="77777777" w:rsidR="00912E60" w:rsidRPr="00A47761" w:rsidRDefault="00912E60" w:rsidP="00912E60">
      <w:pPr>
        <w:numPr>
          <w:ilvl w:val="0"/>
          <w:numId w:val="9"/>
        </w:numPr>
        <w:spacing w:after="0" w:line="240" w:lineRule="auto"/>
        <w:ind w:left="1080"/>
        <w:textAlignment w:val="center"/>
        <w:rPr>
          <w:rFonts w:ascii="Arial" w:eastAsia="Times New Roman" w:hAnsi="Arial" w:cs="Arial"/>
          <w:color w:val="0000FF"/>
          <w:sz w:val="16"/>
          <w:szCs w:val="16"/>
        </w:rPr>
      </w:pPr>
      <w:r w:rsidRPr="00A47761">
        <w:rPr>
          <w:rFonts w:ascii="Arial" w:eastAsia="Times New Roman" w:hAnsi="Arial" w:cs="Arial"/>
          <w:color w:val="0000FF"/>
          <w:sz w:val="16"/>
          <w:szCs w:val="16"/>
        </w:rPr>
        <w:t>Assessing project success</w:t>
      </w:r>
    </w:p>
    <w:p w14:paraId="2B71E773" w14:textId="77777777" w:rsidR="00912E60" w:rsidRDefault="00912E60" w:rsidP="00912E60">
      <w:pPr>
        <w:spacing w:after="0" w:line="240" w:lineRule="auto"/>
        <w:ind w:left="1080"/>
        <w:textAlignment w:val="center"/>
        <w:rPr>
          <w:rFonts w:ascii="Times New Roman" w:eastAsia="Times New Roman" w:hAnsi="Times New Roman" w:cs="Times New Roman"/>
          <w:sz w:val="24"/>
          <w:szCs w:val="24"/>
        </w:rPr>
      </w:pPr>
    </w:p>
    <w:p w14:paraId="4BC8F7ED" w14:textId="77777777" w:rsidR="00912E60" w:rsidRDefault="00912E60" w:rsidP="00912E60">
      <w:pPr>
        <w:spacing w:after="0" w:line="240" w:lineRule="auto"/>
        <w:ind w:left="1080"/>
        <w:textAlignment w:val="center"/>
        <w:rPr>
          <w:rFonts w:ascii="Times New Roman" w:eastAsia="Times New Roman" w:hAnsi="Times New Roman" w:cs="Times New Roman"/>
          <w:sz w:val="24"/>
          <w:szCs w:val="24"/>
        </w:rPr>
      </w:pPr>
    </w:p>
    <w:p w14:paraId="77DC1992" w14:textId="77777777" w:rsidR="00912E60" w:rsidRDefault="00912E60" w:rsidP="00912E60">
      <w:pPr>
        <w:spacing w:after="0" w:line="240" w:lineRule="auto"/>
        <w:ind w:left="1080"/>
        <w:textAlignment w:val="center"/>
        <w:rPr>
          <w:rFonts w:ascii="Times New Roman" w:eastAsia="Times New Roman" w:hAnsi="Times New Roman" w:cs="Times New Roman"/>
          <w:sz w:val="24"/>
          <w:szCs w:val="24"/>
        </w:rPr>
      </w:pPr>
    </w:p>
    <w:p w14:paraId="51CDEFB9" w14:textId="77777777" w:rsidR="00912E60" w:rsidRDefault="00912E60" w:rsidP="00912E60">
      <w:pPr>
        <w:spacing w:after="0" w:line="240" w:lineRule="auto"/>
        <w:ind w:left="1080"/>
        <w:textAlignment w:val="center"/>
        <w:rPr>
          <w:rFonts w:ascii="Times New Roman" w:eastAsia="Times New Roman" w:hAnsi="Times New Roman" w:cs="Times New Roman"/>
          <w:sz w:val="24"/>
          <w:szCs w:val="24"/>
        </w:rPr>
      </w:pPr>
    </w:p>
    <w:p w14:paraId="64726572" w14:textId="77777777" w:rsidR="00912E60" w:rsidRDefault="00912E60" w:rsidP="00912E60">
      <w:pPr>
        <w:spacing w:after="0" w:line="240" w:lineRule="auto"/>
        <w:ind w:left="1080"/>
        <w:textAlignment w:val="center"/>
        <w:rPr>
          <w:rFonts w:ascii="Times New Roman" w:eastAsia="Times New Roman" w:hAnsi="Times New Roman" w:cs="Times New Roman"/>
          <w:sz w:val="24"/>
          <w:szCs w:val="24"/>
        </w:rPr>
      </w:pPr>
    </w:p>
    <w:p w14:paraId="13AAAD12" w14:textId="77777777" w:rsidR="00912E60" w:rsidRDefault="00912E60" w:rsidP="00912E60">
      <w:pPr>
        <w:spacing w:after="0" w:line="240" w:lineRule="auto"/>
        <w:rPr>
          <w:rFonts w:asciiTheme="majorHAnsi" w:hAnsiTheme="majorHAnsi"/>
          <w:b/>
          <w:color w:val="00B050"/>
          <w:sz w:val="28"/>
        </w:rPr>
      </w:pPr>
      <w:r w:rsidRPr="00892436">
        <w:rPr>
          <w:rFonts w:asciiTheme="majorHAnsi" w:hAnsiTheme="majorHAnsi"/>
          <w:b/>
          <w:color w:val="00B050"/>
          <w:sz w:val="28"/>
        </w:rPr>
        <w:t> Document Resources</w:t>
      </w:r>
    </w:p>
    <w:p w14:paraId="15BE392C" w14:textId="77777777" w:rsidR="00912E60" w:rsidRPr="00892436" w:rsidRDefault="00912E60" w:rsidP="00912E60">
      <w:pPr>
        <w:spacing w:after="0" w:line="240" w:lineRule="auto"/>
        <w:rPr>
          <w:b/>
          <w:color w:val="00B050"/>
          <w:sz w:val="28"/>
        </w:rPr>
      </w:pP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Change w:id="11" w:author="Analise Polsky" w:date="2016-07-12T19:19:00Z">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PrChange>
      </w:tblPr>
      <w:tblGrid>
        <w:gridCol w:w="3690"/>
        <w:gridCol w:w="2250"/>
        <w:gridCol w:w="2790"/>
        <w:tblGridChange w:id="12">
          <w:tblGrid>
            <w:gridCol w:w="3690"/>
            <w:gridCol w:w="2250"/>
            <w:gridCol w:w="2790"/>
          </w:tblGrid>
        </w:tblGridChange>
      </w:tblGrid>
      <w:tr w:rsidR="00912E60" w:rsidRPr="004B5049" w14:paraId="297EBE2F"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3"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DA41836"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24"/>
                <w:szCs w:val="24"/>
              </w:rPr>
              <w:t> </w:t>
            </w:r>
            <w:r w:rsidRPr="004B5049">
              <w:rPr>
                <w:rFonts w:ascii="Arial" w:eastAsia="Times New Roman" w:hAnsi="Arial" w:cs="Arial"/>
                <w:b/>
                <w:bCs/>
                <w:sz w:val="18"/>
                <w:szCs w:val="18"/>
              </w:rPr>
              <w:t>Name</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4"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B41B78B"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t>Business Unit</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5"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32B26DE"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t>Role</w:t>
            </w:r>
          </w:p>
        </w:tc>
      </w:tr>
      <w:tr w:rsidR="00912E60" w:rsidRPr="004B5049" w14:paraId="56687DE2"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6"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E52D901" w14:textId="77777777" w:rsidR="00912E60" w:rsidRPr="004B5049" w:rsidRDefault="00912E60" w:rsidP="007A557B">
            <w:pPr>
              <w:spacing w:after="0" w:line="240" w:lineRule="auto"/>
              <w:rPr>
                <w:rFonts w:ascii="Arial" w:eastAsia="Times New Roman" w:hAnsi="Arial" w:cs="Arial"/>
                <w:color w:val="0000FF"/>
                <w:sz w:val="16"/>
                <w:szCs w:val="16"/>
              </w:rPr>
            </w:pPr>
            <w:r w:rsidRPr="004B5049">
              <w:rPr>
                <w:rFonts w:ascii="Arial" w:eastAsia="Times New Roman" w:hAnsi="Arial" w:cs="Arial"/>
                <w:color w:val="0000FF"/>
                <w:sz w:val="16"/>
                <w:szCs w:val="16"/>
              </w:rPr>
              <w:t>&lt;Identify all stakeholders and resources involved in gathering requirements&gt;</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B5BFA97"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2A95D2E"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53484436"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1B22E95"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0"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BB1B7B0"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1"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BE09F33"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573E7676"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2"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66DBFE9"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3"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B67FD87"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4"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F75DA24"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7F1B4CDB"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5"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2536F7A"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6"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5E8504C"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7"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C5D3731"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3D237D68"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8"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56069A4"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9"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EC18A9F"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30"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1EFF1FF"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261BE35F" w14:textId="77777777" w:rsidTr="007A557B">
        <w:tc>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31" w:author="Analise Polsky" w:date="2016-07-12T19:19:00Z">
              <w:tcPr>
                <w:tcW w:w="3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158EDA59" w14:textId="77777777" w:rsidR="00912E60" w:rsidRPr="004B5049" w:rsidRDefault="00912E60" w:rsidP="007A557B">
            <w:pPr>
              <w:spacing w:after="0" w:line="240" w:lineRule="auto"/>
              <w:rPr>
                <w:rFonts w:ascii="Arial" w:eastAsia="Times New Roman" w:hAnsi="Arial" w:cs="Arial"/>
                <w:sz w:val="16"/>
                <w:szCs w:val="16"/>
              </w:rPr>
            </w:pP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32"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245B3A76" w14:textId="77777777" w:rsidR="00912E60" w:rsidRPr="004B5049" w:rsidRDefault="00912E60" w:rsidP="007A557B">
            <w:pPr>
              <w:spacing w:after="0" w:line="240" w:lineRule="auto"/>
              <w:rPr>
                <w:rFonts w:ascii="Arial" w:eastAsia="Times New Roman" w:hAnsi="Arial" w:cs="Arial"/>
                <w:sz w:val="16"/>
                <w:szCs w:val="16"/>
              </w:rPr>
            </w:pPr>
          </w:p>
        </w:tc>
        <w:tc>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33" w:author="Analise Polsky" w:date="2016-07-12T19:19:00Z">
              <w:tcPr>
                <w:tcW w:w="27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ADE8833" w14:textId="77777777" w:rsidR="00912E60" w:rsidRPr="004B5049" w:rsidRDefault="00912E60" w:rsidP="007A557B">
            <w:pPr>
              <w:spacing w:after="0" w:line="240" w:lineRule="auto"/>
              <w:rPr>
                <w:rFonts w:ascii="Arial" w:eastAsia="Times New Roman" w:hAnsi="Arial" w:cs="Arial"/>
                <w:sz w:val="16"/>
                <w:szCs w:val="16"/>
              </w:rPr>
            </w:pPr>
          </w:p>
        </w:tc>
      </w:tr>
    </w:tbl>
    <w:p w14:paraId="16EE7AFF" w14:textId="77777777" w:rsidR="00912E60" w:rsidRPr="004B5049" w:rsidRDefault="00912E60" w:rsidP="00912E60">
      <w:pPr>
        <w:spacing w:after="0" w:line="240" w:lineRule="auto"/>
        <w:rPr>
          <w:rFonts w:ascii="Arial" w:eastAsia="Times New Roman" w:hAnsi="Arial" w:cs="Arial"/>
          <w:sz w:val="24"/>
          <w:szCs w:val="24"/>
        </w:rPr>
      </w:pPr>
      <w:r w:rsidRPr="004B5049">
        <w:rPr>
          <w:rFonts w:ascii="Arial" w:eastAsia="Times New Roman" w:hAnsi="Arial" w:cs="Arial"/>
          <w:b/>
          <w:bCs/>
          <w:sz w:val="24"/>
          <w:szCs w:val="24"/>
        </w:rPr>
        <w:t> </w:t>
      </w:r>
    </w:p>
    <w:p w14:paraId="55F1470D" w14:textId="77777777" w:rsidR="00912E60" w:rsidRPr="00892436" w:rsidRDefault="00912E60" w:rsidP="00912E60">
      <w:pPr>
        <w:spacing w:after="0" w:line="240" w:lineRule="auto"/>
        <w:rPr>
          <w:rFonts w:asciiTheme="majorHAnsi" w:hAnsiTheme="majorHAnsi"/>
          <w:b/>
          <w:color w:val="00B050"/>
          <w:sz w:val="28"/>
        </w:rPr>
      </w:pPr>
      <w:r w:rsidRPr="00892436">
        <w:rPr>
          <w:rFonts w:asciiTheme="majorHAnsi" w:hAnsiTheme="majorHAnsi"/>
          <w:b/>
          <w:color w:val="00B050"/>
          <w:sz w:val="28"/>
        </w:rPr>
        <w:t>Glossary of Terms</w:t>
      </w:r>
    </w:p>
    <w:p w14:paraId="243FA354" w14:textId="77777777" w:rsidR="00912E60" w:rsidRPr="004B5049" w:rsidRDefault="00912E60" w:rsidP="00912E60">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Change w:id="34" w:author="Analise Polsky" w:date="2016-07-12T19:19:00Z">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PrChange>
      </w:tblPr>
      <w:tblGrid>
        <w:gridCol w:w="2970"/>
        <w:gridCol w:w="5850"/>
        <w:tblGridChange w:id="35">
          <w:tblGrid>
            <w:gridCol w:w="2970"/>
            <w:gridCol w:w="5850"/>
          </w:tblGrid>
        </w:tblGridChange>
      </w:tblGrid>
      <w:tr w:rsidR="00912E60" w:rsidRPr="004B5049" w14:paraId="6B50E13F"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36"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8698CAE"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lastRenderedPageBreak/>
              <w:t>Term/Acronym</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37"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446CDC5"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t>Definition</w:t>
            </w:r>
          </w:p>
        </w:tc>
      </w:tr>
      <w:tr w:rsidR="00912E60" w:rsidRPr="004B5049" w14:paraId="5AB7AD8E"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38"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8DE1032" w14:textId="77777777" w:rsidR="00912E60" w:rsidRPr="004B5049" w:rsidRDefault="00912E60" w:rsidP="007A557B">
            <w:pPr>
              <w:spacing w:after="0" w:line="240" w:lineRule="auto"/>
              <w:rPr>
                <w:rFonts w:ascii="Arial" w:eastAsia="Times New Roman" w:hAnsi="Arial" w:cs="Arial"/>
                <w:color w:val="0000FF"/>
                <w:sz w:val="16"/>
                <w:szCs w:val="16"/>
              </w:rPr>
            </w:pPr>
            <w:r w:rsidRPr="004B5049">
              <w:rPr>
                <w:rFonts w:ascii="Arial" w:eastAsia="Times New Roman" w:hAnsi="Arial" w:cs="Arial"/>
                <w:color w:val="0000FF"/>
                <w:sz w:val="16"/>
                <w:szCs w:val="16"/>
              </w:rPr>
              <w:t xml:space="preserve">&lt;Identify any terms and acronyms used within this </w:t>
            </w:r>
            <w:r>
              <w:rPr>
                <w:rFonts w:ascii="Arial" w:eastAsia="Times New Roman" w:hAnsi="Arial" w:cs="Arial"/>
                <w:color w:val="0000FF"/>
                <w:sz w:val="16"/>
                <w:szCs w:val="16"/>
              </w:rPr>
              <w:t xml:space="preserve">document or </w:t>
            </w:r>
            <w:r w:rsidRPr="004B5049">
              <w:rPr>
                <w:rFonts w:ascii="Arial" w:eastAsia="Times New Roman" w:hAnsi="Arial" w:cs="Arial"/>
                <w:color w:val="0000FF"/>
                <w:sz w:val="16"/>
                <w:szCs w:val="16"/>
              </w:rPr>
              <w:t>t</w:t>
            </w:r>
            <w:r>
              <w:rPr>
                <w:rFonts w:ascii="Arial" w:eastAsia="Times New Roman" w:hAnsi="Arial" w:cs="Arial"/>
                <w:color w:val="0000FF"/>
                <w:sz w:val="16"/>
                <w:szCs w:val="16"/>
              </w:rPr>
              <w:t>erminology that is specific to this project</w:t>
            </w:r>
            <w:r w:rsidRPr="004B5049">
              <w:rPr>
                <w:rFonts w:ascii="Arial" w:eastAsia="Times New Roman" w:hAnsi="Arial" w:cs="Arial"/>
                <w:color w:val="0000FF"/>
                <w:sz w:val="16"/>
                <w:szCs w:val="16"/>
              </w:rPr>
              <w:t>&gt;</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39"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A200DA2"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317769D9"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0"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38A1925"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1"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3F3843E" w14:textId="77777777" w:rsidR="00912E60"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p w14:paraId="60253CA0" w14:textId="77777777" w:rsidR="00912E60" w:rsidRDefault="00912E60" w:rsidP="007A557B">
            <w:pPr>
              <w:spacing w:after="0" w:line="240" w:lineRule="auto"/>
              <w:rPr>
                <w:rFonts w:ascii="Arial" w:eastAsia="Times New Roman" w:hAnsi="Arial" w:cs="Arial"/>
                <w:sz w:val="16"/>
                <w:szCs w:val="16"/>
              </w:rPr>
            </w:pPr>
          </w:p>
          <w:p w14:paraId="0F93BAF1"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27B78EF9"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2"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D246972"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3"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8EE1C6D" w14:textId="77777777" w:rsidR="00912E60"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p w14:paraId="31C52531" w14:textId="77777777" w:rsidR="00912E60" w:rsidRDefault="00912E60" w:rsidP="007A557B">
            <w:pPr>
              <w:spacing w:after="0" w:line="240" w:lineRule="auto"/>
              <w:rPr>
                <w:rFonts w:ascii="Arial" w:eastAsia="Times New Roman" w:hAnsi="Arial" w:cs="Arial"/>
                <w:sz w:val="16"/>
                <w:szCs w:val="16"/>
              </w:rPr>
            </w:pPr>
          </w:p>
          <w:p w14:paraId="733086FD"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3CA408A3"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4"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7F4B20F"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5"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15FCDDB" w14:textId="77777777" w:rsidR="00912E60"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p w14:paraId="23690D52" w14:textId="77777777" w:rsidR="00912E60" w:rsidRDefault="00912E60" w:rsidP="007A557B">
            <w:pPr>
              <w:spacing w:after="0" w:line="240" w:lineRule="auto"/>
              <w:rPr>
                <w:rFonts w:ascii="Arial" w:eastAsia="Times New Roman" w:hAnsi="Arial" w:cs="Arial"/>
                <w:sz w:val="16"/>
                <w:szCs w:val="16"/>
              </w:rPr>
            </w:pPr>
          </w:p>
          <w:p w14:paraId="1030D690"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5C360159"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6"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BEC2323"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47"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0CF252" w14:textId="77777777" w:rsidR="00912E60"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p w14:paraId="64B91053" w14:textId="77777777" w:rsidR="00912E60" w:rsidRDefault="00912E60" w:rsidP="007A557B">
            <w:pPr>
              <w:spacing w:after="0" w:line="240" w:lineRule="auto"/>
              <w:rPr>
                <w:rFonts w:ascii="Arial" w:eastAsia="Times New Roman" w:hAnsi="Arial" w:cs="Arial"/>
                <w:sz w:val="16"/>
                <w:szCs w:val="16"/>
              </w:rPr>
            </w:pPr>
          </w:p>
          <w:p w14:paraId="2AB42682"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60074BD8" w14:textId="77777777" w:rsidTr="007A557B">
        <w:tc>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48" w:author="Analise Polsky" w:date="2016-07-12T19:19:00Z">
              <w:tcPr>
                <w:tcW w:w="29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1EDE8F0C" w14:textId="77777777" w:rsidR="00912E60" w:rsidRPr="004B5049" w:rsidRDefault="00912E60" w:rsidP="007A557B">
            <w:pPr>
              <w:spacing w:after="0" w:line="240" w:lineRule="auto"/>
              <w:rPr>
                <w:rFonts w:ascii="Arial" w:eastAsia="Times New Roman" w:hAnsi="Arial" w:cs="Arial"/>
                <w:sz w:val="16"/>
                <w:szCs w:val="16"/>
              </w:rPr>
            </w:pPr>
          </w:p>
        </w:tc>
        <w:tc>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49" w:author="Analise Polsky" w:date="2016-07-12T19:19:00Z">
              <w:tcPr>
                <w:tcW w:w="58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B227F6C" w14:textId="77777777" w:rsidR="00912E60" w:rsidRDefault="00912E60" w:rsidP="007A557B">
            <w:pPr>
              <w:spacing w:after="0" w:line="240" w:lineRule="auto"/>
              <w:rPr>
                <w:rFonts w:ascii="Arial" w:eastAsia="Times New Roman" w:hAnsi="Arial" w:cs="Arial"/>
                <w:sz w:val="16"/>
                <w:szCs w:val="16"/>
              </w:rPr>
            </w:pPr>
          </w:p>
          <w:p w14:paraId="557F37B0" w14:textId="77777777" w:rsidR="00912E60" w:rsidRDefault="00912E60" w:rsidP="007A557B">
            <w:pPr>
              <w:spacing w:after="0" w:line="240" w:lineRule="auto"/>
              <w:rPr>
                <w:rFonts w:ascii="Arial" w:eastAsia="Times New Roman" w:hAnsi="Arial" w:cs="Arial"/>
                <w:sz w:val="16"/>
                <w:szCs w:val="16"/>
              </w:rPr>
            </w:pPr>
          </w:p>
          <w:p w14:paraId="0C883288" w14:textId="77777777" w:rsidR="00912E60" w:rsidRPr="004B5049" w:rsidRDefault="00912E60" w:rsidP="007A557B">
            <w:pPr>
              <w:spacing w:after="0" w:line="240" w:lineRule="auto"/>
              <w:rPr>
                <w:rFonts w:ascii="Arial" w:eastAsia="Times New Roman" w:hAnsi="Arial" w:cs="Arial"/>
                <w:sz w:val="16"/>
                <w:szCs w:val="16"/>
              </w:rPr>
            </w:pPr>
          </w:p>
        </w:tc>
      </w:tr>
    </w:tbl>
    <w:p w14:paraId="12F57F67" w14:textId="77777777" w:rsidR="00912E60" w:rsidRPr="004B5049" w:rsidRDefault="00912E60" w:rsidP="00912E60">
      <w:pPr>
        <w:spacing w:after="0" w:line="240" w:lineRule="auto"/>
        <w:rPr>
          <w:rFonts w:ascii="Arial" w:eastAsia="Times New Roman" w:hAnsi="Arial" w:cs="Arial"/>
          <w:sz w:val="20"/>
          <w:szCs w:val="20"/>
        </w:rPr>
      </w:pPr>
      <w:r w:rsidRPr="004B5049">
        <w:rPr>
          <w:rFonts w:ascii="Arial" w:eastAsia="Times New Roman" w:hAnsi="Arial" w:cs="Arial"/>
          <w:sz w:val="20"/>
          <w:szCs w:val="20"/>
        </w:rPr>
        <w:t> </w:t>
      </w:r>
    </w:p>
    <w:p w14:paraId="6F255567" w14:textId="77777777" w:rsidR="00912E60" w:rsidRPr="00892436" w:rsidRDefault="00912E60" w:rsidP="00912E60">
      <w:pPr>
        <w:rPr>
          <w:rFonts w:asciiTheme="majorHAnsi" w:hAnsiTheme="majorHAnsi"/>
          <w:b/>
          <w:color w:val="00B050"/>
          <w:sz w:val="28"/>
        </w:rPr>
      </w:pPr>
      <w:r w:rsidRPr="00892436">
        <w:rPr>
          <w:rFonts w:asciiTheme="majorHAnsi" w:hAnsiTheme="majorHAnsi"/>
          <w:b/>
          <w:color w:val="00B050"/>
          <w:sz w:val="28"/>
        </w:rPr>
        <w:t>Project Overview</w:t>
      </w:r>
    </w:p>
    <w:p w14:paraId="064A3919" w14:textId="77777777" w:rsidR="00912E60" w:rsidRPr="004B5049" w:rsidRDefault="00912E60" w:rsidP="00912E60">
      <w:pPr>
        <w:spacing w:before="240" w:after="60" w:line="240" w:lineRule="auto"/>
        <w:rPr>
          <w:rFonts w:ascii="Arial" w:eastAsia="Times New Roman" w:hAnsi="Arial" w:cs="Arial"/>
          <w:sz w:val="24"/>
          <w:szCs w:val="24"/>
        </w:rPr>
      </w:pPr>
      <w:r w:rsidRPr="004B5049">
        <w:rPr>
          <w:rFonts w:ascii="Arial" w:eastAsia="Times New Roman" w:hAnsi="Arial" w:cs="Arial"/>
          <w:b/>
          <w:bCs/>
          <w:sz w:val="24"/>
          <w:szCs w:val="24"/>
        </w:rPr>
        <w:t>4.1 Project Overview and Background</w:t>
      </w:r>
    </w:p>
    <w:p w14:paraId="687D1E1D" w14:textId="77777777" w:rsidR="00912E60" w:rsidRDefault="00912E60" w:rsidP="00912E60">
      <w:pPr>
        <w:spacing w:after="0" w:line="240" w:lineRule="auto"/>
        <w:rPr>
          <w:rFonts w:ascii="Arial" w:eastAsia="Times New Roman" w:hAnsi="Arial" w:cs="Arial"/>
          <w:color w:val="0000FF"/>
          <w:sz w:val="20"/>
          <w:szCs w:val="20"/>
        </w:rPr>
      </w:pPr>
      <w:r w:rsidRPr="004B5049">
        <w:rPr>
          <w:rFonts w:ascii="Arial" w:eastAsia="Times New Roman" w:hAnsi="Arial" w:cs="Arial"/>
          <w:color w:val="0000FF"/>
          <w:sz w:val="20"/>
          <w:szCs w:val="20"/>
        </w:rPr>
        <w:t>&lt;</w:t>
      </w:r>
      <w:r w:rsidRPr="004B5049">
        <w:rPr>
          <w:rFonts w:ascii="Arial" w:eastAsia="Times New Roman" w:hAnsi="Arial" w:cs="Arial"/>
          <w:b/>
          <w:bCs/>
          <w:color w:val="0000FF"/>
          <w:sz w:val="20"/>
          <w:szCs w:val="20"/>
        </w:rPr>
        <w:t xml:space="preserve">This information can be </w:t>
      </w:r>
      <w:r>
        <w:rPr>
          <w:rFonts w:ascii="Arial" w:eastAsia="Times New Roman" w:hAnsi="Arial" w:cs="Arial"/>
          <w:b/>
          <w:bCs/>
          <w:color w:val="0000FF"/>
          <w:sz w:val="20"/>
          <w:szCs w:val="20"/>
        </w:rPr>
        <w:t>developed</w:t>
      </w:r>
      <w:r w:rsidRPr="004B5049">
        <w:rPr>
          <w:rFonts w:ascii="Arial" w:eastAsia="Times New Roman" w:hAnsi="Arial" w:cs="Arial"/>
          <w:b/>
          <w:bCs/>
          <w:color w:val="0000FF"/>
          <w:sz w:val="20"/>
          <w:szCs w:val="20"/>
        </w:rPr>
        <w:t xml:space="preserve"> from </w:t>
      </w:r>
      <w:r>
        <w:rPr>
          <w:rFonts w:ascii="Arial" w:eastAsia="Times New Roman" w:hAnsi="Arial" w:cs="Arial"/>
          <w:b/>
          <w:bCs/>
          <w:color w:val="0000FF"/>
          <w:sz w:val="20"/>
          <w:szCs w:val="20"/>
        </w:rPr>
        <w:t>case study description</w:t>
      </w:r>
      <w:r w:rsidRPr="004B5049">
        <w:rPr>
          <w:rFonts w:ascii="Arial" w:eastAsia="Times New Roman" w:hAnsi="Arial" w:cs="Arial"/>
          <w:color w:val="0000FF"/>
          <w:sz w:val="20"/>
          <w:szCs w:val="20"/>
        </w:rPr>
        <w:t>.  This is a brief description of the project. It includes the current situation, the problem</w:t>
      </w:r>
      <w:r>
        <w:rPr>
          <w:rFonts w:ascii="Arial" w:eastAsia="Times New Roman" w:hAnsi="Arial" w:cs="Arial"/>
          <w:color w:val="0000FF"/>
          <w:sz w:val="20"/>
          <w:szCs w:val="20"/>
        </w:rPr>
        <w:t>,</w:t>
      </w:r>
      <w:r w:rsidRPr="004B5049">
        <w:rPr>
          <w:rFonts w:ascii="Arial" w:eastAsia="Times New Roman" w:hAnsi="Arial" w:cs="Arial"/>
          <w:color w:val="0000FF"/>
          <w:sz w:val="20"/>
          <w:szCs w:val="20"/>
        </w:rPr>
        <w:t xml:space="preserve"> and the objectives. This section serves as the vision statement for the requirements. Each requirement should bring the project closer to the vision.&gt;</w:t>
      </w:r>
    </w:p>
    <w:p w14:paraId="22F93AEB" w14:textId="77777777" w:rsidR="00912E60" w:rsidRDefault="00912E60" w:rsidP="00912E60"/>
    <w:p w14:paraId="4E5610ED" w14:textId="77777777" w:rsidR="00912E60" w:rsidRDefault="00912E60" w:rsidP="00912E60"/>
    <w:p w14:paraId="56D43FD8" w14:textId="77777777" w:rsidR="00912E60" w:rsidRDefault="00912E60" w:rsidP="00912E60"/>
    <w:p w14:paraId="27A222F4" w14:textId="77777777" w:rsidR="00912E60" w:rsidRDefault="00912E60" w:rsidP="00912E60"/>
    <w:p w14:paraId="1223AA2F" w14:textId="77777777" w:rsidR="00912E60" w:rsidRDefault="00912E60" w:rsidP="00912E60"/>
    <w:p w14:paraId="7D4481BF" w14:textId="77777777" w:rsidR="00912E60" w:rsidRDefault="00912E60" w:rsidP="00912E60"/>
    <w:p w14:paraId="483270D3" w14:textId="77777777" w:rsidR="00912E60" w:rsidRPr="004B5049" w:rsidRDefault="00912E60" w:rsidP="00912E60">
      <w:pPr>
        <w:spacing w:before="240" w:after="60" w:line="240" w:lineRule="auto"/>
        <w:rPr>
          <w:rFonts w:ascii="Arial" w:eastAsia="Times New Roman" w:hAnsi="Arial" w:cs="Arial"/>
          <w:sz w:val="24"/>
          <w:szCs w:val="24"/>
        </w:rPr>
      </w:pPr>
      <w:r w:rsidRPr="004B5049">
        <w:rPr>
          <w:rFonts w:ascii="Arial" w:eastAsia="Times New Roman" w:hAnsi="Arial" w:cs="Arial"/>
          <w:b/>
          <w:bCs/>
          <w:sz w:val="24"/>
          <w:szCs w:val="24"/>
        </w:rPr>
        <w:t>4.2 Project Dependencies</w:t>
      </w:r>
    </w:p>
    <w:p w14:paraId="521F32FB" w14:textId="77777777" w:rsidR="00912E60" w:rsidRDefault="00912E60" w:rsidP="00912E60">
      <w:pPr>
        <w:spacing w:after="0" w:line="240" w:lineRule="auto"/>
        <w:rPr>
          <w:rFonts w:ascii="Arial" w:eastAsia="Times New Roman" w:hAnsi="Arial" w:cs="Arial"/>
          <w:color w:val="0000FF"/>
          <w:sz w:val="20"/>
          <w:szCs w:val="20"/>
        </w:rPr>
      </w:pPr>
      <w:r w:rsidRPr="004B5049">
        <w:rPr>
          <w:rFonts w:ascii="Arial" w:eastAsia="Times New Roman" w:hAnsi="Arial" w:cs="Arial"/>
          <w:color w:val="0000FF"/>
          <w:sz w:val="20"/>
          <w:szCs w:val="20"/>
        </w:rPr>
        <w:t>&lt;List any related known projects that relate in whole or in part, or has a dependency on this project.&gt;</w:t>
      </w:r>
    </w:p>
    <w:p w14:paraId="11F3A958" w14:textId="77777777" w:rsidR="00912E60" w:rsidRDefault="00912E60" w:rsidP="00912E60"/>
    <w:p w14:paraId="4BB4467F" w14:textId="77777777" w:rsidR="00912E60" w:rsidRDefault="00912E60" w:rsidP="00912E60"/>
    <w:p w14:paraId="6181908E" w14:textId="77777777" w:rsidR="00912E60" w:rsidRPr="004B5049" w:rsidRDefault="00912E60" w:rsidP="00912E60">
      <w:pPr>
        <w:spacing w:before="240" w:after="60" w:line="240" w:lineRule="auto"/>
        <w:rPr>
          <w:rFonts w:ascii="Arial" w:eastAsia="Times New Roman" w:hAnsi="Arial" w:cs="Arial"/>
          <w:sz w:val="24"/>
          <w:szCs w:val="24"/>
        </w:rPr>
      </w:pPr>
      <w:r w:rsidRPr="004B5049">
        <w:rPr>
          <w:rFonts w:ascii="Arial" w:eastAsia="Times New Roman" w:hAnsi="Arial" w:cs="Arial"/>
          <w:b/>
          <w:bCs/>
          <w:sz w:val="24"/>
          <w:szCs w:val="24"/>
        </w:rPr>
        <w:t>4.3 Stakeholders</w:t>
      </w:r>
    </w:p>
    <w:p w14:paraId="42937253" w14:textId="77777777" w:rsidR="00912E60" w:rsidRPr="004B5049" w:rsidRDefault="00912E60" w:rsidP="00912E60">
      <w:pPr>
        <w:spacing w:after="0" w:line="240" w:lineRule="auto"/>
        <w:rPr>
          <w:rFonts w:ascii="Arial" w:eastAsia="Times New Roman" w:hAnsi="Arial" w:cs="Arial"/>
          <w:sz w:val="20"/>
          <w:szCs w:val="20"/>
        </w:rPr>
      </w:pPr>
      <w:r w:rsidRPr="004B5049">
        <w:rPr>
          <w:rFonts w:ascii="Arial" w:eastAsia="Times New Roman" w:hAnsi="Arial" w:cs="Arial"/>
          <w:sz w:val="20"/>
          <w:szCs w:val="20"/>
        </w:rPr>
        <w:t>The following comprises the internal and external stakeholders whose requirements are represented by this document:</w:t>
      </w:r>
    </w:p>
    <w:p w14:paraId="2D95B2B8" w14:textId="77777777" w:rsidR="00912E60" w:rsidRPr="004B5049" w:rsidRDefault="00912E60" w:rsidP="00912E60">
      <w:pPr>
        <w:spacing w:after="0" w:line="240" w:lineRule="auto"/>
        <w:rPr>
          <w:rFonts w:ascii="Arial" w:eastAsia="Times New Roman" w:hAnsi="Arial" w:cs="Arial"/>
          <w:sz w:val="24"/>
          <w:szCs w:val="24"/>
        </w:rPr>
      </w:pPr>
      <w:r w:rsidRPr="004B5049">
        <w:rPr>
          <w:rFonts w:ascii="Arial" w:eastAsia="Times New Roman" w:hAnsi="Arial" w:cs="Arial"/>
          <w:b/>
          <w:bCs/>
          <w:sz w:val="24"/>
          <w:szCs w:val="24"/>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960"/>
        <w:gridCol w:w="7860"/>
      </w:tblGrid>
      <w:tr w:rsidR="00912E60" w:rsidRPr="004B5049" w14:paraId="3900DC1D"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F60B24"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165D2A"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b/>
                <w:bCs/>
                <w:sz w:val="18"/>
                <w:szCs w:val="18"/>
              </w:rPr>
              <w:t>Stakeholders</w:t>
            </w:r>
          </w:p>
        </w:tc>
      </w:tr>
      <w:tr w:rsidR="00912E60" w:rsidRPr="004B5049" w14:paraId="7ABBB76B"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10925CA" w14:textId="77777777" w:rsidR="00912E60" w:rsidRPr="004B5049" w:rsidRDefault="00912E60" w:rsidP="007A557B">
            <w:pPr>
              <w:spacing w:after="0" w:line="240" w:lineRule="auto"/>
              <w:jc w:val="center"/>
              <w:rPr>
                <w:rFonts w:ascii="Arial" w:eastAsia="Times New Roman" w:hAnsi="Arial" w:cs="Arial"/>
                <w:sz w:val="20"/>
                <w:szCs w:val="20"/>
              </w:rPr>
            </w:pPr>
            <w:r w:rsidRPr="004B5049">
              <w:rPr>
                <w:rFonts w:ascii="Arial" w:eastAsia="Times New Roman" w:hAnsi="Arial" w:cs="Arial"/>
                <w:sz w:val="20"/>
                <w:szCs w:val="20"/>
              </w:rPr>
              <w:t>1.</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FBADBF" w14:textId="77777777" w:rsidR="00912E60"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p w14:paraId="00453981"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729B4278"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786E80" w14:textId="77777777" w:rsidR="00912E60" w:rsidRPr="004B5049" w:rsidRDefault="00912E60" w:rsidP="007A557B">
            <w:pPr>
              <w:spacing w:after="0" w:line="240" w:lineRule="auto"/>
              <w:jc w:val="center"/>
              <w:rPr>
                <w:rFonts w:ascii="Arial" w:eastAsia="Times New Roman" w:hAnsi="Arial" w:cs="Arial"/>
                <w:sz w:val="20"/>
                <w:szCs w:val="20"/>
              </w:rPr>
            </w:pPr>
          </w:p>
          <w:p w14:paraId="3D33D248" w14:textId="77777777" w:rsidR="00912E60" w:rsidRPr="004B5049" w:rsidRDefault="00912E60" w:rsidP="007A557B">
            <w:pPr>
              <w:spacing w:after="0" w:line="240" w:lineRule="auto"/>
              <w:jc w:val="center"/>
              <w:rPr>
                <w:rFonts w:ascii="Arial" w:eastAsia="Times New Roman" w:hAnsi="Arial" w:cs="Arial"/>
                <w:sz w:val="20"/>
                <w:szCs w:val="20"/>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16ED53"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281733EC"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51F413" w14:textId="77777777" w:rsidR="00912E60" w:rsidRPr="004B5049" w:rsidRDefault="00912E60" w:rsidP="007A557B">
            <w:pPr>
              <w:spacing w:after="0" w:line="240" w:lineRule="auto"/>
              <w:jc w:val="center"/>
              <w:rPr>
                <w:rFonts w:ascii="Arial" w:eastAsia="Times New Roman" w:hAnsi="Arial" w:cs="Arial"/>
                <w:sz w:val="20"/>
                <w:szCs w:val="20"/>
              </w:rPr>
            </w:pPr>
          </w:p>
          <w:p w14:paraId="680D47C1" w14:textId="77777777" w:rsidR="00912E60" w:rsidRPr="004B5049" w:rsidRDefault="00912E60" w:rsidP="007A557B">
            <w:pPr>
              <w:spacing w:after="0" w:line="240" w:lineRule="auto"/>
              <w:jc w:val="center"/>
              <w:rPr>
                <w:rFonts w:ascii="Arial" w:eastAsia="Times New Roman" w:hAnsi="Arial" w:cs="Arial"/>
                <w:sz w:val="20"/>
                <w:szCs w:val="20"/>
              </w:rPr>
            </w:pPr>
            <w:r w:rsidRPr="004B5049">
              <w:rPr>
                <w:rFonts w:ascii="Arial" w:eastAsia="Times New Roman" w:hAnsi="Arial" w:cs="Arial"/>
                <w:sz w:val="20"/>
                <w:szCs w:val="20"/>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86A28F" w14:textId="77777777" w:rsidR="00912E60" w:rsidRPr="004B5049" w:rsidRDefault="00912E60" w:rsidP="007A557B">
            <w:pPr>
              <w:spacing w:after="0" w:line="240" w:lineRule="auto"/>
              <w:rPr>
                <w:rFonts w:ascii="Arial" w:eastAsia="Times New Roman" w:hAnsi="Arial" w:cs="Arial"/>
                <w:sz w:val="16"/>
                <w:szCs w:val="16"/>
              </w:rPr>
            </w:pPr>
            <w:r w:rsidRPr="004B5049">
              <w:rPr>
                <w:rFonts w:ascii="Arial" w:eastAsia="Times New Roman" w:hAnsi="Arial" w:cs="Arial"/>
                <w:sz w:val="16"/>
                <w:szCs w:val="16"/>
              </w:rPr>
              <w:t> </w:t>
            </w:r>
          </w:p>
        </w:tc>
      </w:tr>
      <w:tr w:rsidR="00912E60" w:rsidRPr="004B5049" w14:paraId="7C1AC1E8"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1D2FB4C3" w14:textId="77777777" w:rsidR="00912E60" w:rsidRPr="004B5049" w:rsidRDefault="00912E60" w:rsidP="007A557B">
            <w:pPr>
              <w:spacing w:after="0" w:line="240" w:lineRule="auto"/>
              <w:jc w:val="center"/>
              <w:rPr>
                <w:rFonts w:ascii="Arial" w:eastAsia="Times New Roman" w:hAnsi="Arial" w:cs="Arial"/>
                <w:sz w:val="20"/>
                <w:szCs w:val="20"/>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A365004" w14:textId="77777777" w:rsidR="00912E60" w:rsidRDefault="00912E60" w:rsidP="007A557B">
            <w:pPr>
              <w:spacing w:after="0" w:line="240" w:lineRule="auto"/>
              <w:rPr>
                <w:rFonts w:ascii="Arial" w:eastAsia="Times New Roman" w:hAnsi="Arial" w:cs="Arial"/>
                <w:sz w:val="16"/>
                <w:szCs w:val="16"/>
              </w:rPr>
            </w:pPr>
          </w:p>
          <w:p w14:paraId="20A8859E" w14:textId="77777777" w:rsidR="00912E60" w:rsidRPr="004B5049" w:rsidRDefault="00912E60" w:rsidP="007A557B">
            <w:pPr>
              <w:spacing w:after="0" w:line="240" w:lineRule="auto"/>
              <w:rPr>
                <w:rFonts w:ascii="Arial" w:eastAsia="Times New Roman" w:hAnsi="Arial" w:cs="Arial"/>
                <w:sz w:val="16"/>
                <w:szCs w:val="16"/>
              </w:rPr>
            </w:pPr>
          </w:p>
        </w:tc>
      </w:tr>
      <w:tr w:rsidR="00912E60" w:rsidRPr="004B5049" w14:paraId="6624AF89" w14:textId="77777777" w:rsidTr="00C24725">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98DD45F" w14:textId="77777777" w:rsidR="00912E60" w:rsidRPr="004B5049" w:rsidRDefault="00912E60" w:rsidP="007A557B">
            <w:pPr>
              <w:spacing w:after="0" w:line="240" w:lineRule="auto"/>
              <w:jc w:val="center"/>
              <w:rPr>
                <w:rFonts w:ascii="Arial" w:eastAsia="Times New Roman" w:hAnsi="Arial" w:cs="Arial"/>
                <w:sz w:val="20"/>
                <w:szCs w:val="20"/>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1191A5A" w14:textId="77777777" w:rsidR="00912E60" w:rsidRDefault="00912E60" w:rsidP="007A557B">
            <w:pPr>
              <w:spacing w:after="0" w:line="240" w:lineRule="auto"/>
              <w:rPr>
                <w:rFonts w:ascii="Arial" w:eastAsia="Times New Roman" w:hAnsi="Arial" w:cs="Arial"/>
                <w:sz w:val="16"/>
                <w:szCs w:val="16"/>
              </w:rPr>
            </w:pPr>
          </w:p>
          <w:p w14:paraId="7B14C05D" w14:textId="77777777" w:rsidR="00912E60" w:rsidRPr="004B5049" w:rsidRDefault="00912E60" w:rsidP="007A557B">
            <w:pPr>
              <w:spacing w:after="0" w:line="240" w:lineRule="auto"/>
              <w:rPr>
                <w:rFonts w:ascii="Arial" w:eastAsia="Times New Roman" w:hAnsi="Arial" w:cs="Arial"/>
                <w:sz w:val="16"/>
                <w:szCs w:val="16"/>
              </w:rPr>
            </w:pPr>
          </w:p>
        </w:tc>
      </w:tr>
    </w:tbl>
    <w:p w14:paraId="286F0F6F" w14:textId="77777777" w:rsidR="00912E60" w:rsidRDefault="00912E60" w:rsidP="00912E60">
      <w:pPr>
        <w:spacing w:after="0" w:line="240" w:lineRule="auto"/>
        <w:rPr>
          <w:rFonts w:ascii="Arial" w:eastAsia="Times New Roman" w:hAnsi="Arial" w:cs="Arial"/>
          <w:b/>
          <w:bCs/>
          <w:sz w:val="24"/>
          <w:szCs w:val="24"/>
        </w:rPr>
      </w:pPr>
    </w:p>
    <w:p w14:paraId="47AFE80B" w14:textId="77777777" w:rsidR="00912E60" w:rsidRDefault="00912E60" w:rsidP="00912E60">
      <w:pPr>
        <w:spacing w:after="0" w:line="240" w:lineRule="auto"/>
        <w:rPr>
          <w:rFonts w:ascii="Arial" w:eastAsia="Times New Roman" w:hAnsi="Arial" w:cs="Arial"/>
          <w:b/>
          <w:bCs/>
          <w:sz w:val="24"/>
          <w:szCs w:val="24"/>
        </w:rPr>
      </w:pPr>
    </w:p>
    <w:p w14:paraId="4265DC37" w14:textId="77777777" w:rsidR="00912E60" w:rsidRDefault="00912E60" w:rsidP="00912E60">
      <w:pPr>
        <w:spacing w:after="0" w:line="240" w:lineRule="auto"/>
        <w:rPr>
          <w:rFonts w:ascii="Arial" w:eastAsia="Times New Roman" w:hAnsi="Arial" w:cs="Arial"/>
          <w:b/>
          <w:bCs/>
          <w:sz w:val="24"/>
          <w:szCs w:val="24"/>
        </w:rPr>
      </w:pPr>
    </w:p>
    <w:p w14:paraId="58BE0B3C" w14:textId="77777777" w:rsidR="00912E60" w:rsidRDefault="00912E60" w:rsidP="00912E60">
      <w:pPr>
        <w:rPr>
          <w:b/>
          <w:sz w:val="28"/>
        </w:rPr>
      </w:pPr>
      <w:r w:rsidRPr="00892436">
        <w:rPr>
          <w:rFonts w:asciiTheme="majorHAnsi" w:hAnsiTheme="majorHAnsi"/>
          <w:b/>
          <w:color w:val="00B050"/>
          <w:sz w:val="28"/>
        </w:rPr>
        <w:t>Key Assumptions, Constraints and Open Issues</w:t>
      </w:r>
    </w:p>
    <w:p w14:paraId="0DC1F429" w14:textId="77777777" w:rsidR="00912E60" w:rsidRDefault="00912E60" w:rsidP="00912E60">
      <w:pPr>
        <w:spacing w:after="0" w:line="240" w:lineRule="auto"/>
        <w:rPr>
          <w:b/>
          <w:sz w:val="28"/>
        </w:rPr>
      </w:pPr>
    </w:p>
    <w:p w14:paraId="64C089EE" w14:textId="77777777" w:rsidR="00912E60" w:rsidRPr="004B5049" w:rsidRDefault="00912E60" w:rsidP="00912E60">
      <w:pPr>
        <w:spacing w:after="0" w:line="240" w:lineRule="auto"/>
        <w:rPr>
          <w:rFonts w:ascii="Arial" w:eastAsia="Times New Roman" w:hAnsi="Arial" w:cs="Arial"/>
          <w:sz w:val="24"/>
          <w:szCs w:val="24"/>
        </w:rPr>
      </w:pPr>
      <w:r w:rsidRPr="004B5049">
        <w:rPr>
          <w:rFonts w:ascii="Arial" w:eastAsia="Times New Roman" w:hAnsi="Arial" w:cs="Arial"/>
          <w:b/>
          <w:bCs/>
          <w:sz w:val="24"/>
          <w:szCs w:val="24"/>
        </w:rPr>
        <w:t>5.1 Key Assumptions and Constraints</w:t>
      </w:r>
    </w:p>
    <w:p w14:paraId="497862C6" w14:textId="77777777" w:rsidR="00912E60" w:rsidRPr="004B5049" w:rsidRDefault="00912E60" w:rsidP="00912E60">
      <w:pPr>
        <w:spacing w:after="0" w:line="240" w:lineRule="auto"/>
        <w:rPr>
          <w:rFonts w:ascii="Arial" w:eastAsia="Times New Roman" w:hAnsi="Arial" w:cs="Arial"/>
          <w:sz w:val="24"/>
          <w:szCs w:val="24"/>
        </w:rPr>
      </w:pPr>
      <w:r w:rsidRPr="004B5049">
        <w:rPr>
          <w:rFonts w:ascii="Arial" w:eastAsia="Times New Roman" w:hAnsi="Arial" w:cs="Arial"/>
          <w:b/>
          <w:bCs/>
          <w:sz w:val="24"/>
          <w:szCs w:val="24"/>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Change w:id="50" w:author="Analise Polsky" w:date="2016-07-12T19:19:00Z">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PrChange>
      </w:tblPr>
      <w:tblGrid>
        <w:gridCol w:w="960"/>
        <w:gridCol w:w="7860"/>
        <w:tblGridChange w:id="51">
          <w:tblGrid>
            <w:gridCol w:w="960"/>
            <w:gridCol w:w="7860"/>
          </w:tblGrid>
        </w:tblGridChange>
      </w:tblGrid>
      <w:tr w:rsidR="00912E60" w:rsidRPr="004B5049" w14:paraId="269C570C"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2"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A7234AD" w14:textId="77777777" w:rsidR="00912E60" w:rsidRPr="004B5049" w:rsidRDefault="00912E60" w:rsidP="007A557B">
            <w:pPr>
              <w:spacing w:after="0" w:line="240" w:lineRule="auto"/>
              <w:jc w:val="center"/>
              <w:rPr>
                <w:rFonts w:ascii="Arial" w:eastAsia="Times New Roman" w:hAnsi="Arial" w:cs="Arial"/>
                <w:sz w:val="18"/>
                <w:szCs w:val="18"/>
              </w:rPr>
            </w:pPr>
            <w:r w:rsidRPr="004B5049">
              <w:rPr>
                <w:rFonts w:ascii="Arial" w:eastAsia="Times New Roman" w:hAnsi="Arial" w:cs="Arial"/>
                <w:b/>
                <w:bCs/>
                <w:sz w:val="18"/>
                <w:szCs w:val="18"/>
              </w:rPr>
              <w:t>#</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3"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A5B9627"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Assumptions</w:t>
            </w:r>
          </w:p>
        </w:tc>
      </w:tr>
      <w:tr w:rsidR="00912E60" w:rsidRPr="004B5049" w14:paraId="7CB0F547"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4"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6C42B05" w14:textId="77777777" w:rsidR="00912E60" w:rsidRPr="004B5049" w:rsidRDefault="00912E60" w:rsidP="007A557B">
            <w:pPr>
              <w:spacing w:after="0" w:line="240" w:lineRule="auto"/>
              <w:rPr>
                <w:rFonts w:ascii="Arial" w:eastAsia="Times New Roman" w:hAnsi="Arial" w:cs="Arial"/>
                <w:color w:val="000000"/>
                <w:sz w:val="18"/>
                <w:szCs w:val="18"/>
              </w:rPr>
            </w:pPr>
            <w:r w:rsidRPr="004B5049">
              <w:rPr>
                <w:rFonts w:ascii="Arial" w:eastAsia="Times New Roman" w:hAnsi="Arial" w:cs="Arial"/>
                <w:color w:val="000000"/>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5"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EB3397B" w14:textId="77777777" w:rsidR="00912E60" w:rsidRPr="004B5049" w:rsidRDefault="00912E60" w:rsidP="007A557B">
            <w:pPr>
              <w:spacing w:after="0" w:line="240" w:lineRule="auto"/>
              <w:rPr>
                <w:rFonts w:ascii="Arial" w:eastAsia="Times New Roman" w:hAnsi="Arial" w:cs="Arial"/>
                <w:color w:val="0000FF"/>
                <w:sz w:val="18"/>
                <w:szCs w:val="18"/>
              </w:rPr>
            </w:pPr>
            <w:r w:rsidRPr="004B5049">
              <w:rPr>
                <w:rFonts w:ascii="Arial" w:eastAsia="Times New Roman" w:hAnsi="Arial" w:cs="Arial"/>
                <w:color w:val="0000FF"/>
                <w:sz w:val="18"/>
                <w:szCs w:val="18"/>
              </w:rPr>
              <w:t>List any assumptions the requirements are based on</w:t>
            </w:r>
            <w:r>
              <w:rPr>
                <w:rFonts w:ascii="Arial" w:eastAsia="Times New Roman" w:hAnsi="Arial" w:cs="Arial"/>
                <w:color w:val="0000FF"/>
                <w:sz w:val="18"/>
                <w:szCs w:val="18"/>
              </w:rPr>
              <w:t xml:space="preserve"> including technical assumptions</w:t>
            </w:r>
          </w:p>
        </w:tc>
      </w:tr>
      <w:tr w:rsidR="00912E60" w:rsidRPr="004B5049" w14:paraId="4D77A882"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6"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BBE9D94"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7"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AB0091D"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5E5A68E9"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14EE9EF1"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8"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288525B"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59"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2CC1957"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2AF505DC"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6A78BD13"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0"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1544B1C"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1"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9D2368E"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5083C711"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49BCE15F"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2"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4FA834E"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3"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98C156A"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5E1E4152"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1223BD23"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4"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E1ED9A4"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5"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0906A81"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2F52AF81"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6E6187BF"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6"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01B8FF5" w14:textId="77777777" w:rsidR="00912E60" w:rsidRPr="004B5049" w:rsidRDefault="00912E60" w:rsidP="007A557B">
            <w:pPr>
              <w:spacing w:after="0" w:line="240" w:lineRule="auto"/>
              <w:jc w:val="center"/>
              <w:rPr>
                <w:rFonts w:ascii="Arial" w:eastAsia="Times New Roman" w:hAnsi="Arial" w:cs="Arial"/>
                <w:sz w:val="18"/>
                <w:szCs w:val="18"/>
              </w:rPr>
            </w:pPr>
            <w:r w:rsidRPr="004B5049">
              <w:rPr>
                <w:rFonts w:ascii="Arial" w:eastAsia="Times New Roman" w:hAnsi="Arial" w:cs="Arial"/>
                <w:b/>
                <w:bCs/>
                <w:sz w:val="18"/>
                <w:szCs w:val="18"/>
              </w:rPr>
              <w:t>#</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7"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C6E4BDF" w14:textId="77777777" w:rsidR="00912E60" w:rsidRPr="004B5049" w:rsidRDefault="00912E60" w:rsidP="007A557B">
            <w:pPr>
              <w:spacing w:after="0" w:line="240" w:lineRule="auto"/>
              <w:rPr>
                <w:rFonts w:ascii="Arial" w:eastAsia="Times New Roman" w:hAnsi="Arial" w:cs="Arial"/>
                <w:sz w:val="20"/>
                <w:szCs w:val="20"/>
              </w:rPr>
            </w:pPr>
            <w:r w:rsidRPr="004B5049">
              <w:rPr>
                <w:rFonts w:ascii="Arial" w:eastAsia="Times New Roman" w:hAnsi="Arial" w:cs="Arial"/>
                <w:b/>
                <w:bCs/>
                <w:sz w:val="20"/>
                <w:szCs w:val="20"/>
              </w:rPr>
              <w:t>Constraints</w:t>
            </w:r>
          </w:p>
        </w:tc>
      </w:tr>
      <w:tr w:rsidR="00912E60" w:rsidRPr="004B5049" w14:paraId="721A9426"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8"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EA19B88" w14:textId="77777777" w:rsidR="00912E60" w:rsidRPr="004B5049" w:rsidRDefault="00912E60" w:rsidP="007A557B">
            <w:pPr>
              <w:spacing w:after="0" w:line="240" w:lineRule="auto"/>
              <w:rPr>
                <w:rFonts w:ascii="Arial" w:eastAsia="Times New Roman" w:hAnsi="Arial" w:cs="Arial"/>
                <w:color w:val="000000"/>
                <w:sz w:val="18"/>
                <w:szCs w:val="18"/>
              </w:rPr>
            </w:pPr>
            <w:r w:rsidRPr="004B5049">
              <w:rPr>
                <w:rFonts w:ascii="Arial" w:eastAsia="Times New Roman" w:hAnsi="Arial" w:cs="Arial"/>
                <w:color w:val="000000"/>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69"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8D86EAD" w14:textId="77777777" w:rsidR="00912E60" w:rsidRPr="004B5049" w:rsidRDefault="00912E60" w:rsidP="007A557B">
            <w:pPr>
              <w:spacing w:after="0" w:line="240" w:lineRule="auto"/>
              <w:rPr>
                <w:rFonts w:ascii="Arial" w:eastAsia="Times New Roman" w:hAnsi="Arial" w:cs="Arial"/>
                <w:color w:val="0000FF"/>
                <w:sz w:val="18"/>
                <w:szCs w:val="18"/>
              </w:rPr>
            </w:pPr>
            <w:r w:rsidRPr="004B5049">
              <w:rPr>
                <w:rFonts w:ascii="Arial" w:eastAsia="Times New Roman" w:hAnsi="Arial" w:cs="Arial"/>
                <w:color w:val="0000FF"/>
                <w:sz w:val="18"/>
                <w:szCs w:val="18"/>
              </w:rPr>
              <w:t>List any constraints the requirements are based</w:t>
            </w:r>
            <w:r w:rsidR="004E1215">
              <w:rPr>
                <w:rFonts w:ascii="Arial" w:eastAsia="Times New Roman" w:hAnsi="Arial" w:cs="Arial"/>
                <w:color w:val="0000FF"/>
                <w:sz w:val="18"/>
                <w:szCs w:val="18"/>
              </w:rPr>
              <w:t xml:space="preserve"> on</w:t>
            </w:r>
          </w:p>
        </w:tc>
      </w:tr>
      <w:tr w:rsidR="00912E60" w:rsidRPr="004B5049" w14:paraId="64727D1D"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0"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0B26394"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1"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6A2DC49"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40E9CD37"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1E23C61A"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2"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7369BFA"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3"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50A8284"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1F3DBA60"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03DAF3AB"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4"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D738306"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5"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3766422"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5FEC35DB"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2DDE09C5"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6"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1C2AA30" w14:textId="77777777" w:rsidR="00912E60" w:rsidRPr="004B5049"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7"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407965B" w14:textId="77777777" w:rsidR="00912E60" w:rsidRDefault="00912E60" w:rsidP="007A557B">
            <w:pPr>
              <w:spacing w:after="0" w:line="240" w:lineRule="auto"/>
              <w:rPr>
                <w:rFonts w:ascii="Arial" w:eastAsia="Times New Roman" w:hAnsi="Arial" w:cs="Arial"/>
                <w:sz w:val="18"/>
                <w:szCs w:val="18"/>
              </w:rPr>
            </w:pPr>
            <w:r w:rsidRPr="004B5049">
              <w:rPr>
                <w:rFonts w:ascii="Arial" w:eastAsia="Times New Roman" w:hAnsi="Arial" w:cs="Arial"/>
                <w:sz w:val="18"/>
                <w:szCs w:val="18"/>
              </w:rPr>
              <w:t> </w:t>
            </w:r>
          </w:p>
          <w:p w14:paraId="521FED43"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284DBF91"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8"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A2989A8" w14:textId="77777777" w:rsidR="00912E60" w:rsidRPr="005E41AF" w:rsidRDefault="00912E60" w:rsidP="007A557B">
            <w:pPr>
              <w:spacing w:after="0" w:line="240" w:lineRule="auto"/>
              <w:jc w:val="center"/>
              <w:rPr>
                <w:rFonts w:ascii="Arial" w:eastAsia="Times New Roman" w:hAnsi="Arial" w:cs="Arial"/>
                <w:b/>
                <w:bCs/>
                <w:sz w:val="18"/>
                <w:szCs w:val="18"/>
              </w:rPr>
            </w:pPr>
            <w:r w:rsidRPr="005E41AF">
              <w:rPr>
                <w:rFonts w:ascii="Arial" w:eastAsia="Times New Roman" w:hAnsi="Arial" w:cs="Arial"/>
                <w:b/>
                <w:bCs/>
                <w:sz w:val="18"/>
                <w:szCs w:val="18"/>
              </w:rPr>
              <w:t> #</w:t>
            </w: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79"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692C99F" w14:textId="77777777" w:rsidR="00912E60" w:rsidRPr="005E41AF" w:rsidRDefault="00912E60" w:rsidP="007A557B">
            <w:pPr>
              <w:spacing w:after="0" w:line="240" w:lineRule="auto"/>
              <w:rPr>
                <w:rFonts w:ascii="Arial" w:eastAsia="Times New Roman" w:hAnsi="Arial" w:cs="Arial"/>
                <w:b/>
                <w:bCs/>
                <w:sz w:val="18"/>
                <w:szCs w:val="18"/>
              </w:rPr>
            </w:pPr>
            <w:r w:rsidRPr="005E41AF">
              <w:rPr>
                <w:rFonts w:ascii="Arial" w:eastAsia="Times New Roman" w:hAnsi="Arial" w:cs="Arial"/>
                <w:b/>
                <w:bCs/>
                <w:sz w:val="18"/>
                <w:szCs w:val="18"/>
              </w:rPr>
              <w:t> </w:t>
            </w:r>
            <w:r w:rsidRPr="00440E3B">
              <w:rPr>
                <w:rFonts w:ascii="Arial" w:eastAsia="Times New Roman" w:hAnsi="Arial" w:cs="Arial"/>
                <w:b/>
                <w:bCs/>
                <w:sz w:val="20"/>
                <w:szCs w:val="20"/>
              </w:rPr>
              <w:t>Unresolved Issues or Questions*</w:t>
            </w:r>
          </w:p>
        </w:tc>
      </w:tr>
      <w:tr w:rsidR="00912E60" w:rsidRPr="004B5049" w14:paraId="55909F42"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0"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49BAD93E" w14:textId="77777777" w:rsidR="00912E60" w:rsidRPr="004B5049" w:rsidRDefault="00912E60" w:rsidP="007A557B">
            <w:pPr>
              <w:spacing w:after="0" w:line="240" w:lineRule="auto"/>
              <w:rPr>
                <w:rFonts w:ascii="Arial" w:eastAsia="Times New Roman" w:hAnsi="Arial" w:cs="Arial"/>
                <w:sz w:val="18"/>
                <w:szCs w:val="18"/>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1"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202D08E0" w14:textId="77777777" w:rsidR="00912E60" w:rsidRDefault="00912E60" w:rsidP="007A557B">
            <w:pPr>
              <w:spacing w:after="0" w:line="240" w:lineRule="auto"/>
              <w:rPr>
                <w:rFonts w:ascii="Arial" w:eastAsia="Times New Roman" w:hAnsi="Arial" w:cs="Arial"/>
                <w:sz w:val="18"/>
                <w:szCs w:val="18"/>
              </w:rPr>
            </w:pPr>
          </w:p>
          <w:p w14:paraId="7ABA3BAF"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09EB5261"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2"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283A9C64" w14:textId="77777777" w:rsidR="00912E60" w:rsidRPr="004B5049" w:rsidRDefault="00912E60" w:rsidP="007A557B">
            <w:pPr>
              <w:spacing w:after="0" w:line="240" w:lineRule="auto"/>
              <w:rPr>
                <w:rFonts w:ascii="Arial" w:eastAsia="Times New Roman" w:hAnsi="Arial" w:cs="Arial"/>
                <w:sz w:val="18"/>
                <w:szCs w:val="18"/>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3"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6B8E7401" w14:textId="77777777" w:rsidR="00912E60" w:rsidRDefault="00912E60" w:rsidP="007A557B">
            <w:pPr>
              <w:spacing w:after="0" w:line="240" w:lineRule="auto"/>
              <w:rPr>
                <w:rFonts w:ascii="Arial" w:eastAsia="Times New Roman" w:hAnsi="Arial" w:cs="Arial"/>
                <w:sz w:val="18"/>
                <w:szCs w:val="18"/>
              </w:rPr>
            </w:pPr>
          </w:p>
          <w:p w14:paraId="530535BC" w14:textId="77777777" w:rsidR="00912E60" w:rsidRPr="004B5049" w:rsidRDefault="00912E60" w:rsidP="007A557B">
            <w:pPr>
              <w:spacing w:after="0" w:line="240" w:lineRule="auto"/>
              <w:rPr>
                <w:rFonts w:ascii="Arial" w:eastAsia="Times New Roman" w:hAnsi="Arial" w:cs="Arial"/>
                <w:sz w:val="18"/>
                <w:szCs w:val="18"/>
              </w:rPr>
            </w:pPr>
          </w:p>
        </w:tc>
      </w:tr>
      <w:tr w:rsidR="00912E60" w:rsidRPr="004B5049" w14:paraId="0326A8A0" w14:textId="77777777" w:rsidTr="007A557B">
        <w:tc>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4" w:author="Analise Polsky" w:date="2016-07-12T19:19:00Z">
              <w:tcPr>
                <w:tcW w:w="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23C407FD" w14:textId="77777777" w:rsidR="00912E60" w:rsidRPr="004B5049" w:rsidRDefault="00912E60" w:rsidP="007A557B">
            <w:pPr>
              <w:spacing w:after="0" w:line="240" w:lineRule="auto"/>
              <w:rPr>
                <w:rFonts w:ascii="Arial" w:eastAsia="Times New Roman" w:hAnsi="Arial" w:cs="Arial"/>
                <w:sz w:val="18"/>
                <w:szCs w:val="18"/>
              </w:rPr>
            </w:pPr>
          </w:p>
        </w:tc>
        <w:tc>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85" w:author="Analise Polsky" w:date="2016-07-12T19:19:00Z">
              <w:tcPr>
                <w:tcW w:w="78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327349F4" w14:textId="77777777" w:rsidR="00912E60" w:rsidRDefault="00912E60" w:rsidP="007A557B">
            <w:pPr>
              <w:spacing w:after="0" w:line="240" w:lineRule="auto"/>
              <w:rPr>
                <w:rFonts w:ascii="Arial" w:eastAsia="Times New Roman" w:hAnsi="Arial" w:cs="Arial"/>
                <w:sz w:val="18"/>
                <w:szCs w:val="18"/>
              </w:rPr>
            </w:pPr>
          </w:p>
          <w:p w14:paraId="0BE8F5B4" w14:textId="77777777" w:rsidR="00912E60" w:rsidRPr="004B5049" w:rsidRDefault="00912E60" w:rsidP="007A557B">
            <w:pPr>
              <w:spacing w:after="0" w:line="240" w:lineRule="auto"/>
              <w:rPr>
                <w:rFonts w:ascii="Arial" w:eastAsia="Times New Roman" w:hAnsi="Arial" w:cs="Arial"/>
                <w:sz w:val="18"/>
                <w:szCs w:val="18"/>
              </w:rPr>
            </w:pPr>
          </w:p>
        </w:tc>
      </w:tr>
    </w:tbl>
    <w:p w14:paraId="7D1FB85F" w14:textId="77777777" w:rsidR="00912E60" w:rsidRPr="004B5049" w:rsidRDefault="00912E60" w:rsidP="00912E60">
      <w:pPr>
        <w:spacing w:after="0" w:line="240" w:lineRule="auto"/>
        <w:rPr>
          <w:rFonts w:ascii="Calibri" w:eastAsia="Times New Roman" w:hAnsi="Calibri" w:cs="Times New Roman"/>
        </w:rPr>
      </w:pPr>
      <w:r w:rsidRPr="004B5049">
        <w:rPr>
          <w:rFonts w:ascii="Calibri" w:eastAsia="Times New Roman" w:hAnsi="Calibri" w:cs="Times New Roman"/>
        </w:rPr>
        <w:t> </w:t>
      </w:r>
    </w:p>
    <w:p w14:paraId="44F101D6" w14:textId="3545BE85" w:rsidR="00912E60" w:rsidRPr="004B5049" w:rsidRDefault="00912E60" w:rsidP="000643E6">
      <w:r>
        <w:t xml:space="preserve"> </w:t>
      </w:r>
    </w:p>
    <w:p w14:paraId="6CE039BE" w14:textId="77777777" w:rsidR="00297C46" w:rsidRDefault="00297C46"/>
    <w:p w14:paraId="71142768" w14:textId="77777777" w:rsidR="007A557B" w:rsidRDefault="007A557B" w:rsidP="007A557B">
      <w:r>
        <w:lastRenderedPageBreak/>
        <w:br w:type="page"/>
      </w:r>
    </w:p>
    <w:p w14:paraId="2D38A483" w14:textId="5491A2ED" w:rsidR="007A557B" w:rsidRDefault="00F434D6" w:rsidP="007A557B">
      <w:pPr>
        <w:pStyle w:val="Heading1"/>
      </w:pPr>
      <w:bookmarkStart w:id="86" w:name="_Toc98722894"/>
      <w:r>
        <w:lastRenderedPageBreak/>
        <w:t>Introduction to Data Management: Part I</w:t>
      </w:r>
      <w:bookmarkEnd w:id="86"/>
      <w:r>
        <w:t xml:space="preserve"> </w:t>
      </w:r>
    </w:p>
    <w:p w14:paraId="755FD026" w14:textId="2919BD13" w:rsidR="007A557B" w:rsidRDefault="007A557B" w:rsidP="000643E6">
      <w:r w:rsidRPr="002A1F26">
        <w:t xml:space="preserve">You have been tasked with creating a risk profile and </w:t>
      </w:r>
      <w:r>
        <w:t>creating fund</w:t>
      </w:r>
      <w:r w:rsidR="000C3B86">
        <w:t xml:space="preserve"> strategies</w:t>
      </w:r>
      <w:r>
        <w:t xml:space="preserve"> from a pool of available asset classes</w:t>
      </w:r>
      <w:r w:rsidRPr="002A1F26">
        <w:t>.</w:t>
      </w:r>
      <w:r>
        <w:t xml:space="preserve"> To do this, y</w:t>
      </w:r>
      <w:r w:rsidRPr="002A1F26">
        <w:t xml:space="preserve">ou will need data to support your analysis and help you devise the right </w:t>
      </w:r>
      <w:r w:rsidR="000C3B86">
        <w:t>asset</w:t>
      </w:r>
      <w:r>
        <w:t xml:space="preserve"> mix</w:t>
      </w:r>
      <w:r w:rsidR="000C3B86">
        <w:t xml:space="preserve"> for your strategy</w:t>
      </w:r>
      <w:r>
        <w:t xml:space="preserve">, </w:t>
      </w:r>
      <w:r w:rsidRPr="002A1F26">
        <w:t>assign r</w:t>
      </w:r>
      <w:r>
        <w:t>isk scores, and calculate the potential revenue</w:t>
      </w:r>
      <w:r w:rsidRPr="002A1F26">
        <w:t xml:space="preserve">. </w:t>
      </w:r>
      <w:r>
        <w:t xml:space="preserve">The Wealth Strategy Director is also looking to improve how </w:t>
      </w:r>
      <w:r w:rsidR="00B54848">
        <w:t>our company</w:t>
      </w:r>
      <w:r>
        <w:t xml:space="preserve"> engages with its individual investors. He would like to learn more about current engagement channels, the customers preferred contact method, and how often they prefer to be contacted. Some data </w:t>
      </w:r>
      <w:r w:rsidRPr="002A1F26">
        <w:t xml:space="preserve">will be provided </w:t>
      </w:r>
      <w:r>
        <w:t xml:space="preserve">to you to </w:t>
      </w:r>
      <w:r w:rsidRPr="002A1F26">
        <w:t>help you in this process</w:t>
      </w:r>
      <w:r>
        <w:t xml:space="preserve"> including the following: </w:t>
      </w:r>
    </w:p>
    <w:p w14:paraId="77C13D82" w14:textId="77777777" w:rsidR="007A557B" w:rsidRPr="002A1F26" w:rsidRDefault="007A557B" w:rsidP="007A557B">
      <w:pPr>
        <w:numPr>
          <w:ilvl w:val="0"/>
          <w:numId w:val="10"/>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Customer </w:t>
      </w:r>
    </w:p>
    <w:p w14:paraId="4B61A03C" w14:textId="208DCBAA" w:rsidR="007A557B" w:rsidRPr="002A1F26" w:rsidRDefault="007A557B" w:rsidP="007A557B">
      <w:pPr>
        <w:numPr>
          <w:ilvl w:val="0"/>
          <w:numId w:val="10"/>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Risk Questionnaire </w:t>
      </w:r>
    </w:p>
    <w:p w14:paraId="6513477D" w14:textId="6E38CEDC" w:rsidR="007B2457" w:rsidRPr="007B2457" w:rsidRDefault="007B2457" w:rsidP="007A557B">
      <w:pPr>
        <w:numPr>
          <w:ilvl w:val="0"/>
          <w:numId w:val="10"/>
        </w:numPr>
        <w:spacing w:after="0" w:line="240" w:lineRule="auto"/>
        <w:ind w:left="540"/>
        <w:textAlignment w:val="center"/>
        <w:rPr>
          <w:rFonts w:ascii="Calibri" w:eastAsia="Times New Roman" w:hAnsi="Calibri" w:cs="Times New Roman"/>
        </w:rPr>
      </w:pPr>
      <w:r w:rsidRPr="007B2457">
        <w:rPr>
          <w:rFonts w:ascii="Calibri" w:eastAsia="Times New Roman" w:hAnsi="Calibri" w:cs="Times New Roman"/>
        </w:rPr>
        <w:t>Asset class</w:t>
      </w:r>
    </w:p>
    <w:p w14:paraId="5091933C" w14:textId="7750754E" w:rsidR="007A557B" w:rsidRDefault="007B2457" w:rsidP="007A557B">
      <w:pPr>
        <w:numPr>
          <w:ilvl w:val="0"/>
          <w:numId w:val="10"/>
        </w:numPr>
        <w:spacing w:after="0" w:line="240" w:lineRule="auto"/>
        <w:ind w:left="540"/>
        <w:textAlignment w:val="center"/>
        <w:rPr>
          <w:rFonts w:ascii="Calibri" w:eastAsia="Times New Roman" w:hAnsi="Calibri" w:cs="Times New Roman"/>
        </w:rPr>
      </w:pPr>
      <w:r>
        <w:rPr>
          <w:rFonts w:ascii="Calibri" w:eastAsia="Times New Roman" w:hAnsi="Calibri" w:cs="Times New Roman"/>
        </w:rPr>
        <w:t>Customer assets</w:t>
      </w:r>
    </w:p>
    <w:p w14:paraId="1464BA6C" w14:textId="3573C0C0" w:rsidR="007B2457" w:rsidRPr="00360DD0" w:rsidRDefault="007B2457" w:rsidP="007A557B">
      <w:pPr>
        <w:numPr>
          <w:ilvl w:val="0"/>
          <w:numId w:val="10"/>
        </w:numPr>
        <w:spacing w:after="0" w:line="240" w:lineRule="auto"/>
        <w:ind w:left="540"/>
        <w:textAlignment w:val="center"/>
        <w:rPr>
          <w:rFonts w:ascii="Calibri" w:eastAsia="Times New Roman" w:hAnsi="Calibri" w:cs="Times New Roman"/>
        </w:rPr>
      </w:pPr>
      <w:r>
        <w:rPr>
          <w:rFonts w:ascii="Calibri" w:eastAsia="Times New Roman" w:hAnsi="Calibri" w:cs="Times New Roman"/>
        </w:rPr>
        <w:t>Asset allocation (personal objectives and goals</w:t>
      </w:r>
    </w:p>
    <w:p w14:paraId="7BCA406E" w14:textId="77777777" w:rsidR="007A557B" w:rsidRPr="002A1F26" w:rsidRDefault="007A557B" w:rsidP="007A557B">
      <w:pPr>
        <w:spacing w:after="0" w:line="240" w:lineRule="auto"/>
        <w:ind w:left="540"/>
        <w:rPr>
          <w:rFonts w:ascii="Calibri" w:eastAsia="Times New Roman" w:hAnsi="Calibri" w:cs="Times New Roman"/>
        </w:rPr>
      </w:pPr>
      <w:r w:rsidRPr="002A1F26">
        <w:rPr>
          <w:rFonts w:ascii="Calibri" w:eastAsia="Times New Roman" w:hAnsi="Calibri" w:cs="Times New Roman"/>
        </w:rPr>
        <w:t> </w:t>
      </w:r>
    </w:p>
    <w:p w14:paraId="1916C1C9" w14:textId="6FD4996C" w:rsidR="007A557B" w:rsidRPr="002A1F26" w:rsidRDefault="007A557B" w:rsidP="000643E6">
      <w:r w:rsidRPr="002A1F26">
        <w:t>Begin thinking about how these data sources</w:t>
      </w:r>
      <w:r>
        <w:t xml:space="preserve"> relate to each other at a high-</w:t>
      </w:r>
      <w:r w:rsidRPr="002A1F26">
        <w:t xml:space="preserve">level. The data we provide you is a starting point. You are not limited to these sources and </w:t>
      </w:r>
      <w:r w:rsidR="000C3B86">
        <w:t>can add sour</w:t>
      </w:r>
      <w:r w:rsidRPr="002A1F26">
        <w:t xml:space="preserve">ces </w:t>
      </w:r>
      <w:r w:rsidR="000C3B86">
        <w:t>you deem appropriate</w:t>
      </w:r>
      <w:r w:rsidRPr="002A1F26">
        <w:t xml:space="preserve">.  As you contemplate </w:t>
      </w:r>
      <w:r>
        <w:t xml:space="preserve">the objectives of the case study and possible uses of the data </w:t>
      </w:r>
      <w:r w:rsidRPr="002A1F26">
        <w:t>c</w:t>
      </w:r>
      <w:r>
        <w:t>onsider the following</w:t>
      </w:r>
      <w:r w:rsidRPr="002A1F26">
        <w:t xml:space="preserve">: </w:t>
      </w:r>
    </w:p>
    <w:p w14:paraId="1914FF62" w14:textId="77777777" w:rsidR="007A557B" w:rsidRPr="002A1F26" w:rsidRDefault="007A557B" w:rsidP="007A557B">
      <w:pPr>
        <w:numPr>
          <w:ilvl w:val="0"/>
          <w:numId w:val="11"/>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What data will we need? </w:t>
      </w:r>
    </w:p>
    <w:p w14:paraId="55961164" w14:textId="77777777" w:rsidR="007A557B" w:rsidRPr="002A1F26" w:rsidRDefault="007A557B" w:rsidP="007A557B">
      <w:pPr>
        <w:numPr>
          <w:ilvl w:val="0"/>
          <w:numId w:val="12"/>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Where will the data come from? </w:t>
      </w:r>
    </w:p>
    <w:p w14:paraId="79260B68" w14:textId="77777777" w:rsidR="007A557B" w:rsidRPr="002A1F26" w:rsidRDefault="007A557B" w:rsidP="007A557B">
      <w:pPr>
        <w:numPr>
          <w:ilvl w:val="0"/>
          <w:numId w:val="13"/>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What data do we have in our current sources?  </w:t>
      </w:r>
    </w:p>
    <w:p w14:paraId="43908C11" w14:textId="77777777" w:rsidR="007A557B" w:rsidRPr="002A1F26" w:rsidRDefault="007A557B" w:rsidP="007A557B">
      <w:pPr>
        <w:numPr>
          <w:ilvl w:val="0"/>
          <w:numId w:val="13"/>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What is the connection between the data and the objectives?</w:t>
      </w:r>
    </w:p>
    <w:p w14:paraId="1B5A489C" w14:textId="77777777" w:rsidR="007A557B" w:rsidRPr="00440E3B" w:rsidRDefault="007A557B" w:rsidP="007A557B">
      <w:pPr>
        <w:numPr>
          <w:ilvl w:val="0"/>
          <w:numId w:val="13"/>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What is </w:t>
      </w:r>
      <w:r>
        <w:rPr>
          <w:rFonts w:ascii="Calibri" w:eastAsia="Times New Roman" w:hAnsi="Calibri" w:cs="Times New Roman"/>
        </w:rPr>
        <w:t xml:space="preserve">or might be </w:t>
      </w:r>
      <w:r w:rsidRPr="002A1F26">
        <w:rPr>
          <w:rFonts w:ascii="Calibri" w:eastAsia="Times New Roman" w:hAnsi="Calibri" w:cs="Times New Roman"/>
        </w:rPr>
        <w:t xml:space="preserve">missing? </w:t>
      </w:r>
    </w:p>
    <w:p w14:paraId="71A059BE" w14:textId="77777777" w:rsidR="007A557B" w:rsidRPr="00440E3B" w:rsidRDefault="007A557B" w:rsidP="007A557B">
      <w:pPr>
        <w:numPr>
          <w:ilvl w:val="0"/>
          <w:numId w:val="13"/>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How will individuals interact with the data?</w:t>
      </w:r>
    </w:p>
    <w:p w14:paraId="2F9FBC65" w14:textId="77777777" w:rsidR="007A557B" w:rsidRPr="000643E6" w:rsidRDefault="007A557B" w:rsidP="007A557B">
      <w:pPr>
        <w:numPr>
          <w:ilvl w:val="0"/>
          <w:numId w:val="13"/>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What will they need or want to see? </w:t>
      </w:r>
    </w:p>
    <w:p w14:paraId="1E0B3799" w14:textId="77777777" w:rsidR="000643E6" w:rsidRPr="00440E3B" w:rsidRDefault="000643E6" w:rsidP="000643E6">
      <w:pPr>
        <w:spacing w:after="0" w:line="240" w:lineRule="auto"/>
        <w:ind w:left="180"/>
        <w:textAlignment w:val="center"/>
        <w:rPr>
          <w:rFonts w:ascii="Times New Roman" w:eastAsia="Times New Roman" w:hAnsi="Times New Roman" w:cs="Times New Roman"/>
          <w:sz w:val="24"/>
          <w:szCs w:val="24"/>
        </w:rPr>
      </w:pPr>
    </w:p>
    <w:p w14:paraId="2F60B84F" w14:textId="77777777" w:rsidR="007A557B" w:rsidRDefault="007A557B" w:rsidP="000643E6">
      <w:r>
        <w:t xml:space="preserve">There should always be a clear business application for the data you have. Use Cases lay out the interaction of the user with systems and data. For instance, consider how a fund manager views asset classes and calculates future revenue or simulates future pricing.  Other examples might include how a financial advisor obtains reports on customer segments while away from the office or how a business analyst uses data to track changes in financial indices. </w:t>
      </w:r>
    </w:p>
    <w:p w14:paraId="2C8B6C5E" w14:textId="1E76CAC5" w:rsidR="007A557B" w:rsidRDefault="007A557B" w:rsidP="000643E6">
      <w:r>
        <w:t>Consider</w:t>
      </w:r>
      <w:r w:rsidR="000C3B86">
        <w:t>ing</w:t>
      </w:r>
      <w:r>
        <w:t xml:space="preserve"> the case study. </w:t>
      </w:r>
      <w:r w:rsidRPr="000643E6">
        <w:rPr>
          <w:i/>
        </w:rPr>
        <w:t xml:space="preserve">What is one issue you are trying to solve? How will the data help solve the issue you choose? What systems and applications are involved? What does the user’s interaction with the data look like? </w:t>
      </w:r>
      <w:r>
        <w:t xml:space="preserve"> Examples of “big data Use Cases” and use case graphics can be found in Appendix B.  </w:t>
      </w:r>
    </w:p>
    <w:p w14:paraId="1D923887" w14:textId="77777777" w:rsidR="007608F8" w:rsidRDefault="007A557B" w:rsidP="007A557B">
      <w:pPr>
        <w:pStyle w:val="Heading2"/>
      </w:pPr>
      <w:r w:rsidRPr="002A1F26">
        <w:t xml:space="preserve"> </w:t>
      </w:r>
    </w:p>
    <w:p w14:paraId="4E433A76" w14:textId="77777777" w:rsidR="007608F8" w:rsidRDefault="007608F8">
      <w:pPr>
        <w:rPr>
          <w:rFonts w:asciiTheme="majorHAnsi" w:eastAsiaTheme="majorEastAsia" w:hAnsiTheme="majorHAnsi" w:cstheme="majorBidi"/>
          <w:color w:val="365F91" w:themeColor="accent1" w:themeShade="BF"/>
          <w:sz w:val="26"/>
          <w:szCs w:val="26"/>
        </w:rPr>
      </w:pPr>
      <w:r>
        <w:br w:type="page"/>
      </w:r>
    </w:p>
    <w:p w14:paraId="7BC9186E" w14:textId="0D8F51D6" w:rsidR="007A557B" w:rsidRPr="00182FDB" w:rsidRDefault="007A557B" w:rsidP="007A557B">
      <w:pPr>
        <w:pStyle w:val="Heading2"/>
      </w:pPr>
      <w:bookmarkStart w:id="87" w:name="_Toc98722895"/>
      <w:r w:rsidRPr="00182FDB">
        <w:lastRenderedPageBreak/>
        <w:t>Deliverables</w:t>
      </w:r>
      <w:bookmarkEnd w:id="87"/>
    </w:p>
    <w:p w14:paraId="6CBB1C55" w14:textId="77777777" w:rsidR="007A557B" w:rsidRPr="002A1F26" w:rsidRDefault="007A557B" w:rsidP="007A557B">
      <w:pPr>
        <w:numPr>
          <w:ilvl w:val="0"/>
          <w:numId w:val="14"/>
        </w:numPr>
        <w:spacing w:after="0" w:line="240" w:lineRule="auto"/>
        <w:ind w:left="1080"/>
        <w:textAlignment w:val="center"/>
        <w:rPr>
          <w:rFonts w:ascii="Times New Roman" w:eastAsia="Times New Roman" w:hAnsi="Times New Roman" w:cs="Times New Roman"/>
          <w:sz w:val="24"/>
          <w:szCs w:val="24"/>
        </w:rPr>
      </w:pPr>
      <w:r>
        <w:rPr>
          <w:rFonts w:ascii="Calibri" w:eastAsia="Times New Roman" w:hAnsi="Calibri" w:cs="Times New Roman"/>
        </w:rPr>
        <w:t>Create a data source inventory</w:t>
      </w:r>
    </w:p>
    <w:p w14:paraId="2C34DA91" w14:textId="2096C1F3" w:rsidR="007A557B" w:rsidRDefault="007A557B" w:rsidP="007A557B">
      <w:pPr>
        <w:numPr>
          <w:ilvl w:val="0"/>
          <w:numId w:val="15"/>
        </w:numPr>
        <w:spacing w:line="240" w:lineRule="auto"/>
        <w:ind w:left="1080"/>
        <w:textAlignment w:val="center"/>
        <w:rPr>
          <w:rFonts w:ascii="Calibri" w:eastAsia="Times New Roman" w:hAnsi="Calibri" w:cs="Times New Roman"/>
        </w:rPr>
      </w:pPr>
      <w:r>
        <w:rPr>
          <w:rFonts w:ascii="Calibri" w:eastAsia="Times New Roman" w:hAnsi="Calibri" w:cs="Times New Roman"/>
        </w:rPr>
        <w:t xml:space="preserve">Design a </w:t>
      </w:r>
      <w:r w:rsidR="00121A1C">
        <w:rPr>
          <w:rFonts w:ascii="Calibri" w:eastAsia="Times New Roman" w:hAnsi="Calibri" w:cs="Times New Roman"/>
        </w:rPr>
        <w:t>use c</w:t>
      </w:r>
      <w:r>
        <w:rPr>
          <w:rFonts w:ascii="Calibri" w:eastAsia="Times New Roman" w:hAnsi="Calibri" w:cs="Times New Roman"/>
        </w:rPr>
        <w:t>ase using the provided template</w:t>
      </w:r>
    </w:p>
    <w:p w14:paraId="02B1B9B5" w14:textId="77777777" w:rsidR="007A557B" w:rsidRPr="00182FDB" w:rsidRDefault="007A557B" w:rsidP="007A557B">
      <w:pPr>
        <w:pStyle w:val="Heading2"/>
      </w:pPr>
      <w:bookmarkStart w:id="88" w:name="_Toc98722896"/>
      <w:r w:rsidRPr="00182FDB">
        <w:t>Steps</w:t>
      </w:r>
      <w:bookmarkEnd w:id="88"/>
    </w:p>
    <w:p w14:paraId="772DFDBD" w14:textId="77777777" w:rsidR="007A557B" w:rsidRPr="001B5E3A" w:rsidRDefault="007A557B" w:rsidP="007A557B">
      <w:pPr>
        <w:numPr>
          <w:ilvl w:val="0"/>
          <w:numId w:val="16"/>
        </w:numPr>
        <w:spacing w:after="0" w:line="240" w:lineRule="auto"/>
        <w:ind w:left="1080"/>
        <w:textAlignment w:val="center"/>
        <w:rPr>
          <w:rFonts w:ascii="Times New Roman" w:eastAsia="Times New Roman" w:hAnsi="Times New Roman" w:cs="Times New Roman"/>
          <w:sz w:val="24"/>
          <w:szCs w:val="24"/>
        </w:rPr>
      </w:pPr>
      <w:r w:rsidRPr="002A1F26">
        <w:rPr>
          <w:rFonts w:ascii="Calibri" w:eastAsia="Times New Roman" w:hAnsi="Calibri" w:cs="Times New Roman"/>
        </w:rPr>
        <w:t xml:space="preserve">Review all the data sources provided </w:t>
      </w:r>
    </w:p>
    <w:p w14:paraId="3A6C2337" w14:textId="77777777" w:rsidR="007A557B" w:rsidRPr="001B5E3A" w:rsidRDefault="007A557B" w:rsidP="007A557B">
      <w:pPr>
        <w:numPr>
          <w:ilvl w:val="2"/>
          <w:numId w:val="16"/>
        </w:numPr>
        <w:tabs>
          <w:tab w:val="clear" w:pos="2160"/>
        </w:tabs>
        <w:spacing w:after="0" w:line="240" w:lineRule="auto"/>
        <w:ind w:left="1440"/>
        <w:textAlignment w:val="center"/>
        <w:rPr>
          <w:rFonts w:ascii="Calibri" w:eastAsia="Times New Roman" w:hAnsi="Calibri" w:cs="Times New Roman"/>
        </w:rPr>
      </w:pPr>
      <w:r w:rsidRPr="001B5E3A">
        <w:rPr>
          <w:rFonts w:ascii="Calibri" w:eastAsia="Times New Roman" w:hAnsi="Calibri" w:cs="Times New Roman"/>
        </w:rPr>
        <w:t xml:space="preserve">What does the data look like? </w:t>
      </w:r>
    </w:p>
    <w:p w14:paraId="618FC095" w14:textId="77777777" w:rsidR="007A557B" w:rsidRPr="001B5E3A" w:rsidRDefault="007A557B" w:rsidP="007A557B">
      <w:pPr>
        <w:numPr>
          <w:ilvl w:val="2"/>
          <w:numId w:val="16"/>
        </w:numPr>
        <w:tabs>
          <w:tab w:val="clear" w:pos="2160"/>
        </w:tabs>
        <w:spacing w:after="0" w:line="240" w:lineRule="auto"/>
        <w:ind w:left="1440"/>
        <w:textAlignment w:val="center"/>
        <w:rPr>
          <w:rFonts w:ascii="Calibri" w:eastAsia="Times New Roman" w:hAnsi="Calibri" w:cs="Times New Roman"/>
        </w:rPr>
      </w:pPr>
      <w:r w:rsidRPr="001B5E3A">
        <w:rPr>
          <w:rFonts w:ascii="Calibri" w:eastAsia="Times New Roman" w:hAnsi="Calibri" w:cs="Times New Roman"/>
        </w:rPr>
        <w:t xml:space="preserve">How much data is there? </w:t>
      </w:r>
    </w:p>
    <w:p w14:paraId="62DBF888" w14:textId="77777777" w:rsidR="007A557B" w:rsidRPr="001B5E3A" w:rsidRDefault="007A557B" w:rsidP="007A557B">
      <w:pPr>
        <w:numPr>
          <w:ilvl w:val="2"/>
          <w:numId w:val="16"/>
        </w:numPr>
        <w:tabs>
          <w:tab w:val="clear" w:pos="2160"/>
        </w:tabs>
        <w:spacing w:after="0" w:line="240" w:lineRule="auto"/>
        <w:ind w:left="1440"/>
        <w:textAlignment w:val="center"/>
        <w:rPr>
          <w:rFonts w:ascii="Calibri" w:eastAsia="Times New Roman" w:hAnsi="Calibri" w:cs="Times New Roman"/>
        </w:rPr>
      </w:pPr>
      <w:r w:rsidRPr="001B5E3A">
        <w:rPr>
          <w:rFonts w:ascii="Calibri" w:eastAsia="Times New Roman" w:hAnsi="Calibri" w:cs="Times New Roman"/>
        </w:rPr>
        <w:t xml:space="preserve">What is the data describing? </w:t>
      </w:r>
    </w:p>
    <w:p w14:paraId="2BDA6288" w14:textId="77777777" w:rsidR="007A557B" w:rsidRDefault="007A557B" w:rsidP="007A557B">
      <w:pPr>
        <w:numPr>
          <w:ilvl w:val="2"/>
          <w:numId w:val="16"/>
        </w:numPr>
        <w:tabs>
          <w:tab w:val="clear" w:pos="2160"/>
        </w:tabs>
        <w:spacing w:after="0" w:line="240" w:lineRule="auto"/>
        <w:ind w:left="1440"/>
        <w:textAlignment w:val="center"/>
        <w:rPr>
          <w:rFonts w:ascii="Calibri" w:eastAsia="Times New Roman" w:hAnsi="Calibri" w:cs="Times New Roman"/>
        </w:rPr>
      </w:pPr>
      <w:r w:rsidRPr="001B5E3A">
        <w:rPr>
          <w:rFonts w:ascii="Calibri" w:eastAsia="Times New Roman" w:hAnsi="Calibri" w:cs="Times New Roman"/>
        </w:rPr>
        <w:t xml:space="preserve">Are the field names understandable? </w:t>
      </w:r>
    </w:p>
    <w:p w14:paraId="7402CF2C" w14:textId="77777777" w:rsidR="007A557B" w:rsidRDefault="007A557B" w:rsidP="007A557B">
      <w:pPr>
        <w:numPr>
          <w:ilvl w:val="1"/>
          <w:numId w:val="16"/>
        </w:numPr>
        <w:tabs>
          <w:tab w:val="clear" w:pos="1440"/>
        </w:tabs>
        <w:spacing w:after="0" w:line="240" w:lineRule="auto"/>
        <w:ind w:left="1080"/>
        <w:textAlignment w:val="center"/>
        <w:rPr>
          <w:rFonts w:ascii="Calibri" w:eastAsia="Times New Roman" w:hAnsi="Calibri" w:cs="Times New Roman"/>
        </w:rPr>
      </w:pPr>
      <w:r>
        <w:rPr>
          <w:rFonts w:ascii="Calibri" w:eastAsia="Times New Roman" w:hAnsi="Calibri" w:cs="Times New Roman"/>
        </w:rPr>
        <w:t>Create a data inventory using the template on the next page</w:t>
      </w:r>
    </w:p>
    <w:p w14:paraId="2AD2CE09" w14:textId="77777777" w:rsidR="007A557B" w:rsidRPr="001B5E3A" w:rsidRDefault="007A557B" w:rsidP="007A557B">
      <w:pPr>
        <w:numPr>
          <w:ilvl w:val="1"/>
          <w:numId w:val="16"/>
        </w:numPr>
        <w:tabs>
          <w:tab w:val="clear" w:pos="1440"/>
        </w:tabs>
        <w:spacing w:after="0" w:line="240" w:lineRule="auto"/>
        <w:ind w:left="1080"/>
        <w:textAlignment w:val="center"/>
        <w:rPr>
          <w:rFonts w:ascii="Calibri" w:eastAsia="Times New Roman" w:hAnsi="Calibri" w:cs="Times New Roman"/>
        </w:rPr>
      </w:pPr>
      <w:r>
        <w:rPr>
          <w:rFonts w:ascii="Calibri" w:eastAsia="Times New Roman" w:hAnsi="Calibri" w:cs="Times New Roman"/>
        </w:rPr>
        <w:t xml:space="preserve">Note any supporting data you might need to complete your case study based on the requirements you outlined and the information provided in the first paragraph of this section </w:t>
      </w:r>
    </w:p>
    <w:p w14:paraId="7436FD44" w14:textId="61C5DDF3" w:rsidR="007A557B" w:rsidRPr="00AB5A6F" w:rsidRDefault="007A557B" w:rsidP="007A557B">
      <w:pPr>
        <w:numPr>
          <w:ilvl w:val="0"/>
          <w:numId w:val="17"/>
        </w:numPr>
        <w:spacing w:after="0" w:line="240" w:lineRule="auto"/>
        <w:ind w:left="1080"/>
        <w:textAlignment w:val="center"/>
        <w:rPr>
          <w:rFonts w:ascii="Times New Roman" w:eastAsia="Times New Roman" w:hAnsi="Times New Roman" w:cs="Times New Roman"/>
          <w:sz w:val="24"/>
          <w:szCs w:val="24"/>
        </w:rPr>
      </w:pPr>
      <w:r w:rsidRPr="002A1F26">
        <w:rPr>
          <w:rFonts w:ascii="Calibri" w:eastAsia="Times New Roman" w:hAnsi="Calibri" w:cs="Times New Roman"/>
        </w:rPr>
        <w:t>Map the data sources, t</w:t>
      </w:r>
      <w:r>
        <w:rPr>
          <w:rFonts w:ascii="Calibri" w:eastAsia="Times New Roman" w:hAnsi="Calibri" w:cs="Times New Roman"/>
        </w:rPr>
        <w:t xml:space="preserve">he overall project objectives </w:t>
      </w:r>
    </w:p>
    <w:p w14:paraId="7F330521" w14:textId="77777777" w:rsidR="007A557B" w:rsidRPr="00AB5A6F" w:rsidRDefault="007A557B" w:rsidP="00F434D6">
      <w:pPr>
        <w:numPr>
          <w:ilvl w:val="2"/>
          <w:numId w:val="17"/>
        </w:numPr>
        <w:spacing w:after="0" w:line="240" w:lineRule="auto"/>
        <w:textAlignment w:val="center"/>
        <w:rPr>
          <w:rFonts w:ascii="Calibri" w:eastAsia="Times New Roman" w:hAnsi="Calibri" w:cs="Times New Roman"/>
        </w:rPr>
      </w:pPr>
      <w:r>
        <w:rPr>
          <w:rFonts w:ascii="Calibri" w:eastAsia="Times New Roman" w:hAnsi="Calibri" w:cs="Times New Roman"/>
        </w:rPr>
        <w:t>List the key concepts that relate to the topic/process/objective/goal</w:t>
      </w:r>
    </w:p>
    <w:p w14:paraId="6358C92F" w14:textId="77777777" w:rsidR="007A557B" w:rsidRDefault="007A557B" w:rsidP="00F434D6">
      <w:pPr>
        <w:numPr>
          <w:ilvl w:val="2"/>
          <w:numId w:val="17"/>
        </w:numPr>
        <w:spacing w:after="0" w:line="240" w:lineRule="auto"/>
        <w:textAlignment w:val="center"/>
        <w:rPr>
          <w:rFonts w:ascii="Times New Roman" w:eastAsia="Times New Roman" w:hAnsi="Times New Roman" w:cs="Times New Roman"/>
          <w:sz w:val="24"/>
          <w:szCs w:val="24"/>
        </w:rPr>
      </w:pPr>
      <w:r w:rsidRPr="001B5E3A">
        <w:rPr>
          <w:rFonts w:ascii="Calibri" w:eastAsia="Times New Roman" w:hAnsi="Calibri" w:cs="Times New Roman"/>
        </w:rPr>
        <w:t>Elaborate on each concept (what is essential to understanding the topic or achieving the goal</w:t>
      </w:r>
      <w:r>
        <w:rPr>
          <w:rFonts w:ascii="Calibri" w:eastAsia="Times New Roman" w:hAnsi="Calibri" w:cs="Times New Roman"/>
        </w:rPr>
        <w:t>?</w:t>
      </w:r>
      <w:r w:rsidRPr="001B5E3A">
        <w:rPr>
          <w:rFonts w:ascii="Calibri" w:eastAsia="Times New Roman" w:hAnsi="Calibri" w:cs="Times New Roman"/>
        </w:rPr>
        <w:t>)</w:t>
      </w:r>
    </w:p>
    <w:p w14:paraId="602AF633" w14:textId="1DB44D21" w:rsidR="007A557B" w:rsidRDefault="007A557B" w:rsidP="00F434D6">
      <w:pPr>
        <w:numPr>
          <w:ilvl w:val="2"/>
          <w:numId w:val="17"/>
        </w:numPr>
        <w:spacing w:after="0" w:line="240" w:lineRule="auto"/>
        <w:textAlignment w:val="center"/>
        <w:rPr>
          <w:rFonts w:ascii="Calibri" w:eastAsia="Times New Roman" w:hAnsi="Calibri" w:cs="Times New Roman"/>
        </w:rPr>
      </w:pPr>
      <w:r w:rsidRPr="00440E3B">
        <w:rPr>
          <w:rFonts w:ascii="Calibri" w:eastAsia="Times New Roman" w:hAnsi="Calibri" w:cs="Times New Roman"/>
        </w:rPr>
        <w:t>Identify links between topics/process/objective/goal</w:t>
      </w:r>
    </w:p>
    <w:p w14:paraId="28FFBE03" w14:textId="5CD32FC0" w:rsidR="007A63C4" w:rsidRDefault="007A63C4" w:rsidP="007A63C4">
      <w:pPr>
        <w:numPr>
          <w:ilvl w:val="1"/>
          <w:numId w:val="17"/>
        </w:numPr>
        <w:spacing w:after="0" w:line="240" w:lineRule="auto"/>
        <w:textAlignment w:val="center"/>
        <w:rPr>
          <w:rFonts w:ascii="Calibri" w:eastAsia="Times New Roman" w:hAnsi="Calibri" w:cs="Times New Roman"/>
        </w:rPr>
      </w:pPr>
      <w:r>
        <w:rPr>
          <w:rFonts w:ascii="Calibri" w:eastAsia="Times New Roman" w:hAnsi="Calibri" w:cs="Times New Roman"/>
        </w:rPr>
        <w:t>Perform any necessary data profiling to understand the data you are working with</w:t>
      </w:r>
    </w:p>
    <w:p w14:paraId="6B33F278" w14:textId="697B5525" w:rsidR="007A557B" w:rsidRDefault="007A557B" w:rsidP="007A557B">
      <w:pPr>
        <w:pStyle w:val="ListBullet"/>
        <w:tabs>
          <w:tab w:val="clear" w:pos="360"/>
        </w:tabs>
        <w:ind w:left="1080"/>
      </w:pPr>
      <w:r>
        <w:t xml:space="preserve">Design a Use Case for the project using the template below. </w:t>
      </w:r>
      <w:r w:rsidRPr="002219A2">
        <w:t>For the purposes of this case study</w:t>
      </w:r>
      <w:r>
        <w:t>,</w:t>
      </w:r>
      <w:r w:rsidR="00CF4B49">
        <w:t xml:space="preserve"> your customer is internal not external. Your fund will ultimately be marketed to external customers but it is being developed internally first. </w:t>
      </w:r>
    </w:p>
    <w:p w14:paraId="42E9CDAB" w14:textId="77777777" w:rsidR="007A557B" w:rsidRDefault="007A557B" w:rsidP="007A557B">
      <w:pPr>
        <w:pStyle w:val="ListBullet"/>
        <w:numPr>
          <w:ilvl w:val="0"/>
          <w:numId w:val="0"/>
        </w:numPr>
        <w:ind w:left="360" w:hanging="360"/>
      </w:pPr>
    </w:p>
    <w:p w14:paraId="1E83FE80" w14:textId="77777777" w:rsidR="007A557B" w:rsidRDefault="007A557B" w:rsidP="007A557B">
      <w:pPr>
        <w:pStyle w:val="ListBullet"/>
        <w:numPr>
          <w:ilvl w:val="0"/>
          <w:numId w:val="0"/>
        </w:numPr>
        <w:ind w:left="360" w:hanging="360"/>
      </w:pPr>
    </w:p>
    <w:p w14:paraId="48C7451F" w14:textId="77777777" w:rsidR="007A557B" w:rsidRPr="00A47B97" w:rsidRDefault="007A557B" w:rsidP="007A557B">
      <w:pPr>
        <w:pStyle w:val="ListBullet"/>
        <w:numPr>
          <w:ilvl w:val="0"/>
          <w:numId w:val="0"/>
        </w:numPr>
        <w:ind w:left="360" w:hanging="360"/>
      </w:pPr>
    </w:p>
    <w:p w14:paraId="1FB3A130" w14:textId="77777777" w:rsidR="007A557B" w:rsidRDefault="007A557B" w:rsidP="007A557B">
      <w:pPr>
        <w:rPr>
          <w:rFonts w:ascii="Calibri" w:eastAsia="Times New Roman" w:hAnsi="Calibri" w:cs="Times New Roman"/>
        </w:rPr>
      </w:pPr>
    </w:p>
    <w:p w14:paraId="493B69A1" w14:textId="77777777" w:rsidR="007A557B" w:rsidRDefault="007A557B" w:rsidP="007A557B">
      <w:pPr>
        <w:rPr>
          <w:rFonts w:ascii="Calibri" w:eastAsia="Times New Roman" w:hAnsi="Calibri" w:cs="Times New Roman"/>
        </w:rPr>
      </w:pPr>
    </w:p>
    <w:p w14:paraId="0750325D" w14:textId="77777777" w:rsidR="007A557B" w:rsidRDefault="007A557B" w:rsidP="007A557B">
      <w:pPr>
        <w:rPr>
          <w:rFonts w:ascii="Calibri" w:eastAsia="Times New Roman" w:hAnsi="Calibri" w:cs="Times New Roman"/>
        </w:rPr>
      </w:pPr>
    </w:p>
    <w:p w14:paraId="2AA8CA57" w14:textId="77777777" w:rsidR="007A557B" w:rsidRDefault="007A557B" w:rsidP="007A557B">
      <w:pPr>
        <w:rPr>
          <w:rFonts w:ascii="Calibri" w:eastAsia="Times New Roman" w:hAnsi="Calibri" w:cs="Times New Roman"/>
        </w:rPr>
      </w:pPr>
    </w:p>
    <w:p w14:paraId="28673A0F" w14:textId="77777777" w:rsidR="007A557B" w:rsidRDefault="007A557B" w:rsidP="007A557B">
      <w:pPr>
        <w:rPr>
          <w:rFonts w:ascii="Calibri" w:eastAsia="Times New Roman" w:hAnsi="Calibri" w:cs="Times New Roman"/>
        </w:rPr>
      </w:pPr>
    </w:p>
    <w:p w14:paraId="1B2B0BBF" w14:textId="77777777" w:rsidR="007A557B" w:rsidRDefault="007A557B" w:rsidP="007A557B">
      <w:pPr>
        <w:rPr>
          <w:rFonts w:ascii="Calibri" w:eastAsia="Times New Roman" w:hAnsi="Calibri" w:cs="Times New Roman"/>
        </w:rPr>
      </w:pPr>
    </w:p>
    <w:p w14:paraId="5D6E5E00" w14:textId="77777777" w:rsidR="007A557B" w:rsidRDefault="007A557B" w:rsidP="007A557B">
      <w:pPr>
        <w:rPr>
          <w:rFonts w:ascii="Calibri" w:eastAsia="Times New Roman" w:hAnsi="Calibri" w:cs="Times New Roman"/>
        </w:rPr>
      </w:pPr>
    </w:p>
    <w:p w14:paraId="6E190801" w14:textId="77777777" w:rsidR="007A557B" w:rsidRDefault="007A557B" w:rsidP="007A557B">
      <w:pPr>
        <w:rPr>
          <w:rFonts w:ascii="Calibri" w:eastAsia="Times New Roman" w:hAnsi="Calibri" w:cs="Times New Roman"/>
        </w:rPr>
      </w:pPr>
    </w:p>
    <w:p w14:paraId="5154FEAE" w14:textId="77777777" w:rsidR="007A557B" w:rsidRDefault="007A557B" w:rsidP="007A557B">
      <w:pPr>
        <w:rPr>
          <w:rFonts w:ascii="Calibri" w:eastAsia="Times New Roman" w:hAnsi="Calibri" w:cs="Times New Roman"/>
        </w:rPr>
        <w:sectPr w:rsidR="007A557B" w:rsidSect="00C95B8B">
          <w:pgSz w:w="12240" w:h="15840" w:code="1"/>
          <w:pgMar w:top="1440" w:right="1440" w:bottom="1440" w:left="1440" w:header="720" w:footer="720" w:gutter="0"/>
          <w:pgNumType w:start="1"/>
          <w:cols w:space="720"/>
          <w:docGrid w:linePitch="360"/>
        </w:sectPr>
      </w:pPr>
    </w:p>
    <w:p w14:paraId="44BB3DD7" w14:textId="77777777" w:rsidR="007A557B" w:rsidRPr="00CF5F31" w:rsidRDefault="007A557B" w:rsidP="007A557B">
      <w:pPr>
        <w:rPr>
          <w:rFonts w:asciiTheme="majorHAnsi" w:hAnsiTheme="majorHAnsi"/>
          <w:b/>
          <w:color w:val="00B050"/>
          <w:sz w:val="28"/>
        </w:rPr>
      </w:pPr>
      <w:r w:rsidRPr="00CF5F31">
        <w:rPr>
          <w:rFonts w:asciiTheme="majorHAnsi" w:hAnsiTheme="majorHAnsi"/>
          <w:b/>
          <w:color w:val="00B050"/>
          <w:sz w:val="28"/>
        </w:rPr>
        <w:lastRenderedPageBreak/>
        <w:t>TEMPLATE</w:t>
      </w:r>
      <w:r>
        <w:rPr>
          <w:rFonts w:asciiTheme="majorHAnsi" w:hAnsiTheme="majorHAnsi"/>
          <w:b/>
          <w:color w:val="00B050"/>
          <w:sz w:val="28"/>
        </w:rPr>
        <w:t>:</w:t>
      </w:r>
      <w:r w:rsidRPr="00CF5F31">
        <w:rPr>
          <w:rFonts w:asciiTheme="majorHAnsi" w:hAnsiTheme="majorHAnsi"/>
          <w:b/>
          <w:color w:val="00B050"/>
          <w:sz w:val="28"/>
        </w:rPr>
        <w:t xml:space="preserve"> DATA INVENTORY</w:t>
      </w:r>
    </w:p>
    <w:tbl>
      <w:tblPr>
        <w:tblW w:w="127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Change w:id="89" w:author="Analise Polsky" w:date="2016-07-12T19:19:00Z">
          <w:tblPr>
            <w:tblW w:w="127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PrChange>
      </w:tblPr>
      <w:tblGrid>
        <w:gridCol w:w="2060"/>
        <w:gridCol w:w="1440"/>
        <w:gridCol w:w="3780"/>
        <w:gridCol w:w="3510"/>
        <w:gridCol w:w="1980"/>
        <w:tblGridChange w:id="90">
          <w:tblGrid>
            <w:gridCol w:w="2060"/>
            <w:gridCol w:w="1440"/>
            <w:gridCol w:w="3780"/>
            <w:gridCol w:w="3510"/>
            <w:gridCol w:w="1980"/>
          </w:tblGrid>
        </w:tblGridChange>
      </w:tblGrid>
      <w:tr w:rsidR="007A557B" w:rsidRPr="0037763B" w14:paraId="19058AA1"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1"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E4038C5" w14:textId="77777777" w:rsidR="007A557B" w:rsidRPr="00CF5F31" w:rsidRDefault="007A557B" w:rsidP="007A557B">
            <w:pPr>
              <w:spacing w:after="0" w:line="240" w:lineRule="auto"/>
              <w:rPr>
                <w:rFonts w:asciiTheme="majorHAnsi" w:eastAsia="Times New Roman" w:hAnsiTheme="majorHAnsi" w:cs="Times New Roman"/>
                <w:b/>
                <w:sz w:val="24"/>
                <w:szCs w:val="24"/>
              </w:rPr>
            </w:pPr>
            <w:r w:rsidRPr="00CF5F31">
              <w:rPr>
                <w:rFonts w:asciiTheme="majorHAnsi" w:eastAsia="Times New Roman" w:hAnsiTheme="majorHAnsi" w:cs="Times New Roman"/>
                <w:b/>
                <w:sz w:val="24"/>
                <w:szCs w:val="24"/>
              </w:rPr>
              <w:t>Source Name</w:t>
            </w: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2"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0CECB56" w14:textId="77777777" w:rsidR="007A557B" w:rsidRPr="00CF5F31" w:rsidRDefault="007A557B" w:rsidP="007A557B">
            <w:pPr>
              <w:spacing w:after="0" w:line="240" w:lineRule="auto"/>
              <w:rPr>
                <w:rFonts w:asciiTheme="majorHAnsi" w:eastAsia="Times New Roman" w:hAnsiTheme="majorHAnsi" w:cs="Times New Roman"/>
                <w:b/>
                <w:sz w:val="24"/>
                <w:szCs w:val="24"/>
              </w:rPr>
            </w:pPr>
            <w:r w:rsidRPr="00CF5F31">
              <w:rPr>
                <w:rFonts w:asciiTheme="majorHAnsi" w:eastAsia="Times New Roman" w:hAnsiTheme="majorHAnsi" w:cs="Times New Roman"/>
                <w:b/>
                <w:sz w:val="24"/>
                <w:szCs w:val="24"/>
              </w:rPr>
              <w:t>Format</w:t>
            </w: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3"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85B800D" w14:textId="77777777" w:rsidR="007A557B" w:rsidRPr="00CF5F31" w:rsidRDefault="007A557B" w:rsidP="007A557B">
            <w:pPr>
              <w:spacing w:after="0" w:line="240" w:lineRule="auto"/>
              <w:rPr>
                <w:rFonts w:asciiTheme="majorHAnsi" w:eastAsia="Times New Roman" w:hAnsiTheme="majorHAnsi" w:cs="Times New Roman"/>
                <w:b/>
                <w:sz w:val="24"/>
                <w:szCs w:val="24"/>
              </w:rPr>
            </w:pPr>
            <w:r w:rsidRPr="00CF5F31">
              <w:rPr>
                <w:rFonts w:asciiTheme="majorHAnsi" w:eastAsia="Times New Roman" w:hAnsiTheme="majorHAnsi" w:cs="Times New Roman"/>
                <w:b/>
                <w:sz w:val="24"/>
                <w:szCs w:val="24"/>
              </w:rPr>
              <w:t xml:space="preserve">Description of Fields (types) </w:t>
            </w: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4"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94C5C72" w14:textId="77777777" w:rsidR="007A557B" w:rsidRPr="00CF5F31" w:rsidRDefault="007A557B" w:rsidP="007A557B">
            <w:pPr>
              <w:spacing w:after="0" w:line="240" w:lineRule="auto"/>
              <w:rPr>
                <w:rFonts w:asciiTheme="majorHAnsi" w:eastAsia="Times New Roman" w:hAnsiTheme="majorHAnsi" w:cs="Times New Roman"/>
                <w:b/>
                <w:sz w:val="24"/>
                <w:szCs w:val="24"/>
              </w:rPr>
            </w:pPr>
            <w:r w:rsidRPr="00CF5F31">
              <w:rPr>
                <w:rFonts w:asciiTheme="majorHAnsi" w:eastAsia="Times New Roman" w:hAnsiTheme="majorHAnsi" w:cs="Times New Roman"/>
                <w:b/>
                <w:sz w:val="24"/>
                <w:szCs w:val="24"/>
              </w:rPr>
              <w:t>Data types present</w:t>
            </w: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5"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18366A5" w14:textId="77777777" w:rsidR="007A557B" w:rsidRPr="00CF5F31" w:rsidRDefault="007A557B" w:rsidP="007A557B">
            <w:pPr>
              <w:tabs>
                <w:tab w:val="left" w:pos="2170"/>
              </w:tabs>
              <w:spacing w:after="0" w:line="240" w:lineRule="auto"/>
              <w:rPr>
                <w:rFonts w:asciiTheme="majorHAnsi" w:eastAsia="Times New Roman" w:hAnsiTheme="majorHAnsi" w:cs="Times New Roman"/>
                <w:b/>
                <w:sz w:val="24"/>
                <w:szCs w:val="24"/>
              </w:rPr>
            </w:pPr>
            <w:r w:rsidRPr="00CF5F31">
              <w:rPr>
                <w:rFonts w:asciiTheme="majorHAnsi" w:eastAsia="Times New Roman" w:hAnsiTheme="majorHAnsi" w:cs="Times New Roman"/>
                <w:b/>
                <w:sz w:val="24"/>
                <w:szCs w:val="24"/>
              </w:rPr>
              <w:t>Method of Capture</w:t>
            </w:r>
          </w:p>
        </w:tc>
      </w:tr>
      <w:tr w:rsidR="007A557B" w:rsidRPr="0037763B" w14:paraId="00158416"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6"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4A40F4B" w14:textId="77777777" w:rsidR="007A557B" w:rsidRDefault="007A557B" w:rsidP="007A557B">
            <w:pPr>
              <w:spacing w:after="0" w:line="240" w:lineRule="auto"/>
              <w:rPr>
                <w:rFonts w:ascii="Calibri" w:eastAsia="Times New Roman" w:hAnsi="Calibri" w:cs="Times New Roman"/>
              </w:rPr>
            </w:pPr>
          </w:p>
          <w:p w14:paraId="24EB6AB1" w14:textId="77777777" w:rsidR="007A557B" w:rsidRDefault="007A557B" w:rsidP="007A557B">
            <w:pPr>
              <w:spacing w:after="0" w:line="240" w:lineRule="auto"/>
              <w:rPr>
                <w:rFonts w:ascii="Calibri" w:eastAsia="Times New Roman" w:hAnsi="Calibri" w:cs="Times New Roman"/>
              </w:rPr>
            </w:pPr>
          </w:p>
          <w:p w14:paraId="7668D5D9" w14:textId="77777777" w:rsidR="007A557B" w:rsidRPr="0037763B" w:rsidRDefault="007A557B" w:rsidP="007A557B">
            <w:pPr>
              <w:spacing w:after="0" w:line="240" w:lineRule="auto"/>
              <w:rPr>
                <w:rFonts w:ascii="Calibri" w:eastAsia="Times New Roman" w:hAnsi="Calibri" w:cs="Times New Roman"/>
              </w:rPr>
            </w:pP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7"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EE0E5F6"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8"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4E2D939"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99"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DB424CB"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0"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2F4455B" w14:textId="77777777" w:rsidR="007A557B" w:rsidRPr="0037763B" w:rsidRDefault="007A557B" w:rsidP="007A557B">
            <w:pPr>
              <w:tabs>
                <w:tab w:val="left" w:pos="2170"/>
              </w:tabs>
              <w:spacing w:after="0" w:line="240" w:lineRule="auto"/>
              <w:rPr>
                <w:rFonts w:ascii="Calibri" w:eastAsia="Times New Roman" w:hAnsi="Calibri" w:cs="Times New Roman"/>
              </w:rPr>
            </w:pPr>
            <w:r w:rsidRPr="0037763B">
              <w:rPr>
                <w:rFonts w:ascii="Calibri" w:eastAsia="Times New Roman" w:hAnsi="Calibri" w:cs="Times New Roman"/>
              </w:rPr>
              <w:t> </w:t>
            </w:r>
          </w:p>
        </w:tc>
      </w:tr>
      <w:tr w:rsidR="007A557B" w:rsidRPr="0037763B" w14:paraId="678E27D0"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1"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478F32B" w14:textId="77777777" w:rsidR="007A557B" w:rsidRDefault="007A557B" w:rsidP="007A557B">
            <w:pPr>
              <w:spacing w:after="0" w:line="240" w:lineRule="auto"/>
              <w:rPr>
                <w:rFonts w:ascii="Calibri" w:eastAsia="Times New Roman" w:hAnsi="Calibri" w:cs="Times New Roman"/>
              </w:rPr>
            </w:pPr>
          </w:p>
          <w:p w14:paraId="3F1594C9" w14:textId="77777777" w:rsidR="007A557B" w:rsidRDefault="007A557B" w:rsidP="007A557B">
            <w:pPr>
              <w:spacing w:after="0" w:line="240" w:lineRule="auto"/>
              <w:rPr>
                <w:rFonts w:ascii="Calibri" w:eastAsia="Times New Roman" w:hAnsi="Calibri" w:cs="Times New Roman"/>
              </w:rPr>
            </w:pPr>
          </w:p>
          <w:p w14:paraId="39F9B42B" w14:textId="77777777" w:rsidR="007A557B" w:rsidRDefault="007A557B" w:rsidP="007A557B">
            <w:pPr>
              <w:spacing w:after="0" w:line="240" w:lineRule="auto"/>
              <w:rPr>
                <w:rFonts w:ascii="Calibri" w:eastAsia="Times New Roman" w:hAnsi="Calibri" w:cs="Times New Roman"/>
              </w:rPr>
            </w:pPr>
          </w:p>
          <w:p w14:paraId="3B81A499" w14:textId="77777777" w:rsidR="007A557B" w:rsidRPr="0037763B" w:rsidRDefault="007A557B" w:rsidP="007A557B">
            <w:pPr>
              <w:spacing w:after="0" w:line="240" w:lineRule="auto"/>
              <w:rPr>
                <w:rFonts w:ascii="Calibri" w:eastAsia="Times New Roman" w:hAnsi="Calibri" w:cs="Times New Roman"/>
              </w:rPr>
            </w:pP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2"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794464A"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3"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E597461"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4"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8D26B82"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5"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B730B87" w14:textId="77777777" w:rsidR="007A557B" w:rsidRPr="0037763B" w:rsidRDefault="007A557B" w:rsidP="007A557B">
            <w:pPr>
              <w:tabs>
                <w:tab w:val="left" w:pos="2170"/>
              </w:tabs>
              <w:spacing w:after="0" w:line="240" w:lineRule="auto"/>
              <w:rPr>
                <w:rFonts w:ascii="Calibri" w:eastAsia="Times New Roman" w:hAnsi="Calibri" w:cs="Times New Roman"/>
              </w:rPr>
            </w:pPr>
            <w:r w:rsidRPr="0037763B">
              <w:rPr>
                <w:rFonts w:ascii="Calibri" w:eastAsia="Times New Roman" w:hAnsi="Calibri" w:cs="Times New Roman"/>
              </w:rPr>
              <w:t> </w:t>
            </w:r>
          </w:p>
        </w:tc>
      </w:tr>
      <w:tr w:rsidR="007A557B" w:rsidRPr="0037763B" w14:paraId="72E4B07C"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6"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39A345F" w14:textId="77777777" w:rsidR="007A557B" w:rsidRDefault="007A557B" w:rsidP="007A557B">
            <w:pPr>
              <w:spacing w:after="0" w:line="240" w:lineRule="auto"/>
              <w:rPr>
                <w:rFonts w:ascii="Calibri" w:eastAsia="Times New Roman" w:hAnsi="Calibri" w:cs="Times New Roman"/>
              </w:rPr>
            </w:pPr>
          </w:p>
          <w:p w14:paraId="5DD80A3C" w14:textId="77777777" w:rsidR="007A557B" w:rsidRDefault="007A557B" w:rsidP="007A557B">
            <w:pPr>
              <w:spacing w:after="0" w:line="240" w:lineRule="auto"/>
              <w:rPr>
                <w:rFonts w:ascii="Calibri" w:eastAsia="Times New Roman" w:hAnsi="Calibri" w:cs="Times New Roman"/>
              </w:rPr>
            </w:pPr>
          </w:p>
          <w:p w14:paraId="440D84F3" w14:textId="77777777" w:rsidR="007A557B" w:rsidRDefault="007A557B" w:rsidP="007A557B">
            <w:pPr>
              <w:spacing w:after="0" w:line="240" w:lineRule="auto"/>
              <w:rPr>
                <w:rFonts w:ascii="Calibri" w:eastAsia="Times New Roman" w:hAnsi="Calibri" w:cs="Times New Roman"/>
              </w:rPr>
            </w:pPr>
          </w:p>
          <w:p w14:paraId="55B2405C" w14:textId="77777777" w:rsidR="007A557B" w:rsidRPr="0037763B" w:rsidRDefault="007A557B" w:rsidP="007A557B">
            <w:pPr>
              <w:spacing w:after="0" w:line="240" w:lineRule="auto"/>
              <w:rPr>
                <w:rFonts w:ascii="Calibri" w:eastAsia="Times New Roman" w:hAnsi="Calibri" w:cs="Times New Roman"/>
              </w:rPr>
            </w:pP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7"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25BDA58"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8"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8D44268"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09"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2043A7D" w14:textId="77777777" w:rsidR="007A557B" w:rsidRPr="0037763B" w:rsidRDefault="007A557B" w:rsidP="007A557B">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10"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744BBC9" w14:textId="77777777" w:rsidR="007A557B" w:rsidRPr="0037763B" w:rsidRDefault="007A557B" w:rsidP="007A557B">
            <w:pPr>
              <w:tabs>
                <w:tab w:val="left" w:pos="2170"/>
              </w:tabs>
              <w:spacing w:after="0" w:line="240" w:lineRule="auto"/>
              <w:rPr>
                <w:rFonts w:ascii="Calibri" w:eastAsia="Times New Roman" w:hAnsi="Calibri" w:cs="Times New Roman"/>
              </w:rPr>
            </w:pPr>
            <w:r w:rsidRPr="0037763B">
              <w:rPr>
                <w:rFonts w:ascii="Calibri" w:eastAsia="Times New Roman" w:hAnsi="Calibri" w:cs="Times New Roman"/>
              </w:rPr>
              <w:t> </w:t>
            </w:r>
          </w:p>
        </w:tc>
      </w:tr>
      <w:tr w:rsidR="007A557B" w:rsidRPr="0037763B" w14:paraId="47494815"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1"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4A53742A" w14:textId="77777777" w:rsidR="007A557B" w:rsidRDefault="007A557B" w:rsidP="007A557B">
            <w:pPr>
              <w:spacing w:after="0" w:line="240" w:lineRule="auto"/>
              <w:rPr>
                <w:rFonts w:ascii="Calibri" w:eastAsia="Times New Roman" w:hAnsi="Calibri" w:cs="Times New Roman"/>
              </w:rPr>
            </w:pPr>
          </w:p>
          <w:p w14:paraId="7E9C577B" w14:textId="77777777" w:rsidR="007A557B" w:rsidRDefault="007A557B" w:rsidP="007A557B">
            <w:pPr>
              <w:spacing w:after="0" w:line="240" w:lineRule="auto"/>
              <w:rPr>
                <w:rFonts w:ascii="Calibri" w:eastAsia="Times New Roman" w:hAnsi="Calibri" w:cs="Times New Roman"/>
              </w:rPr>
            </w:pPr>
          </w:p>
          <w:p w14:paraId="4ED4FCEC" w14:textId="77777777" w:rsidR="007A557B" w:rsidRPr="0037763B" w:rsidRDefault="007A557B" w:rsidP="007A557B">
            <w:pPr>
              <w:spacing w:after="0" w:line="240" w:lineRule="auto"/>
              <w:rPr>
                <w:rFonts w:ascii="Calibri" w:eastAsia="Times New Roman" w:hAnsi="Calibri" w:cs="Times New Roman"/>
              </w:rPr>
            </w:pP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2"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BF7D1A9" w14:textId="77777777" w:rsidR="007A557B" w:rsidRPr="0037763B" w:rsidRDefault="007A557B" w:rsidP="007A557B">
            <w:pPr>
              <w:spacing w:after="0" w:line="240" w:lineRule="auto"/>
              <w:rPr>
                <w:rFonts w:ascii="Calibri" w:eastAsia="Times New Roman" w:hAnsi="Calibri" w:cs="Times New Roman"/>
              </w:rPr>
            </w:pP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3"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4D3317C3" w14:textId="77777777" w:rsidR="007A557B" w:rsidRPr="0037763B" w:rsidRDefault="007A557B" w:rsidP="007A557B">
            <w:pPr>
              <w:spacing w:after="0" w:line="240" w:lineRule="auto"/>
              <w:rPr>
                <w:rFonts w:ascii="Calibri" w:eastAsia="Times New Roman" w:hAnsi="Calibri" w:cs="Times New Roman"/>
              </w:rPr>
            </w:pP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4"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3C2365BD" w14:textId="77777777" w:rsidR="007A557B" w:rsidRPr="0037763B" w:rsidRDefault="007A557B" w:rsidP="007A557B">
            <w:pPr>
              <w:spacing w:after="0" w:line="240" w:lineRule="auto"/>
              <w:rPr>
                <w:rFonts w:ascii="Calibri" w:eastAsia="Times New Roman" w:hAnsi="Calibri" w:cs="Times New Roman"/>
              </w:rPr>
            </w:pP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5"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3502CB98" w14:textId="77777777" w:rsidR="007A557B" w:rsidRPr="0037763B" w:rsidRDefault="007A557B" w:rsidP="007A557B">
            <w:pPr>
              <w:tabs>
                <w:tab w:val="left" w:pos="2170"/>
              </w:tabs>
              <w:spacing w:after="0" w:line="240" w:lineRule="auto"/>
              <w:rPr>
                <w:rFonts w:ascii="Calibri" w:eastAsia="Times New Roman" w:hAnsi="Calibri" w:cs="Times New Roman"/>
              </w:rPr>
            </w:pPr>
          </w:p>
        </w:tc>
      </w:tr>
      <w:tr w:rsidR="007A557B" w:rsidRPr="0037763B" w14:paraId="700C62C3" w14:textId="77777777" w:rsidTr="007A557B">
        <w:tc>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6" w:author="Analise Polsky" w:date="2016-07-12T19:19:00Z">
              <w:tcPr>
                <w:tcW w:w="20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615F1A81" w14:textId="77777777" w:rsidR="007A557B" w:rsidRDefault="007A557B" w:rsidP="007A557B">
            <w:pPr>
              <w:spacing w:after="0" w:line="240" w:lineRule="auto"/>
              <w:rPr>
                <w:rFonts w:ascii="Calibri" w:eastAsia="Times New Roman" w:hAnsi="Calibri" w:cs="Times New Roman"/>
              </w:rPr>
            </w:pPr>
          </w:p>
          <w:p w14:paraId="1888AEA4" w14:textId="77777777" w:rsidR="007A557B" w:rsidRDefault="007A557B" w:rsidP="007A557B">
            <w:pPr>
              <w:spacing w:after="0" w:line="240" w:lineRule="auto"/>
              <w:rPr>
                <w:rFonts w:ascii="Calibri" w:eastAsia="Times New Roman" w:hAnsi="Calibri" w:cs="Times New Roman"/>
              </w:rPr>
            </w:pPr>
          </w:p>
          <w:p w14:paraId="4EA09302" w14:textId="77777777" w:rsidR="007A557B" w:rsidRPr="0037763B" w:rsidRDefault="007A557B" w:rsidP="007A557B">
            <w:pPr>
              <w:spacing w:after="0" w:line="240" w:lineRule="auto"/>
              <w:rPr>
                <w:rFonts w:ascii="Calibri" w:eastAsia="Times New Roman" w:hAnsi="Calibri" w:cs="Times New Roman"/>
              </w:rPr>
            </w:pPr>
          </w:p>
        </w:tc>
        <w:tc>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7" w:author="Analise Polsky" w:date="2016-07-12T19:19:00Z">
              <w:tcPr>
                <w:tcW w:w="14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01348DDF" w14:textId="77777777" w:rsidR="007A557B" w:rsidRPr="0037763B" w:rsidRDefault="007A557B" w:rsidP="007A557B">
            <w:pPr>
              <w:spacing w:after="0" w:line="240" w:lineRule="auto"/>
              <w:rPr>
                <w:rFonts w:ascii="Calibri" w:eastAsia="Times New Roman" w:hAnsi="Calibri" w:cs="Times New Roman"/>
              </w:rPr>
            </w:pPr>
          </w:p>
        </w:tc>
        <w:tc>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8" w:author="Analise Polsky" w:date="2016-07-12T19:19:00Z">
              <w:tcPr>
                <w:tcW w:w="37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83344D4" w14:textId="77777777" w:rsidR="007A557B" w:rsidRPr="0037763B" w:rsidRDefault="007A557B" w:rsidP="007A557B">
            <w:pPr>
              <w:spacing w:after="0" w:line="240" w:lineRule="auto"/>
              <w:rPr>
                <w:rFonts w:ascii="Calibri" w:eastAsia="Times New Roman" w:hAnsi="Calibri" w:cs="Times New Roman"/>
              </w:rPr>
            </w:pPr>
          </w:p>
        </w:tc>
        <w:tc>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19" w:author="Analise Polsky" w:date="2016-07-12T19:19:00Z">
              <w:tcPr>
                <w:tcW w:w="351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41E46849" w14:textId="77777777" w:rsidR="007A557B" w:rsidRPr="0037763B" w:rsidRDefault="007A557B" w:rsidP="007A557B">
            <w:pPr>
              <w:spacing w:after="0" w:line="240" w:lineRule="auto"/>
              <w:rPr>
                <w:rFonts w:ascii="Calibri" w:eastAsia="Times New Roman" w:hAnsi="Calibri" w:cs="Times New Roman"/>
              </w:rPr>
            </w:pPr>
          </w:p>
        </w:tc>
        <w:tc>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120" w:author="Analise Polsky" w:date="2016-07-12T19:19:00Z">
              <w:tcPr>
                <w:tcW w:w="19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728193B4" w14:textId="77777777" w:rsidR="007A557B" w:rsidRPr="0037763B" w:rsidRDefault="007A557B" w:rsidP="007A557B">
            <w:pPr>
              <w:tabs>
                <w:tab w:val="left" w:pos="2170"/>
              </w:tabs>
              <w:spacing w:after="0" w:line="240" w:lineRule="auto"/>
              <w:rPr>
                <w:rFonts w:ascii="Calibri" w:eastAsia="Times New Roman" w:hAnsi="Calibri" w:cs="Times New Roman"/>
              </w:rPr>
            </w:pPr>
          </w:p>
        </w:tc>
      </w:tr>
    </w:tbl>
    <w:p w14:paraId="2635D524" w14:textId="77777777" w:rsidR="007A557B" w:rsidRPr="00126A22" w:rsidRDefault="007A557B" w:rsidP="007A557B">
      <w:pPr>
        <w:spacing w:after="0" w:line="240" w:lineRule="auto"/>
        <w:rPr>
          <w:rFonts w:asciiTheme="majorHAnsi" w:eastAsia="Times New Roman" w:hAnsiTheme="majorHAnsi" w:cs="Times New Roman"/>
          <w:b/>
        </w:rPr>
      </w:pPr>
      <w:r w:rsidRPr="00126A22">
        <w:rPr>
          <w:rFonts w:asciiTheme="majorHAnsi" w:eastAsia="Times New Roman" w:hAnsiTheme="majorHAnsi" w:cs="Times New Roman"/>
          <w:b/>
        </w:rPr>
        <w:t xml:space="preserve">Supporting or additional data requirements: </w:t>
      </w:r>
    </w:p>
    <w:p w14:paraId="7A3E9B1E" w14:textId="77777777" w:rsidR="007A557B" w:rsidRDefault="007A557B" w:rsidP="007A557B">
      <w:pPr>
        <w:spacing w:after="0" w:line="240" w:lineRule="auto"/>
        <w:ind w:left="540"/>
        <w:rPr>
          <w:rFonts w:ascii="Calibri" w:eastAsia="Times New Roman" w:hAnsi="Calibri" w:cs="Times New Roman"/>
        </w:rPr>
      </w:pPr>
    </w:p>
    <w:p w14:paraId="4ED1D452" w14:textId="77777777" w:rsidR="007A557B" w:rsidRDefault="007A557B" w:rsidP="007A557B">
      <w:pPr>
        <w:spacing w:after="0" w:line="240" w:lineRule="auto"/>
        <w:ind w:left="540"/>
        <w:rPr>
          <w:rFonts w:ascii="Calibri" w:eastAsia="Times New Roman" w:hAnsi="Calibri" w:cs="Times New Roman"/>
        </w:rPr>
      </w:pPr>
    </w:p>
    <w:p w14:paraId="62CB2288" w14:textId="77777777" w:rsidR="007A557B" w:rsidRDefault="007A557B"/>
    <w:p w14:paraId="25F8A5F5" w14:textId="77777777" w:rsidR="007A557B" w:rsidRDefault="007A557B" w:rsidP="007A557B">
      <w:pPr>
        <w:rPr>
          <w:rFonts w:ascii="Calibri" w:eastAsia="Times New Roman" w:hAnsi="Calibri" w:cs="Times New Roman"/>
        </w:rPr>
      </w:pPr>
    </w:p>
    <w:p w14:paraId="4F0366B8" w14:textId="77777777" w:rsidR="007A557B" w:rsidRDefault="007A557B" w:rsidP="007A557B">
      <w:pPr>
        <w:rPr>
          <w:rFonts w:ascii="Calibri" w:eastAsia="Times New Roman" w:hAnsi="Calibri" w:cs="Times New Roman"/>
        </w:rPr>
        <w:sectPr w:rsidR="007A557B" w:rsidSect="007A557B">
          <w:pgSz w:w="15840" w:h="12240" w:orient="landscape" w:code="1"/>
          <w:pgMar w:top="1440" w:right="1440" w:bottom="1440" w:left="1440" w:header="720" w:footer="720" w:gutter="0"/>
          <w:cols w:space="720"/>
          <w:docGrid w:linePitch="360"/>
        </w:sectPr>
      </w:pPr>
    </w:p>
    <w:p w14:paraId="468A7E6D" w14:textId="77777777" w:rsidR="009F7926" w:rsidRPr="00CF5F31" w:rsidRDefault="009F7926" w:rsidP="009F7926">
      <w:pPr>
        <w:ind w:left="-270"/>
        <w:rPr>
          <w:rFonts w:asciiTheme="majorHAnsi" w:hAnsiTheme="majorHAnsi"/>
          <w:b/>
          <w:color w:val="00B050"/>
          <w:sz w:val="28"/>
        </w:rPr>
      </w:pPr>
      <w:r w:rsidRPr="00CF5F31">
        <w:rPr>
          <w:rFonts w:asciiTheme="majorHAnsi" w:hAnsiTheme="majorHAnsi"/>
          <w:b/>
          <w:color w:val="00B050"/>
          <w:sz w:val="28"/>
        </w:rPr>
        <w:lastRenderedPageBreak/>
        <w:t>USE CASE TEMPLATE</w:t>
      </w:r>
    </w:p>
    <w:p w14:paraId="4A20F5F6" w14:textId="77777777" w:rsidR="009F7926" w:rsidRPr="00B14EE1" w:rsidRDefault="009F7926" w:rsidP="009F7926">
      <w:pPr>
        <w:ind w:left="-270"/>
        <w:rPr>
          <w:b/>
          <w:i/>
          <w:sz w:val="28"/>
        </w:rPr>
      </w:pPr>
      <w:r w:rsidRPr="00182FDB">
        <w:rPr>
          <w:b/>
          <w:sz w:val="28"/>
        </w:rPr>
        <w:t> Use Cases</w:t>
      </w:r>
    </w:p>
    <w:p w14:paraId="6D88BA74" w14:textId="3D3875E8" w:rsidR="009F7926" w:rsidRDefault="009F7926" w:rsidP="009F7926">
      <w:pPr>
        <w:ind w:left="-270"/>
        <w:rPr>
          <w:b/>
          <w:i/>
          <w:sz w:val="28"/>
        </w:rPr>
      </w:pPr>
      <w:r w:rsidRPr="0059558C">
        <w:rPr>
          <w:rFonts w:ascii="Arial" w:hAnsi="Arial" w:cs="Arial"/>
          <w:color w:val="0000FF"/>
          <w:sz w:val="20"/>
        </w:rPr>
        <w:t xml:space="preserve">&lt; The primary purpose of the Use Case is to capture the required system behavior from the perspective of the </w:t>
      </w:r>
      <w:r w:rsidR="00CF4B49">
        <w:rPr>
          <w:rFonts w:ascii="Arial" w:hAnsi="Arial" w:cs="Arial"/>
          <w:color w:val="0000FF"/>
          <w:sz w:val="20"/>
        </w:rPr>
        <w:t>internal customer</w:t>
      </w:r>
      <w:r w:rsidRPr="0059558C">
        <w:rPr>
          <w:rFonts w:ascii="Arial" w:hAnsi="Arial" w:cs="Arial"/>
          <w:color w:val="0000FF"/>
          <w:sz w:val="20"/>
        </w:rPr>
        <w:t xml:space="preserve"> achieving one or more desired goals. A Use Case contains a description of the flow of events describing the interaction </w:t>
      </w:r>
      <w:r w:rsidR="0016747B">
        <w:rPr>
          <w:rFonts w:ascii="Arial" w:hAnsi="Arial" w:cs="Arial"/>
          <w:color w:val="0000FF"/>
          <w:sz w:val="20"/>
        </w:rPr>
        <w:t xml:space="preserve">between actors and the system. Typically these are used for software application design. For our purposes, focus on how the data must connect and relate. How does it tie to what the analyst will see? What about the wealth manager? What is the relationship of the data and systems to the internal constituents? </w:t>
      </w:r>
      <w:r w:rsidRPr="0059558C">
        <w:rPr>
          <w:rFonts w:ascii="Arial" w:hAnsi="Arial" w:cs="Arial"/>
          <w:color w:val="0000FF"/>
          <w:sz w:val="20"/>
        </w:rPr>
        <w:t xml:space="preserve">&gt;. </w:t>
      </w:r>
      <w:r>
        <w:rPr>
          <w:rFonts w:ascii="Arial" w:hAnsi="Arial" w:cs="Arial"/>
          <w:color w:val="0000FF"/>
          <w:sz w:val="20"/>
        </w:rPr>
        <w:t xml:space="preserve"> </w:t>
      </w:r>
      <w:bookmarkStart w:id="121" w:name="_Toc343519685"/>
      <w:bookmarkStart w:id="122" w:name="_Toc343520628"/>
    </w:p>
    <w:p w14:paraId="3165D70C" w14:textId="77777777" w:rsidR="009F7926" w:rsidRDefault="009F7926" w:rsidP="009F7926">
      <w:pPr>
        <w:ind w:left="-270"/>
        <w:rPr>
          <w:b/>
          <w:i/>
          <w:sz w:val="28"/>
        </w:rPr>
      </w:pPr>
    </w:p>
    <w:p w14:paraId="2AF7B835" w14:textId="77777777" w:rsidR="009F7926" w:rsidRDefault="009F7926" w:rsidP="009F7926">
      <w:pPr>
        <w:ind w:left="-270"/>
        <w:rPr>
          <w:b/>
          <w:i/>
          <w:sz w:val="28"/>
        </w:rPr>
      </w:pPr>
    </w:p>
    <w:p w14:paraId="7C62A2B7" w14:textId="77777777" w:rsidR="009F7926" w:rsidRDefault="009F7926" w:rsidP="009F7926">
      <w:pPr>
        <w:ind w:left="-270"/>
        <w:rPr>
          <w:b/>
          <w:i/>
          <w:sz w:val="28"/>
        </w:rPr>
      </w:pPr>
    </w:p>
    <w:p w14:paraId="6F094209" w14:textId="77777777" w:rsidR="009F7926" w:rsidRDefault="009F7926" w:rsidP="009F7926">
      <w:pPr>
        <w:ind w:left="-270"/>
        <w:rPr>
          <w:b/>
          <w:i/>
          <w:sz w:val="28"/>
        </w:rPr>
      </w:pPr>
      <w:r w:rsidRPr="00182FDB">
        <w:rPr>
          <w:rFonts w:ascii="Calibri" w:eastAsia="Times New Roman" w:hAnsi="Calibri" w:cs="Times New Roman"/>
          <w:b/>
          <w:sz w:val="28"/>
        </w:rPr>
        <w:t>Use Case Narrative</w:t>
      </w:r>
      <w:bookmarkEnd w:id="121"/>
      <w:bookmarkEnd w:id="122"/>
    </w:p>
    <w:p w14:paraId="51374157" w14:textId="77777777" w:rsidR="009F7926" w:rsidRPr="00B14EE1" w:rsidRDefault="009F7926" w:rsidP="009F7926">
      <w:pPr>
        <w:ind w:left="-270"/>
        <w:rPr>
          <w:b/>
          <w:i/>
          <w:sz w:val="28"/>
        </w:rPr>
      </w:pPr>
      <w:r w:rsidRPr="0059558C">
        <w:rPr>
          <w:rFonts w:ascii="Arial" w:hAnsi="Arial" w:cs="Arial"/>
          <w:color w:val="0000FF"/>
          <w:sz w:val="20"/>
          <w:szCs w:val="20"/>
        </w:rPr>
        <w:t xml:space="preserve">&lt;Each Use Case should be documented using this template.  Refer to the Appendix </w:t>
      </w:r>
      <w:r>
        <w:rPr>
          <w:rFonts w:ascii="Arial" w:hAnsi="Arial" w:cs="Arial"/>
          <w:color w:val="0000FF"/>
          <w:sz w:val="20"/>
          <w:szCs w:val="20"/>
        </w:rPr>
        <w:t xml:space="preserve">A </w:t>
      </w:r>
      <w:r w:rsidRPr="0059558C">
        <w:rPr>
          <w:rFonts w:ascii="Arial" w:hAnsi="Arial" w:cs="Arial"/>
          <w:color w:val="0000FF"/>
          <w:sz w:val="20"/>
          <w:szCs w:val="20"/>
        </w:rPr>
        <w:t>for Use Case Narrative instructions</w:t>
      </w:r>
      <w:r>
        <w:rPr>
          <w:rFonts w:ascii="Arial" w:hAnsi="Arial" w:cs="Arial"/>
          <w:color w:val="0000FF"/>
          <w:sz w:val="20"/>
          <w:szCs w:val="20"/>
        </w:rPr>
        <w:t xml:space="preserve"> and example</w:t>
      </w:r>
      <w:r w:rsidRPr="0059558C">
        <w:rPr>
          <w:rFonts w:ascii="Arial" w:hAnsi="Arial" w:cs="Arial"/>
          <w:color w:val="0000FF"/>
          <w:sz w:val="20"/>
          <w:szCs w:val="20"/>
        </w:rPr>
        <w:t xml:space="preserve">&gt; </w:t>
      </w:r>
    </w:p>
    <w:p w14:paraId="4FD27A00" w14:textId="77777777" w:rsidR="009F7926" w:rsidRPr="00AF1CE1" w:rsidRDefault="009F7926" w:rsidP="009F7926"/>
    <w:tbl>
      <w:tblPr>
        <w:tblW w:w="0" w:type="auto"/>
        <w:tblInd w:w="-1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Change w:id="123" w:author="Analise Polsky" w:date="2016-07-12T19:19:00Z">
          <w:tblPr>
            <w:tblW w:w="0" w:type="auto"/>
            <w:tblInd w:w="-1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PrChange>
      </w:tblPr>
      <w:tblGrid>
        <w:gridCol w:w="1728"/>
        <w:gridCol w:w="2520"/>
        <w:gridCol w:w="1980"/>
        <w:gridCol w:w="2629"/>
        <w:tblGridChange w:id="124">
          <w:tblGrid>
            <w:gridCol w:w="1728"/>
            <w:gridCol w:w="2520"/>
            <w:gridCol w:w="1980"/>
            <w:gridCol w:w="2629"/>
          </w:tblGrid>
        </w:tblGridChange>
      </w:tblGrid>
      <w:tr w:rsidR="009F7926" w14:paraId="73F5DC63" w14:textId="77777777" w:rsidTr="003A0A0E">
        <w:tc>
          <w:tcPr>
            <w:tcW w:w="1728" w:type="dxa"/>
            <w:tcPrChange w:id="125" w:author="Analise Polsky" w:date="2016-07-12T19:19:00Z">
              <w:tcPr>
                <w:tcW w:w="1728" w:type="dxa"/>
              </w:tcPr>
            </w:tcPrChange>
          </w:tcPr>
          <w:p w14:paraId="589F3235"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Use Case ID:</w:t>
            </w:r>
          </w:p>
        </w:tc>
        <w:tc>
          <w:tcPr>
            <w:tcW w:w="7129" w:type="dxa"/>
            <w:gridSpan w:val="3"/>
            <w:tcPrChange w:id="126" w:author="Analise Polsky" w:date="2016-07-12T19:19:00Z">
              <w:tcPr>
                <w:tcW w:w="7129" w:type="dxa"/>
                <w:gridSpan w:val="3"/>
              </w:tcPr>
            </w:tcPrChange>
          </w:tcPr>
          <w:p w14:paraId="6E55FDC8" w14:textId="77777777" w:rsidR="009F7926" w:rsidRPr="0059558C" w:rsidRDefault="009F7926" w:rsidP="003A0A0E">
            <w:pPr>
              <w:rPr>
                <w:rFonts w:ascii="Arial" w:hAnsi="Arial" w:cs="Arial"/>
                <w:sz w:val="20"/>
                <w:szCs w:val="20"/>
              </w:rPr>
            </w:pPr>
          </w:p>
        </w:tc>
      </w:tr>
      <w:tr w:rsidR="009F7926" w14:paraId="168F59C0" w14:textId="77777777" w:rsidTr="003A0A0E">
        <w:tc>
          <w:tcPr>
            <w:tcW w:w="1728" w:type="dxa"/>
            <w:tcPrChange w:id="127" w:author="Analise Polsky" w:date="2016-07-12T19:19:00Z">
              <w:tcPr>
                <w:tcW w:w="1728" w:type="dxa"/>
              </w:tcPr>
            </w:tcPrChange>
          </w:tcPr>
          <w:p w14:paraId="3A14B02F"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Use Case Name:</w:t>
            </w:r>
          </w:p>
        </w:tc>
        <w:tc>
          <w:tcPr>
            <w:tcW w:w="7129" w:type="dxa"/>
            <w:gridSpan w:val="3"/>
            <w:tcPrChange w:id="128" w:author="Analise Polsky" w:date="2016-07-12T19:19:00Z">
              <w:tcPr>
                <w:tcW w:w="7129" w:type="dxa"/>
                <w:gridSpan w:val="3"/>
              </w:tcPr>
            </w:tcPrChange>
          </w:tcPr>
          <w:p w14:paraId="46B7DC68" w14:textId="77777777" w:rsidR="009F7926" w:rsidRPr="0059558C" w:rsidRDefault="009F7926" w:rsidP="003A0A0E">
            <w:pPr>
              <w:rPr>
                <w:rFonts w:ascii="Arial" w:hAnsi="Arial" w:cs="Arial"/>
                <w:sz w:val="20"/>
                <w:szCs w:val="20"/>
              </w:rPr>
            </w:pPr>
          </w:p>
        </w:tc>
      </w:tr>
      <w:tr w:rsidR="009F7926" w14:paraId="1A7202B2" w14:textId="77777777" w:rsidTr="003A0A0E">
        <w:tc>
          <w:tcPr>
            <w:tcW w:w="1728" w:type="dxa"/>
            <w:tcPrChange w:id="129" w:author="Analise Polsky" w:date="2016-07-12T19:19:00Z">
              <w:tcPr>
                <w:tcW w:w="1728" w:type="dxa"/>
              </w:tcPr>
            </w:tcPrChange>
          </w:tcPr>
          <w:p w14:paraId="1472D7AB"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Created By:</w:t>
            </w:r>
          </w:p>
        </w:tc>
        <w:tc>
          <w:tcPr>
            <w:tcW w:w="2520" w:type="dxa"/>
            <w:tcPrChange w:id="130" w:author="Analise Polsky" w:date="2016-07-12T19:19:00Z">
              <w:tcPr>
                <w:tcW w:w="2520" w:type="dxa"/>
              </w:tcPr>
            </w:tcPrChange>
          </w:tcPr>
          <w:p w14:paraId="14C88873" w14:textId="77777777" w:rsidR="009F7926" w:rsidRPr="0059558C" w:rsidRDefault="009F7926" w:rsidP="003A0A0E">
            <w:pPr>
              <w:rPr>
                <w:rFonts w:ascii="Arial" w:hAnsi="Arial" w:cs="Arial"/>
                <w:sz w:val="20"/>
                <w:szCs w:val="20"/>
              </w:rPr>
            </w:pPr>
          </w:p>
        </w:tc>
        <w:tc>
          <w:tcPr>
            <w:tcW w:w="1980" w:type="dxa"/>
            <w:tcPrChange w:id="131" w:author="Analise Polsky" w:date="2016-07-12T19:19:00Z">
              <w:tcPr>
                <w:tcW w:w="1980" w:type="dxa"/>
              </w:tcPr>
            </w:tcPrChange>
          </w:tcPr>
          <w:p w14:paraId="6C2768A2"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Last Updated By:</w:t>
            </w:r>
          </w:p>
        </w:tc>
        <w:tc>
          <w:tcPr>
            <w:tcW w:w="2629" w:type="dxa"/>
            <w:tcPrChange w:id="132" w:author="Analise Polsky" w:date="2016-07-12T19:19:00Z">
              <w:tcPr>
                <w:tcW w:w="2629" w:type="dxa"/>
              </w:tcPr>
            </w:tcPrChange>
          </w:tcPr>
          <w:p w14:paraId="3EE60C48" w14:textId="77777777" w:rsidR="009F7926" w:rsidRPr="0059558C" w:rsidRDefault="009F7926" w:rsidP="003A0A0E">
            <w:pPr>
              <w:rPr>
                <w:rFonts w:ascii="Arial" w:hAnsi="Arial" w:cs="Arial"/>
                <w:sz w:val="20"/>
                <w:szCs w:val="20"/>
              </w:rPr>
            </w:pPr>
          </w:p>
        </w:tc>
      </w:tr>
      <w:tr w:rsidR="009F7926" w14:paraId="7D98A0B5" w14:textId="77777777" w:rsidTr="003A0A0E">
        <w:tc>
          <w:tcPr>
            <w:tcW w:w="1728" w:type="dxa"/>
            <w:tcPrChange w:id="133" w:author="Analise Polsky" w:date="2016-07-12T19:19:00Z">
              <w:tcPr>
                <w:tcW w:w="1728" w:type="dxa"/>
              </w:tcPr>
            </w:tcPrChange>
          </w:tcPr>
          <w:p w14:paraId="22DE26A8"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Date Created:</w:t>
            </w:r>
          </w:p>
        </w:tc>
        <w:tc>
          <w:tcPr>
            <w:tcW w:w="2520" w:type="dxa"/>
            <w:tcPrChange w:id="134" w:author="Analise Polsky" w:date="2016-07-12T19:19:00Z">
              <w:tcPr>
                <w:tcW w:w="2520" w:type="dxa"/>
              </w:tcPr>
            </w:tcPrChange>
          </w:tcPr>
          <w:p w14:paraId="3F7DB327" w14:textId="77777777" w:rsidR="009F7926" w:rsidRPr="0059558C" w:rsidRDefault="009F7926" w:rsidP="003A0A0E">
            <w:pPr>
              <w:rPr>
                <w:rFonts w:ascii="Arial" w:hAnsi="Arial" w:cs="Arial"/>
                <w:sz w:val="20"/>
                <w:szCs w:val="20"/>
              </w:rPr>
            </w:pPr>
          </w:p>
        </w:tc>
        <w:tc>
          <w:tcPr>
            <w:tcW w:w="1980" w:type="dxa"/>
            <w:tcPrChange w:id="135" w:author="Analise Polsky" w:date="2016-07-12T19:19:00Z">
              <w:tcPr>
                <w:tcW w:w="1980" w:type="dxa"/>
              </w:tcPr>
            </w:tcPrChange>
          </w:tcPr>
          <w:p w14:paraId="544EBAE1"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Date Last Updated:</w:t>
            </w:r>
          </w:p>
        </w:tc>
        <w:tc>
          <w:tcPr>
            <w:tcW w:w="2629" w:type="dxa"/>
            <w:tcPrChange w:id="136" w:author="Analise Polsky" w:date="2016-07-12T19:19:00Z">
              <w:tcPr>
                <w:tcW w:w="2629" w:type="dxa"/>
              </w:tcPr>
            </w:tcPrChange>
          </w:tcPr>
          <w:p w14:paraId="6B64302A" w14:textId="77777777" w:rsidR="009F7926" w:rsidRPr="0059558C" w:rsidRDefault="009F7926" w:rsidP="003A0A0E">
            <w:pPr>
              <w:rPr>
                <w:rFonts w:ascii="Arial" w:hAnsi="Arial" w:cs="Arial"/>
                <w:sz w:val="20"/>
                <w:szCs w:val="20"/>
              </w:rPr>
            </w:pPr>
          </w:p>
        </w:tc>
      </w:tr>
    </w:tbl>
    <w:p w14:paraId="635A3DDB" w14:textId="77777777" w:rsidR="009F7926" w:rsidRDefault="009F7926" w:rsidP="009F7926">
      <w:pPr>
        <w:rPr>
          <w:rFonts w:ascii="Arial" w:hAnsi="Arial" w:cs="Arial"/>
        </w:rPr>
      </w:pPr>
    </w:p>
    <w:tbl>
      <w:tblPr>
        <w:tblW w:w="0" w:type="auto"/>
        <w:tblInd w:w="-1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Change w:id="137" w:author="Analise Polsky" w:date="2016-07-12T19:19:00Z">
          <w:tblPr>
            <w:tblW w:w="0" w:type="auto"/>
            <w:tblInd w:w="-16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PrChange>
      </w:tblPr>
      <w:tblGrid>
        <w:gridCol w:w="2628"/>
        <w:gridCol w:w="6228"/>
        <w:tblGridChange w:id="138">
          <w:tblGrid>
            <w:gridCol w:w="2628"/>
            <w:gridCol w:w="6228"/>
          </w:tblGrid>
        </w:tblGridChange>
      </w:tblGrid>
      <w:tr w:rsidR="009F7926" w14:paraId="0DC4879A" w14:textId="77777777" w:rsidTr="003A0A0E">
        <w:tc>
          <w:tcPr>
            <w:tcW w:w="2628" w:type="dxa"/>
            <w:tcPrChange w:id="139" w:author="Analise Polsky" w:date="2016-07-12T19:19:00Z">
              <w:tcPr>
                <w:tcW w:w="2628" w:type="dxa"/>
              </w:tcPr>
            </w:tcPrChange>
          </w:tcPr>
          <w:p w14:paraId="1803EF60"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Actors:</w:t>
            </w:r>
          </w:p>
        </w:tc>
        <w:tc>
          <w:tcPr>
            <w:tcW w:w="6228" w:type="dxa"/>
            <w:tcPrChange w:id="140" w:author="Analise Polsky" w:date="2016-07-12T19:19:00Z">
              <w:tcPr>
                <w:tcW w:w="6228" w:type="dxa"/>
              </w:tcPr>
            </w:tcPrChange>
          </w:tcPr>
          <w:p w14:paraId="6A02F02B" w14:textId="77777777" w:rsidR="009F7926" w:rsidRPr="0059558C" w:rsidRDefault="009F7926" w:rsidP="003A0A0E">
            <w:pPr>
              <w:rPr>
                <w:rFonts w:ascii="Arial" w:hAnsi="Arial" w:cs="Arial"/>
                <w:sz w:val="20"/>
                <w:szCs w:val="20"/>
              </w:rPr>
            </w:pPr>
          </w:p>
        </w:tc>
      </w:tr>
      <w:tr w:rsidR="009F7926" w14:paraId="7C0495C0" w14:textId="77777777" w:rsidTr="003A0A0E">
        <w:tc>
          <w:tcPr>
            <w:tcW w:w="2628" w:type="dxa"/>
            <w:tcPrChange w:id="141" w:author="Analise Polsky" w:date="2016-07-12T19:19:00Z">
              <w:tcPr>
                <w:tcW w:w="2628" w:type="dxa"/>
              </w:tcPr>
            </w:tcPrChange>
          </w:tcPr>
          <w:p w14:paraId="4792DA97"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Description:</w:t>
            </w:r>
          </w:p>
        </w:tc>
        <w:tc>
          <w:tcPr>
            <w:tcW w:w="6228" w:type="dxa"/>
            <w:tcPrChange w:id="142" w:author="Analise Polsky" w:date="2016-07-12T19:19:00Z">
              <w:tcPr>
                <w:tcW w:w="6228" w:type="dxa"/>
              </w:tcPr>
            </w:tcPrChange>
          </w:tcPr>
          <w:p w14:paraId="67D89CCF" w14:textId="77777777" w:rsidR="009F7926" w:rsidRPr="0059558C" w:rsidRDefault="009F7926" w:rsidP="003A0A0E">
            <w:pPr>
              <w:rPr>
                <w:rFonts w:ascii="Arial" w:hAnsi="Arial" w:cs="Arial"/>
                <w:sz w:val="20"/>
                <w:szCs w:val="20"/>
              </w:rPr>
            </w:pPr>
          </w:p>
        </w:tc>
      </w:tr>
      <w:tr w:rsidR="009F7926" w14:paraId="37C56FAA" w14:textId="77777777" w:rsidTr="003A0A0E">
        <w:tc>
          <w:tcPr>
            <w:tcW w:w="2628" w:type="dxa"/>
            <w:tcPrChange w:id="143" w:author="Analise Polsky" w:date="2016-07-12T19:19:00Z">
              <w:tcPr>
                <w:tcW w:w="2628" w:type="dxa"/>
              </w:tcPr>
            </w:tcPrChange>
          </w:tcPr>
          <w:p w14:paraId="56F1DDCF"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Preconditions:</w:t>
            </w:r>
          </w:p>
        </w:tc>
        <w:tc>
          <w:tcPr>
            <w:tcW w:w="6228" w:type="dxa"/>
            <w:tcPrChange w:id="144" w:author="Analise Polsky" w:date="2016-07-12T19:19:00Z">
              <w:tcPr>
                <w:tcW w:w="6228" w:type="dxa"/>
              </w:tcPr>
            </w:tcPrChange>
          </w:tcPr>
          <w:p w14:paraId="17D7402B" w14:textId="77777777" w:rsidR="009F7926" w:rsidRPr="0059558C" w:rsidRDefault="009F7926" w:rsidP="003A0A0E">
            <w:pPr>
              <w:rPr>
                <w:rFonts w:ascii="Arial" w:hAnsi="Arial" w:cs="Arial"/>
                <w:sz w:val="20"/>
                <w:szCs w:val="20"/>
              </w:rPr>
            </w:pPr>
          </w:p>
        </w:tc>
      </w:tr>
      <w:tr w:rsidR="009F7926" w14:paraId="74A6E9AD" w14:textId="77777777" w:rsidTr="003A0A0E">
        <w:tc>
          <w:tcPr>
            <w:tcW w:w="2628" w:type="dxa"/>
            <w:tcPrChange w:id="145" w:author="Analise Polsky" w:date="2016-07-12T19:19:00Z">
              <w:tcPr>
                <w:tcW w:w="2628" w:type="dxa"/>
              </w:tcPr>
            </w:tcPrChange>
          </w:tcPr>
          <w:p w14:paraId="2C598F85"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Postconditions:</w:t>
            </w:r>
          </w:p>
        </w:tc>
        <w:tc>
          <w:tcPr>
            <w:tcW w:w="6228" w:type="dxa"/>
            <w:tcPrChange w:id="146" w:author="Analise Polsky" w:date="2016-07-12T19:19:00Z">
              <w:tcPr>
                <w:tcW w:w="6228" w:type="dxa"/>
              </w:tcPr>
            </w:tcPrChange>
          </w:tcPr>
          <w:p w14:paraId="02E3B517" w14:textId="77777777" w:rsidR="009F7926" w:rsidRPr="0059558C" w:rsidRDefault="009F7926" w:rsidP="003A0A0E">
            <w:pPr>
              <w:rPr>
                <w:rFonts w:ascii="Arial" w:hAnsi="Arial" w:cs="Arial"/>
                <w:sz w:val="20"/>
                <w:szCs w:val="20"/>
              </w:rPr>
            </w:pPr>
          </w:p>
        </w:tc>
      </w:tr>
      <w:tr w:rsidR="009F7926" w14:paraId="401E65A2" w14:textId="77777777" w:rsidTr="003A0A0E">
        <w:tc>
          <w:tcPr>
            <w:tcW w:w="2628" w:type="dxa"/>
            <w:tcPrChange w:id="147" w:author="Analise Polsky" w:date="2016-07-12T19:19:00Z">
              <w:tcPr>
                <w:tcW w:w="2628" w:type="dxa"/>
              </w:tcPr>
            </w:tcPrChange>
          </w:tcPr>
          <w:p w14:paraId="425F8624"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Normal Course:</w:t>
            </w:r>
          </w:p>
        </w:tc>
        <w:tc>
          <w:tcPr>
            <w:tcW w:w="6228" w:type="dxa"/>
            <w:tcPrChange w:id="148" w:author="Analise Polsky" w:date="2016-07-12T19:19:00Z">
              <w:tcPr>
                <w:tcW w:w="6228" w:type="dxa"/>
              </w:tcPr>
            </w:tcPrChange>
          </w:tcPr>
          <w:p w14:paraId="65A9DA09" w14:textId="77777777" w:rsidR="009F7926" w:rsidRPr="0059558C" w:rsidRDefault="009F7926" w:rsidP="003A0A0E">
            <w:pPr>
              <w:rPr>
                <w:rFonts w:ascii="Arial" w:hAnsi="Arial" w:cs="Arial"/>
                <w:sz w:val="20"/>
                <w:szCs w:val="20"/>
              </w:rPr>
            </w:pPr>
          </w:p>
        </w:tc>
      </w:tr>
      <w:tr w:rsidR="009F7926" w14:paraId="12ED4692" w14:textId="77777777" w:rsidTr="003A0A0E">
        <w:tc>
          <w:tcPr>
            <w:tcW w:w="2628" w:type="dxa"/>
            <w:tcPrChange w:id="149" w:author="Analise Polsky" w:date="2016-07-12T19:19:00Z">
              <w:tcPr>
                <w:tcW w:w="2628" w:type="dxa"/>
              </w:tcPr>
            </w:tcPrChange>
          </w:tcPr>
          <w:p w14:paraId="692DD3F0"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Alternative Courses:</w:t>
            </w:r>
          </w:p>
        </w:tc>
        <w:tc>
          <w:tcPr>
            <w:tcW w:w="6228" w:type="dxa"/>
            <w:tcPrChange w:id="150" w:author="Analise Polsky" w:date="2016-07-12T19:19:00Z">
              <w:tcPr>
                <w:tcW w:w="6228" w:type="dxa"/>
              </w:tcPr>
            </w:tcPrChange>
          </w:tcPr>
          <w:p w14:paraId="1E288118" w14:textId="77777777" w:rsidR="009F7926" w:rsidRPr="0059558C" w:rsidRDefault="009F7926" w:rsidP="003A0A0E">
            <w:pPr>
              <w:rPr>
                <w:rFonts w:ascii="Arial" w:hAnsi="Arial" w:cs="Arial"/>
                <w:sz w:val="20"/>
                <w:szCs w:val="20"/>
              </w:rPr>
            </w:pPr>
          </w:p>
        </w:tc>
      </w:tr>
      <w:tr w:rsidR="009F7926" w14:paraId="560EE90F" w14:textId="77777777" w:rsidTr="003A0A0E">
        <w:tc>
          <w:tcPr>
            <w:tcW w:w="2628" w:type="dxa"/>
            <w:tcPrChange w:id="151" w:author="Analise Polsky" w:date="2016-07-12T19:19:00Z">
              <w:tcPr>
                <w:tcW w:w="2628" w:type="dxa"/>
              </w:tcPr>
            </w:tcPrChange>
          </w:tcPr>
          <w:p w14:paraId="33B90224"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Exceptions:</w:t>
            </w:r>
          </w:p>
        </w:tc>
        <w:tc>
          <w:tcPr>
            <w:tcW w:w="6228" w:type="dxa"/>
            <w:tcPrChange w:id="152" w:author="Analise Polsky" w:date="2016-07-12T19:19:00Z">
              <w:tcPr>
                <w:tcW w:w="6228" w:type="dxa"/>
              </w:tcPr>
            </w:tcPrChange>
          </w:tcPr>
          <w:p w14:paraId="5B93F445" w14:textId="77777777" w:rsidR="009F7926" w:rsidRPr="0059558C" w:rsidRDefault="009F7926" w:rsidP="003A0A0E">
            <w:pPr>
              <w:rPr>
                <w:rFonts w:ascii="Arial" w:hAnsi="Arial" w:cs="Arial"/>
                <w:sz w:val="20"/>
                <w:szCs w:val="20"/>
              </w:rPr>
            </w:pPr>
          </w:p>
        </w:tc>
      </w:tr>
      <w:tr w:rsidR="009F7926" w14:paraId="6D34EAAC" w14:textId="77777777" w:rsidTr="003A0A0E">
        <w:tc>
          <w:tcPr>
            <w:tcW w:w="2628" w:type="dxa"/>
            <w:tcPrChange w:id="153" w:author="Analise Polsky" w:date="2016-07-12T19:19:00Z">
              <w:tcPr>
                <w:tcW w:w="2628" w:type="dxa"/>
              </w:tcPr>
            </w:tcPrChange>
          </w:tcPr>
          <w:p w14:paraId="150FD72B"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lastRenderedPageBreak/>
              <w:t>Includes:</w:t>
            </w:r>
          </w:p>
        </w:tc>
        <w:tc>
          <w:tcPr>
            <w:tcW w:w="6228" w:type="dxa"/>
            <w:tcPrChange w:id="154" w:author="Analise Polsky" w:date="2016-07-12T19:19:00Z">
              <w:tcPr>
                <w:tcW w:w="6228" w:type="dxa"/>
              </w:tcPr>
            </w:tcPrChange>
          </w:tcPr>
          <w:p w14:paraId="1BBE439F" w14:textId="77777777" w:rsidR="009F7926" w:rsidRPr="0059558C" w:rsidRDefault="009F7926" w:rsidP="003A0A0E">
            <w:pPr>
              <w:rPr>
                <w:rFonts w:ascii="Arial" w:hAnsi="Arial" w:cs="Arial"/>
                <w:sz w:val="20"/>
                <w:szCs w:val="20"/>
              </w:rPr>
            </w:pPr>
          </w:p>
        </w:tc>
      </w:tr>
      <w:tr w:rsidR="009F7926" w14:paraId="71983C73" w14:textId="77777777" w:rsidTr="003A0A0E">
        <w:tc>
          <w:tcPr>
            <w:tcW w:w="2628" w:type="dxa"/>
            <w:tcPrChange w:id="155" w:author="Analise Polsky" w:date="2016-07-12T19:19:00Z">
              <w:tcPr>
                <w:tcW w:w="2628" w:type="dxa"/>
              </w:tcPr>
            </w:tcPrChange>
          </w:tcPr>
          <w:p w14:paraId="221BC65E"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Priority:</w:t>
            </w:r>
          </w:p>
        </w:tc>
        <w:tc>
          <w:tcPr>
            <w:tcW w:w="6228" w:type="dxa"/>
            <w:tcPrChange w:id="156" w:author="Analise Polsky" w:date="2016-07-12T19:19:00Z">
              <w:tcPr>
                <w:tcW w:w="6228" w:type="dxa"/>
              </w:tcPr>
            </w:tcPrChange>
          </w:tcPr>
          <w:p w14:paraId="1E95BD9F" w14:textId="77777777" w:rsidR="009F7926" w:rsidRPr="0059558C" w:rsidRDefault="009F7926" w:rsidP="003A0A0E">
            <w:pPr>
              <w:rPr>
                <w:rFonts w:ascii="Arial" w:hAnsi="Arial" w:cs="Arial"/>
                <w:sz w:val="20"/>
                <w:szCs w:val="20"/>
              </w:rPr>
            </w:pPr>
          </w:p>
        </w:tc>
      </w:tr>
      <w:tr w:rsidR="009F7926" w14:paraId="2BB6C5CA" w14:textId="77777777" w:rsidTr="003A0A0E">
        <w:tc>
          <w:tcPr>
            <w:tcW w:w="2628" w:type="dxa"/>
            <w:tcPrChange w:id="157" w:author="Analise Polsky" w:date="2016-07-12T19:19:00Z">
              <w:tcPr>
                <w:tcW w:w="2628" w:type="dxa"/>
              </w:tcPr>
            </w:tcPrChange>
          </w:tcPr>
          <w:p w14:paraId="7853F0C0"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Frequency of Use:</w:t>
            </w:r>
          </w:p>
        </w:tc>
        <w:tc>
          <w:tcPr>
            <w:tcW w:w="6228" w:type="dxa"/>
            <w:tcPrChange w:id="158" w:author="Analise Polsky" w:date="2016-07-12T19:19:00Z">
              <w:tcPr>
                <w:tcW w:w="6228" w:type="dxa"/>
              </w:tcPr>
            </w:tcPrChange>
          </w:tcPr>
          <w:p w14:paraId="4747E205" w14:textId="77777777" w:rsidR="009F7926" w:rsidRPr="0059558C" w:rsidRDefault="009F7926" w:rsidP="003A0A0E">
            <w:pPr>
              <w:rPr>
                <w:rFonts w:ascii="Arial" w:hAnsi="Arial" w:cs="Arial"/>
                <w:sz w:val="20"/>
                <w:szCs w:val="20"/>
              </w:rPr>
            </w:pPr>
          </w:p>
        </w:tc>
      </w:tr>
      <w:tr w:rsidR="009F7926" w14:paraId="7EB5CEF3" w14:textId="77777777" w:rsidTr="003A0A0E">
        <w:tc>
          <w:tcPr>
            <w:tcW w:w="2628" w:type="dxa"/>
            <w:tcPrChange w:id="159" w:author="Analise Polsky" w:date="2016-07-12T19:19:00Z">
              <w:tcPr>
                <w:tcW w:w="2628" w:type="dxa"/>
              </w:tcPr>
            </w:tcPrChange>
          </w:tcPr>
          <w:p w14:paraId="1DCEA669"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Business Rules</w:t>
            </w:r>
          </w:p>
        </w:tc>
        <w:tc>
          <w:tcPr>
            <w:tcW w:w="6228" w:type="dxa"/>
            <w:tcPrChange w:id="160" w:author="Analise Polsky" w:date="2016-07-12T19:19:00Z">
              <w:tcPr>
                <w:tcW w:w="6228" w:type="dxa"/>
              </w:tcPr>
            </w:tcPrChange>
          </w:tcPr>
          <w:p w14:paraId="1BD2BD53" w14:textId="77777777" w:rsidR="009F7926" w:rsidRPr="0059558C" w:rsidRDefault="009F7926" w:rsidP="003A0A0E">
            <w:pPr>
              <w:rPr>
                <w:rFonts w:ascii="Arial" w:hAnsi="Arial" w:cs="Arial"/>
                <w:sz w:val="20"/>
                <w:szCs w:val="20"/>
              </w:rPr>
            </w:pPr>
          </w:p>
        </w:tc>
      </w:tr>
      <w:tr w:rsidR="009F7926" w14:paraId="728B98E6" w14:textId="77777777" w:rsidTr="003A0A0E">
        <w:tc>
          <w:tcPr>
            <w:tcW w:w="2628" w:type="dxa"/>
            <w:tcPrChange w:id="161" w:author="Analise Polsky" w:date="2016-07-12T19:19:00Z">
              <w:tcPr>
                <w:tcW w:w="2628" w:type="dxa"/>
              </w:tcPr>
            </w:tcPrChange>
          </w:tcPr>
          <w:p w14:paraId="1FD12A27"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Special Requirements:</w:t>
            </w:r>
          </w:p>
        </w:tc>
        <w:tc>
          <w:tcPr>
            <w:tcW w:w="6228" w:type="dxa"/>
            <w:tcPrChange w:id="162" w:author="Analise Polsky" w:date="2016-07-12T19:19:00Z">
              <w:tcPr>
                <w:tcW w:w="6228" w:type="dxa"/>
              </w:tcPr>
            </w:tcPrChange>
          </w:tcPr>
          <w:p w14:paraId="364AE6F8" w14:textId="77777777" w:rsidR="009F7926" w:rsidRPr="0059558C" w:rsidRDefault="009F7926" w:rsidP="003A0A0E">
            <w:pPr>
              <w:rPr>
                <w:rFonts w:ascii="Arial" w:hAnsi="Arial" w:cs="Arial"/>
                <w:sz w:val="20"/>
                <w:szCs w:val="20"/>
              </w:rPr>
            </w:pPr>
          </w:p>
        </w:tc>
      </w:tr>
      <w:tr w:rsidR="009F7926" w14:paraId="4BA2D012" w14:textId="77777777" w:rsidTr="003A0A0E">
        <w:tc>
          <w:tcPr>
            <w:tcW w:w="2628" w:type="dxa"/>
            <w:tcPrChange w:id="163" w:author="Analise Polsky" w:date="2016-07-12T19:19:00Z">
              <w:tcPr>
                <w:tcW w:w="2628" w:type="dxa"/>
              </w:tcPr>
            </w:tcPrChange>
          </w:tcPr>
          <w:p w14:paraId="7075A377"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Assumptions:</w:t>
            </w:r>
          </w:p>
        </w:tc>
        <w:tc>
          <w:tcPr>
            <w:tcW w:w="6228" w:type="dxa"/>
            <w:tcPrChange w:id="164" w:author="Analise Polsky" w:date="2016-07-12T19:19:00Z">
              <w:tcPr>
                <w:tcW w:w="6228" w:type="dxa"/>
              </w:tcPr>
            </w:tcPrChange>
          </w:tcPr>
          <w:p w14:paraId="6C0D0C6E" w14:textId="77777777" w:rsidR="009F7926" w:rsidRPr="0059558C" w:rsidRDefault="009F7926" w:rsidP="003A0A0E">
            <w:pPr>
              <w:rPr>
                <w:rFonts w:ascii="Arial" w:hAnsi="Arial" w:cs="Arial"/>
                <w:sz w:val="20"/>
                <w:szCs w:val="20"/>
              </w:rPr>
            </w:pPr>
          </w:p>
        </w:tc>
      </w:tr>
      <w:tr w:rsidR="009F7926" w14:paraId="35EED86A" w14:textId="77777777" w:rsidTr="003A0A0E">
        <w:tc>
          <w:tcPr>
            <w:tcW w:w="2628" w:type="dxa"/>
            <w:tcPrChange w:id="165" w:author="Analise Polsky" w:date="2016-07-12T19:19:00Z">
              <w:tcPr>
                <w:tcW w:w="2628" w:type="dxa"/>
              </w:tcPr>
            </w:tcPrChange>
          </w:tcPr>
          <w:p w14:paraId="401522F9" w14:textId="77777777" w:rsidR="009F7926" w:rsidRPr="0059558C" w:rsidRDefault="009F7926" w:rsidP="003A0A0E">
            <w:pPr>
              <w:jc w:val="right"/>
              <w:rPr>
                <w:rFonts w:ascii="Arial" w:hAnsi="Arial" w:cs="Arial"/>
                <w:sz w:val="20"/>
                <w:szCs w:val="20"/>
              </w:rPr>
            </w:pPr>
            <w:r w:rsidRPr="0059558C">
              <w:rPr>
                <w:rFonts w:ascii="Arial" w:hAnsi="Arial" w:cs="Arial"/>
                <w:sz w:val="20"/>
                <w:szCs w:val="20"/>
              </w:rPr>
              <w:t>Notes and Issues:</w:t>
            </w:r>
          </w:p>
        </w:tc>
        <w:tc>
          <w:tcPr>
            <w:tcW w:w="6228" w:type="dxa"/>
            <w:tcPrChange w:id="166" w:author="Analise Polsky" w:date="2016-07-12T19:19:00Z">
              <w:tcPr>
                <w:tcW w:w="6228" w:type="dxa"/>
              </w:tcPr>
            </w:tcPrChange>
          </w:tcPr>
          <w:p w14:paraId="05EB7B89" w14:textId="77777777" w:rsidR="009F7926" w:rsidRPr="0059558C" w:rsidRDefault="009F7926" w:rsidP="003A0A0E">
            <w:pPr>
              <w:rPr>
                <w:rFonts w:ascii="Arial" w:hAnsi="Arial" w:cs="Arial"/>
                <w:sz w:val="20"/>
                <w:szCs w:val="20"/>
              </w:rPr>
            </w:pPr>
          </w:p>
        </w:tc>
      </w:tr>
    </w:tbl>
    <w:p w14:paraId="26F12357" w14:textId="77777777" w:rsidR="009F7926" w:rsidRDefault="009F7926" w:rsidP="009F7926"/>
    <w:p w14:paraId="0BE5895D" w14:textId="77777777" w:rsidR="009F7926" w:rsidRPr="00182FDB" w:rsidRDefault="009F7926" w:rsidP="009F7926">
      <w:pPr>
        <w:spacing w:after="0" w:line="240" w:lineRule="auto"/>
        <w:rPr>
          <w:rFonts w:ascii="Calibri" w:eastAsia="Times New Roman" w:hAnsi="Calibri" w:cs="Times New Roman"/>
          <w:b/>
        </w:rPr>
      </w:pPr>
      <w:bookmarkStart w:id="167" w:name="_Toc343519684"/>
      <w:bookmarkStart w:id="168" w:name="_Toc343520627"/>
      <w:r w:rsidRPr="00182FDB">
        <w:rPr>
          <w:rFonts w:ascii="Calibri" w:eastAsia="Times New Roman" w:hAnsi="Calibri" w:cs="Times New Roman"/>
          <w:b/>
          <w:sz w:val="28"/>
        </w:rPr>
        <w:t>Use Case</w:t>
      </w:r>
      <w:bookmarkEnd w:id="167"/>
      <w:bookmarkEnd w:id="168"/>
      <w:r>
        <w:rPr>
          <w:rFonts w:ascii="Calibri" w:eastAsia="Times New Roman" w:hAnsi="Calibri" w:cs="Times New Roman"/>
          <w:b/>
          <w:sz w:val="28"/>
        </w:rPr>
        <w:t xml:space="preserve"> Graphic </w:t>
      </w:r>
    </w:p>
    <w:p w14:paraId="7FD37692" w14:textId="77777777" w:rsidR="009F7926" w:rsidRDefault="009F7926" w:rsidP="009F7926">
      <w:pPr>
        <w:rPr>
          <w:rFonts w:ascii="Arial" w:hAnsi="Arial" w:cs="Arial"/>
          <w:color w:val="0000FF"/>
          <w:sz w:val="20"/>
        </w:rPr>
      </w:pPr>
      <w:r w:rsidRPr="0059558C">
        <w:rPr>
          <w:rFonts w:ascii="Arial" w:hAnsi="Arial" w:cs="Arial"/>
          <w:color w:val="0000FF"/>
          <w:sz w:val="20"/>
        </w:rPr>
        <w:t xml:space="preserve">&lt; </w:t>
      </w:r>
      <w:r>
        <w:rPr>
          <w:rFonts w:ascii="Arial" w:hAnsi="Arial" w:cs="Arial"/>
          <w:color w:val="0000FF"/>
          <w:sz w:val="20"/>
        </w:rPr>
        <w:t>See pages 44-45 and Appendix B for examples&gt;</w:t>
      </w:r>
    </w:p>
    <w:p w14:paraId="6E78AB4F" w14:textId="77777777" w:rsidR="009F7926" w:rsidRDefault="009F7926">
      <w:pPr>
        <w:rPr>
          <w:rFonts w:ascii="Arial" w:hAnsi="Arial" w:cs="Arial"/>
          <w:color w:val="0000FF"/>
          <w:sz w:val="20"/>
        </w:rPr>
      </w:pPr>
      <w:r>
        <w:rPr>
          <w:rFonts w:ascii="Arial" w:hAnsi="Arial" w:cs="Arial"/>
          <w:color w:val="0000FF"/>
          <w:sz w:val="20"/>
        </w:rPr>
        <w:br w:type="page"/>
      </w:r>
    </w:p>
    <w:p w14:paraId="2877D9DA" w14:textId="77777777" w:rsidR="009F7926" w:rsidRDefault="009F7926" w:rsidP="009F7926">
      <w:pPr>
        <w:pStyle w:val="PSOTOC"/>
        <w:sectPr w:rsidR="009F7926" w:rsidSect="003A0A0E">
          <w:pgSz w:w="12240" w:h="15840" w:code="1"/>
          <w:pgMar w:top="1440" w:right="1440" w:bottom="1440" w:left="1440" w:header="720" w:footer="720" w:gutter="0"/>
          <w:cols w:space="720"/>
          <w:docGrid w:linePitch="360"/>
        </w:sectPr>
      </w:pPr>
    </w:p>
    <w:p w14:paraId="18ED3D57" w14:textId="77777777" w:rsidR="009F7926" w:rsidRDefault="009F7926" w:rsidP="009F7926">
      <w:pPr>
        <w:spacing w:after="0" w:line="240" w:lineRule="auto"/>
        <w:rPr>
          <w:rFonts w:ascii="Calibri" w:eastAsia="Times New Roman" w:hAnsi="Calibri" w:cs="Times New Roman"/>
          <w:b/>
          <w:bCs/>
        </w:rPr>
      </w:pPr>
    </w:p>
    <w:p w14:paraId="6056EE79" w14:textId="77777777" w:rsidR="009F7926" w:rsidRDefault="009F7926" w:rsidP="009F7926">
      <w:pPr>
        <w:spacing w:after="0" w:line="240" w:lineRule="auto"/>
        <w:rPr>
          <w:rFonts w:asciiTheme="majorHAnsi" w:eastAsia="Times New Roman" w:hAnsiTheme="majorHAnsi" w:cs="Times New Roman"/>
          <w:b/>
          <w:bCs/>
          <w:color w:val="00B050"/>
          <w:sz w:val="28"/>
          <w:szCs w:val="28"/>
        </w:rPr>
      </w:pPr>
      <w:r>
        <w:rPr>
          <w:rFonts w:asciiTheme="majorHAnsi" w:eastAsia="Times New Roman" w:hAnsiTheme="majorHAnsi" w:cs="Times New Roman"/>
          <w:b/>
          <w:bCs/>
          <w:color w:val="00B050"/>
          <w:sz w:val="28"/>
          <w:szCs w:val="28"/>
        </w:rPr>
        <w:t>TEMPLATE:</w:t>
      </w:r>
      <w:r w:rsidRPr="00892436">
        <w:rPr>
          <w:rFonts w:asciiTheme="majorHAnsi" w:eastAsia="Times New Roman" w:hAnsiTheme="majorHAnsi" w:cs="Times New Roman"/>
          <w:b/>
          <w:bCs/>
          <w:color w:val="00B050"/>
          <w:sz w:val="28"/>
          <w:szCs w:val="28"/>
        </w:rPr>
        <w:t xml:space="preserve"> DATA INVENTORY</w:t>
      </w:r>
    </w:p>
    <w:p w14:paraId="020776D2" w14:textId="77777777" w:rsidR="009F7926" w:rsidRPr="00892436" w:rsidRDefault="009F7926" w:rsidP="009F7926">
      <w:pPr>
        <w:spacing w:after="0" w:line="240" w:lineRule="auto"/>
        <w:rPr>
          <w:rFonts w:asciiTheme="majorHAnsi" w:eastAsia="Times New Roman" w:hAnsiTheme="majorHAnsi" w:cs="Times New Roman"/>
          <w:color w:val="00B050"/>
          <w:sz w:val="28"/>
          <w:szCs w:val="28"/>
        </w:rPr>
      </w:pPr>
    </w:p>
    <w:tbl>
      <w:tblPr>
        <w:tblW w:w="1313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Change w:id="169" w:author="Analise Polsky" w:date="2016-07-12T19:19:00Z">
          <w:tblPr>
            <w:tblW w:w="1313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PrChange>
      </w:tblPr>
      <w:tblGrid>
        <w:gridCol w:w="1609"/>
        <w:gridCol w:w="1350"/>
        <w:gridCol w:w="902"/>
        <w:gridCol w:w="2250"/>
        <w:gridCol w:w="1620"/>
        <w:gridCol w:w="1358"/>
        <w:gridCol w:w="1522"/>
        <w:gridCol w:w="2519"/>
        <w:tblGridChange w:id="170">
          <w:tblGrid>
            <w:gridCol w:w="1609"/>
            <w:gridCol w:w="1350"/>
            <w:gridCol w:w="902"/>
            <w:gridCol w:w="2250"/>
            <w:gridCol w:w="1620"/>
            <w:gridCol w:w="1358"/>
            <w:gridCol w:w="1522"/>
            <w:gridCol w:w="2519"/>
          </w:tblGrid>
        </w:tblGridChange>
      </w:tblGrid>
      <w:tr w:rsidR="009F7926" w:rsidRPr="0037763B" w14:paraId="3793B8B6" w14:textId="77777777" w:rsidTr="003A0A0E">
        <w:tc>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1" w:author="Analise Polsky" w:date="2016-07-12T19:19:00Z">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366081D"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Source Name</w:t>
            </w: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2" w:author="Analise Polsky" w:date="2016-07-12T19:19:00Z">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C5238B9"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Origin</w:t>
            </w:r>
          </w:p>
        </w:tc>
        <w:tc>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3" w:author="Analise Polsky" w:date="2016-07-12T19:19:00Z">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956E93F"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Format</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4"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63F0023"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 xml:space="preserve">Description of Fields  </w:t>
            </w:r>
          </w:p>
        </w:tc>
        <w:tc>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5" w:author="Analise Polsky" w:date="2016-07-12T19:19:00Z">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9F507EB"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Data types present</w:t>
            </w:r>
          </w:p>
        </w:tc>
        <w:tc>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6" w:author="Analise Polsky" w:date="2016-07-12T19:19:00Z">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83DADF8"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Method of Capture</w:t>
            </w:r>
          </w:p>
        </w:tc>
        <w:tc>
          <w:tcPr>
            <w:tcW w:w="1522" w:type="dxa"/>
            <w:tcBorders>
              <w:top w:val="single" w:sz="8" w:space="0" w:color="A3A3A3"/>
              <w:left w:val="single" w:sz="8" w:space="0" w:color="A3A3A3"/>
              <w:bottom w:val="single" w:sz="8" w:space="0" w:color="A3A3A3"/>
              <w:right w:val="single" w:sz="8" w:space="0" w:color="A3A3A3"/>
            </w:tcBorders>
            <w:tcPrChange w:id="177" w:author="Analise Polsky" w:date="2016-07-12T19:19:00Z">
              <w:tcPr>
                <w:tcW w:w="1522" w:type="dxa"/>
                <w:tcBorders>
                  <w:top w:val="single" w:sz="8" w:space="0" w:color="A3A3A3"/>
                  <w:left w:val="single" w:sz="8" w:space="0" w:color="A3A3A3"/>
                  <w:bottom w:val="single" w:sz="8" w:space="0" w:color="A3A3A3"/>
                  <w:right w:val="single" w:sz="8" w:space="0" w:color="A3A3A3"/>
                </w:tcBorders>
              </w:tcPr>
            </w:tcPrChange>
          </w:tcPr>
          <w:p w14:paraId="0147D6A5"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Data refresh publication cycles</w:t>
            </w:r>
          </w:p>
        </w:tc>
        <w:tc>
          <w:tcPr>
            <w:tcW w:w="2519" w:type="dxa"/>
            <w:tcBorders>
              <w:top w:val="single" w:sz="8" w:space="0" w:color="A3A3A3"/>
              <w:left w:val="single" w:sz="8" w:space="0" w:color="A3A3A3"/>
              <w:bottom w:val="single" w:sz="8" w:space="0" w:color="A3A3A3"/>
              <w:right w:val="single" w:sz="8" w:space="0" w:color="A3A3A3"/>
            </w:tcBorders>
            <w:tcPrChange w:id="178" w:author="Analise Polsky" w:date="2016-07-12T19:19:00Z">
              <w:tcPr>
                <w:tcW w:w="2519" w:type="dxa"/>
                <w:tcBorders>
                  <w:top w:val="single" w:sz="8" w:space="0" w:color="A3A3A3"/>
                  <w:left w:val="single" w:sz="8" w:space="0" w:color="A3A3A3"/>
                  <w:bottom w:val="single" w:sz="8" w:space="0" w:color="A3A3A3"/>
                  <w:right w:val="single" w:sz="8" w:space="0" w:color="A3A3A3"/>
                </w:tcBorders>
              </w:tcPr>
            </w:tcPrChange>
          </w:tcPr>
          <w:p w14:paraId="3C02195C" w14:textId="77777777" w:rsidR="009F7926" w:rsidRPr="00E17394" w:rsidRDefault="009F7926" w:rsidP="003A0A0E">
            <w:pPr>
              <w:spacing w:after="0" w:line="240" w:lineRule="auto"/>
              <w:rPr>
                <w:rFonts w:asciiTheme="majorHAnsi" w:eastAsia="Times New Roman" w:hAnsiTheme="majorHAnsi" w:cs="Times New Roman"/>
                <w:b/>
              </w:rPr>
            </w:pPr>
            <w:r w:rsidRPr="00E17394">
              <w:rPr>
                <w:rFonts w:asciiTheme="majorHAnsi" w:eastAsia="Times New Roman" w:hAnsiTheme="majorHAnsi" w:cs="Times New Roman"/>
                <w:b/>
              </w:rPr>
              <w:t>Data Quality Measures</w:t>
            </w:r>
          </w:p>
        </w:tc>
      </w:tr>
      <w:tr w:rsidR="009F7926" w:rsidRPr="0037763B" w14:paraId="177589F6" w14:textId="77777777" w:rsidTr="003A0A0E">
        <w:tc>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79" w:author="Analise Polsky" w:date="2016-07-12T19:19:00Z">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921FEB3" w14:textId="77777777" w:rsidR="009F7926" w:rsidRDefault="009F7926" w:rsidP="003A0A0E">
            <w:pPr>
              <w:spacing w:after="0" w:line="240" w:lineRule="auto"/>
              <w:rPr>
                <w:rFonts w:ascii="Calibri" w:eastAsia="Times New Roman" w:hAnsi="Calibri" w:cs="Times New Roman"/>
              </w:rPr>
            </w:pPr>
          </w:p>
          <w:p w14:paraId="6834F809" w14:textId="77777777" w:rsidR="009F7926" w:rsidRDefault="009F7926" w:rsidP="003A0A0E">
            <w:pPr>
              <w:spacing w:after="0" w:line="240" w:lineRule="auto"/>
              <w:rPr>
                <w:rFonts w:ascii="Calibri" w:eastAsia="Times New Roman" w:hAnsi="Calibri" w:cs="Times New Roman"/>
              </w:rPr>
            </w:pPr>
          </w:p>
          <w:p w14:paraId="531C5765" w14:textId="77777777" w:rsidR="009F7926" w:rsidRDefault="009F7926" w:rsidP="003A0A0E">
            <w:pPr>
              <w:spacing w:after="0" w:line="240" w:lineRule="auto"/>
              <w:rPr>
                <w:rFonts w:ascii="Calibri" w:eastAsia="Times New Roman" w:hAnsi="Calibri" w:cs="Times New Roman"/>
              </w:rPr>
            </w:pPr>
          </w:p>
          <w:p w14:paraId="0151ADA3" w14:textId="77777777" w:rsidR="009F7926" w:rsidRDefault="009F7926" w:rsidP="003A0A0E">
            <w:pPr>
              <w:spacing w:after="0" w:line="240" w:lineRule="auto"/>
              <w:rPr>
                <w:rFonts w:ascii="Calibri" w:eastAsia="Times New Roman" w:hAnsi="Calibri" w:cs="Times New Roman"/>
              </w:rPr>
            </w:pPr>
          </w:p>
          <w:p w14:paraId="357F07EE" w14:textId="77777777" w:rsidR="009F7926" w:rsidRPr="0037763B" w:rsidRDefault="009F7926" w:rsidP="003A0A0E">
            <w:pPr>
              <w:spacing w:after="0" w:line="240" w:lineRule="auto"/>
              <w:rPr>
                <w:rFonts w:ascii="Calibri" w:eastAsia="Times New Roman" w:hAnsi="Calibri" w:cs="Times New Roman"/>
              </w:rPr>
            </w:pP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0" w:author="Analise Polsky" w:date="2016-07-12T19:19:00Z">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55FF466"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1" w:author="Analise Polsky" w:date="2016-07-12T19:19:00Z">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D2FE88A"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2"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1F8B6CC"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3" w:author="Analise Polsky" w:date="2016-07-12T19:19:00Z">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D898095"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4" w:author="Analise Polsky" w:date="2016-07-12T19:19:00Z">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7F16B11D"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522" w:type="dxa"/>
            <w:tcBorders>
              <w:top w:val="single" w:sz="8" w:space="0" w:color="A3A3A3"/>
              <w:left w:val="single" w:sz="8" w:space="0" w:color="A3A3A3"/>
              <w:bottom w:val="single" w:sz="8" w:space="0" w:color="A3A3A3"/>
              <w:right w:val="single" w:sz="8" w:space="0" w:color="A3A3A3"/>
            </w:tcBorders>
            <w:tcPrChange w:id="185" w:author="Analise Polsky" w:date="2016-07-12T19:19:00Z">
              <w:tcPr>
                <w:tcW w:w="1522" w:type="dxa"/>
                <w:tcBorders>
                  <w:top w:val="single" w:sz="8" w:space="0" w:color="A3A3A3"/>
                  <w:left w:val="single" w:sz="8" w:space="0" w:color="A3A3A3"/>
                  <w:bottom w:val="single" w:sz="8" w:space="0" w:color="A3A3A3"/>
                  <w:right w:val="single" w:sz="8" w:space="0" w:color="A3A3A3"/>
                </w:tcBorders>
              </w:tcPr>
            </w:tcPrChange>
          </w:tcPr>
          <w:p w14:paraId="24958F56" w14:textId="77777777" w:rsidR="009F7926" w:rsidRPr="0037763B" w:rsidRDefault="009F7926" w:rsidP="003A0A0E">
            <w:pPr>
              <w:spacing w:after="0" w:line="240" w:lineRule="auto"/>
              <w:rPr>
                <w:rFonts w:ascii="Calibri" w:eastAsia="Times New Roman" w:hAnsi="Calibri" w:cs="Times New Roman"/>
              </w:rPr>
            </w:pPr>
          </w:p>
        </w:tc>
        <w:tc>
          <w:tcPr>
            <w:tcW w:w="2519" w:type="dxa"/>
            <w:tcBorders>
              <w:top w:val="single" w:sz="8" w:space="0" w:color="A3A3A3"/>
              <w:left w:val="single" w:sz="8" w:space="0" w:color="A3A3A3"/>
              <w:bottom w:val="single" w:sz="8" w:space="0" w:color="A3A3A3"/>
              <w:right w:val="single" w:sz="8" w:space="0" w:color="A3A3A3"/>
            </w:tcBorders>
            <w:tcPrChange w:id="186" w:author="Analise Polsky" w:date="2016-07-12T19:19:00Z">
              <w:tcPr>
                <w:tcW w:w="2519" w:type="dxa"/>
                <w:tcBorders>
                  <w:top w:val="single" w:sz="8" w:space="0" w:color="A3A3A3"/>
                  <w:left w:val="single" w:sz="8" w:space="0" w:color="A3A3A3"/>
                  <w:bottom w:val="single" w:sz="8" w:space="0" w:color="A3A3A3"/>
                  <w:right w:val="single" w:sz="8" w:space="0" w:color="A3A3A3"/>
                </w:tcBorders>
              </w:tcPr>
            </w:tcPrChange>
          </w:tcPr>
          <w:p w14:paraId="18A89C01" w14:textId="77777777" w:rsidR="009F7926" w:rsidRPr="0037763B" w:rsidRDefault="009F7926" w:rsidP="003A0A0E">
            <w:pPr>
              <w:spacing w:after="0" w:line="240" w:lineRule="auto"/>
              <w:rPr>
                <w:rFonts w:ascii="Calibri" w:eastAsia="Times New Roman" w:hAnsi="Calibri" w:cs="Times New Roman"/>
              </w:rPr>
            </w:pPr>
          </w:p>
        </w:tc>
      </w:tr>
      <w:tr w:rsidR="009F7926" w:rsidRPr="0037763B" w14:paraId="598EB928" w14:textId="77777777" w:rsidTr="003A0A0E">
        <w:tc>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7" w:author="Analise Polsky" w:date="2016-07-12T19:19:00Z">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133A73AB" w14:textId="77777777" w:rsidR="009F7926" w:rsidRDefault="009F7926" w:rsidP="003A0A0E">
            <w:pPr>
              <w:spacing w:after="0" w:line="240" w:lineRule="auto"/>
              <w:rPr>
                <w:rFonts w:ascii="Calibri" w:eastAsia="Times New Roman" w:hAnsi="Calibri" w:cs="Times New Roman"/>
              </w:rPr>
            </w:pPr>
          </w:p>
          <w:p w14:paraId="44741DAB" w14:textId="77777777" w:rsidR="009F7926" w:rsidRDefault="009F7926" w:rsidP="003A0A0E">
            <w:pPr>
              <w:spacing w:after="0" w:line="240" w:lineRule="auto"/>
              <w:rPr>
                <w:rFonts w:ascii="Calibri" w:eastAsia="Times New Roman" w:hAnsi="Calibri" w:cs="Times New Roman"/>
              </w:rPr>
            </w:pPr>
          </w:p>
          <w:p w14:paraId="35A30BF4" w14:textId="77777777" w:rsidR="009F7926" w:rsidRDefault="009F7926" w:rsidP="003A0A0E">
            <w:pPr>
              <w:spacing w:after="0" w:line="240" w:lineRule="auto"/>
              <w:rPr>
                <w:rFonts w:ascii="Calibri" w:eastAsia="Times New Roman" w:hAnsi="Calibri" w:cs="Times New Roman"/>
              </w:rPr>
            </w:pPr>
          </w:p>
          <w:p w14:paraId="4B0E5985" w14:textId="77777777" w:rsidR="009F7926" w:rsidRDefault="009F7926" w:rsidP="003A0A0E">
            <w:pPr>
              <w:spacing w:after="0" w:line="240" w:lineRule="auto"/>
              <w:rPr>
                <w:rFonts w:ascii="Calibri" w:eastAsia="Times New Roman" w:hAnsi="Calibri" w:cs="Times New Roman"/>
              </w:rPr>
            </w:pPr>
          </w:p>
          <w:p w14:paraId="008D20E8" w14:textId="77777777" w:rsidR="009F7926" w:rsidRPr="0037763B" w:rsidRDefault="009F7926" w:rsidP="003A0A0E">
            <w:pPr>
              <w:spacing w:after="0" w:line="240" w:lineRule="auto"/>
              <w:rPr>
                <w:rFonts w:ascii="Calibri" w:eastAsia="Times New Roman" w:hAnsi="Calibri" w:cs="Times New Roman"/>
              </w:rPr>
            </w:pP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8" w:author="Analise Polsky" w:date="2016-07-12T19:19:00Z">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13412BD"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89" w:author="Analise Polsky" w:date="2016-07-12T19:19:00Z">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5BFA7D1"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0"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495C2FC"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1" w:author="Analise Polsky" w:date="2016-07-12T19:19:00Z">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661105"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2" w:author="Analise Polsky" w:date="2016-07-12T19:19:00Z">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06A7ADA2"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522" w:type="dxa"/>
            <w:tcBorders>
              <w:top w:val="single" w:sz="8" w:space="0" w:color="A3A3A3"/>
              <w:left w:val="single" w:sz="8" w:space="0" w:color="A3A3A3"/>
              <w:bottom w:val="single" w:sz="8" w:space="0" w:color="A3A3A3"/>
              <w:right w:val="single" w:sz="8" w:space="0" w:color="A3A3A3"/>
            </w:tcBorders>
            <w:tcPrChange w:id="193" w:author="Analise Polsky" w:date="2016-07-12T19:19:00Z">
              <w:tcPr>
                <w:tcW w:w="1522" w:type="dxa"/>
                <w:tcBorders>
                  <w:top w:val="single" w:sz="8" w:space="0" w:color="A3A3A3"/>
                  <w:left w:val="single" w:sz="8" w:space="0" w:color="A3A3A3"/>
                  <w:bottom w:val="single" w:sz="8" w:space="0" w:color="A3A3A3"/>
                  <w:right w:val="single" w:sz="8" w:space="0" w:color="A3A3A3"/>
                </w:tcBorders>
              </w:tcPr>
            </w:tcPrChange>
          </w:tcPr>
          <w:p w14:paraId="69BCD7E5" w14:textId="77777777" w:rsidR="009F7926" w:rsidRPr="0037763B" w:rsidRDefault="009F7926" w:rsidP="003A0A0E">
            <w:pPr>
              <w:spacing w:after="0" w:line="240" w:lineRule="auto"/>
              <w:rPr>
                <w:rFonts w:ascii="Calibri" w:eastAsia="Times New Roman" w:hAnsi="Calibri" w:cs="Times New Roman"/>
              </w:rPr>
            </w:pPr>
          </w:p>
        </w:tc>
        <w:tc>
          <w:tcPr>
            <w:tcW w:w="2519" w:type="dxa"/>
            <w:tcBorders>
              <w:top w:val="single" w:sz="8" w:space="0" w:color="A3A3A3"/>
              <w:left w:val="single" w:sz="8" w:space="0" w:color="A3A3A3"/>
              <w:bottom w:val="single" w:sz="8" w:space="0" w:color="A3A3A3"/>
              <w:right w:val="single" w:sz="8" w:space="0" w:color="A3A3A3"/>
            </w:tcBorders>
            <w:tcPrChange w:id="194" w:author="Analise Polsky" w:date="2016-07-12T19:19:00Z">
              <w:tcPr>
                <w:tcW w:w="2519" w:type="dxa"/>
                <w:tcBorders>
                  <w:top w:val="single" w:sz="8" w:space="0" w:color="A3A3A3"/>
                  <w:left w:val="single" w:sz="8" w:space="0" w:color="A3A3A3"/>
                  <w:bottom w:val="single" w:sz="8" w:space="0" w:color="A3A3A3"/>
                  <w:right w:val="single" w:sz="8" w:space="0" w:color="A3A3A3"/>
                </w:tcBorders>
              </w:tcPr>
            </w:tcPrChange>
          </w:tcPr>
          <w:p w14:paraId="0CB3674D" w14:textId="77777777" w:rsidR="009F7926" w:rsidRPr="0037763B" w:rsidRDefault="009F7926" w:rsidP="003A0A0E">
            <w:pPr>
              <w:spacing w:after="0" w:line="240" w:lineRule="auto"/>
              <w:rPr>
                <w:rFonts w:ascii="Calibri" w:eastAsia="Times New Roman" w:hAnsi="Calibri" w:cs="Times New Roman"/>
              </w:rPr>
            </w:pPr>
          </w:p>
        </w:tc>
      </w:tr>
      <w:tr w:rsidR="009F7926" w:rsidRPr="0037763B" w14:paraId="2FAB3600" w14:textId="77777777" w:rsidTr="003A0A0E">
        <w:tc>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5" w:author="Analise Polsky" w:date="2016-07-12T19:19:00Z">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362189C" w14:textId="77777777" w:rsidR="009F7926" w:rsidRDefault="009F7926" w:rsidP="003A0A0E">
            <w:pPr>
              <w:spacing w:after="0" w:line="240" w:lineRule="auto"/>
              <w:rPr>
                <w:rFonts w:ascii="Calibri" w:eastAsia="Times New Roman" w:hAnsi="Calibri" w:cs="Times New Roman"/>
              </w:rPr>
            </w:pPr>
          </w:p>
          <w:p w14:paraId="7556F3C8" w14:textId="77777777" w:rsidR="009F7926" w:rsidRDefault="009F7926" w:rsidP="003A0A0E">
            <w:pPr>
              <w:spacing w:after="0" w:line="240" w:lineRule="auto"/>
              <w:rPr>
                <w:rFonts w:ascii="Calibri" w:eastAsia="Times New Roman" w:hAnsi="Calibri" w:cs="Times New Roman"/>
              </w:rPr>
            </w:pPr>
          </w:p>
          <w:p w14:paraId="23D33B11" w14:textId="77777777" w:rsidR="009F7926" w:rsidRDefault="009F7926" w:rsidP="003A0A0E">
            <w:pPr>
              <w:spacing w:after="0" w:line="240" w:lineRule="auto"/>
              <w:rPr>
                <w:rFonts w:ascii="Calibri" w:eastAsia="Times New Roman" w:hAnsi="Calibri" w:cs="Times New Roman"/>
              </w:rPr>
            </w:pPr>
          </w:p>
          <w:p w14:paraId="798DB4F1" w14:textId="77777777" w:rsidR="009F7926" w:rsidRDefault="009F7926" w:rsidP="003A0A0E">
            <w:pPr>
              <w:spacing w:after="0" w:line="240" w:lineRule="auto"/>
              <w:rPr>
                <w:rFonts w:ascii="Calibri" w:eastAsia="Times New Roman" w:hAnsi="Calibri" w:cs="Times New Roman"/>
              </w:rPr>
            </w:pPr>
          </w:p>
          <w:p w14:paraId="4C63837A" w14:textId="77777777" w:rsidR="009F7926" w:rsidRPr="0037763B" w:rsidRDefault="009F7926" w:rsidP="003A0A0E">
            <w:pPr>
              <w:spacing w:after="0" w:line="240" w:lineRule="auto"/>
              <w:rPr>
                <w:rFonts w:ascii="Calibri" w:eastAsia="Times New Roman" w:hAnsi="Calibri" w:cs="Times New Roman"/>
              </w:rPr>
            </w:pP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6" w:author="Analise Polsky" w:date="2016-07-12T19:19:00Z">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20B7B7F6"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7" w:author="Analise Polsky" w:date="2016-07-12T19:19:00Z">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43192DA3"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8"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37F894D1"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199" w:author="Analise Polsky" w:date="2016-07-12T19:19:00Z">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5671DE28"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Change w:id="200" w:author="Analise Polsky" w:date="2016-07-12T19:19:00Z">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tcPrChange>
          </w:tcPr>
          <w:p w14:paraId="69648244" w14:textId="77777777" w:rsidR="009F7926" w:rsidRPr="0037763B" w:rsidRDefault="009F7926" w:rsidP="003A0A0E">
            <w:pPr>
              <w:spacing w:after="0" w:line="240" w:lineRule="auto"/>
              <w:rPr>
                <w:rFonts w:ascii="Calibri" w:eastAsia="Times New Roman" w:hAnsi="Calibri" w:cs="Times New Roman"/>
              </w:rPr>
            </w:pPr>
            <w:r w:rsidRPr="0037763B">
              <w:rPr>
                <w:rFonts w:ascii="Calibri" w:eastAsia="Times New Roman" w:hAnsi="Calibri" w:cs="Times New Roman"/>
              </w:rPr>
              <w:t> </w:t>
            </w:r>
          </w:p>
        </w:tc>
        <w:tc>
          <w:tcPr>
            <w:tcW w:w="1522" w:type="dxa"/>
            <w:tcBorders>
              <w:top w:val="single" w:sz="8" w:space="0" w:color="A3A3A3"/>
              <w:left w:val="single" w:sz="8" w:space="0" w:color="A3A3A3"/>
              <w:bottom w:val="single" w:sz="8" w:space="0" w:color="A3A3A3"/>
              <w:right w:val="single" w:sz="8" w:space="0" w:color="A3A3A3"/>
            </w:tcBorders>
            <w:tcPrChange w:id="201" w:author="Analise Polsky" w:date="2016-07-12T19:19:00Z">
              <w:tcPr>
                <w:tcW w:w="1522" w:type="dxa"/>
                <w:tcBorders>
                  <w:top w:val="single" w:sz="8" w:space="0" w:color="A3A3A3"/>
                  <w:left w:val="single" w:sz="8" w:space="0" w:color="A3A3A3"/>
                  <w:bottom w:val="single" w:sz="8" w:space="0" w:color="A3A3A3"/>
                  <w:right w:val="single" w:sz="8" w:space="0" w:color="A3A3A3"/>
                </w:tcBorders>
              </w:tcPr>
            </w:tcPrChange>
          </w:tcPr>
          <w:p w14:paraId="4FE64D75" w14:textId="77777777" w:rsidR="009F7926" w:rsidRPr="0037763B" w:rsidRDefault="009F7926" w:rsidP="003A0A0E">
            <w:pPr>
              <w:spacing w:after="0" w:line="240" w:lineRule="auto"/>
              <w:rPr>
                <w:rFonts w:ascii="Calibri" w:eastAsia="Times New Roman" w:hAnsi="Calibri" w:cs="Times New Roman"/>
              </w:rPr>
            </w:pPr>
          </w:p>
        </w:tc>
        <w:tc>
          <w:tcPr>
            <w:tcW w:w="2519" w:type="dxa"/>
            <w:tcBorders>
              <w:top w:val="single" w:sz="8" w:space="0" w:color="A3A3A3"/>
              <w:left w:val="single" w:sz="8" w:space="0" w:color="A3A3A3"/>
              <w:bottom w:val="single" w:sz="8" w:space="0" w:color="A3A3A3"/>
              <w:right w:val="single" w:sz="8" w:space="0" w:color="A3A3A3"/>
            </w:tcBorders>
            <w:tcPrChange w:id="202" w:author="Analise Polsky" w:date="2016-07-12T19:19:00Z">
              <w:tcPr>
                <w:tcW w:w="2519" w:type="dxa"/>
                <w:tcBorders>
                  <w:top w:val="single" w:sz="8" w:space="0" w:color="A3A3A3"/>
                  <w:left w:val="single" w:sz="8" w:space="0" w:color="A3A3A3"/>
                  <w:bottom w:val="single" w:sz="8" w:space="0" w:color="A3A3A3"/>
                  <w:right w:val="single" w:sz="8" w:space="0" w:color="A3A3A3"/>
                </w:tcBorders>
              </w:tcPr>
            </w:tcPrChange>
          </w:tcPr>
          <w:p w14:paraId="51366AC7" w14:textId="77777777" w:rsidR="009F7926" w:rsidRPr="0037763B" w:rsidRDefault="009F7926" w:rsidP="003A0A0E">
            <w:pPr>
              <w:spacing w:after="0" w:line="240" w:lineRule="auto"/>
              <w:rPr>
                <w:rFonts w:ascii="Calibri" w:eastAsia="Times New Roman" w:hAnsi="Calibri" w:cs="Times New Roman"/>
              </w:rPr>
            </w:pPr>
          </w:p>
        </w:tc>
      </w:tr>
      <w:tr w:rsidR="009F7926" w:rsidRPr="0037763B" w14:paraId="1AFD7A9E" w14:textId="77777777" w:rsidTr="003A0A0E">
        <w:tc>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3" w:author="Analise Polsky" w:date="2016-07-12T19:19:00Z">
              <w:tcPr>
                <w:tcW w:w="160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6437271" w14:textId="77777777" w:rsidR="009F7926" w:rsidRDefault="009F7926" w:rsidP="003A0A0E">
            <w:pPr>
              <w:spacing w:after="0" w:line="240" w:lineRule="auto"/>
              <w:rPr>
                <w:rFonts w:ascii="Calibri" w:eastAsia="Times New Roman" w:hAnsi="Calibri" w:cs="Times New Roman"/>
              </w:rPr>
            </w:pPr>
          </w:p>
          <w:p w14:paraId="748A4E16" w14:textId="77777777" w:rsidR="009F7926" w:rsidRDefault="009F7926" w:rsidP="003A0A0E">
            <w:pPr>
              <w:spacing w:after="0" w:line="240" w:lineRule="auto"/>
              <w:rPr>
                <w:rFonts w:ascii="Calibri" w:eastAsia="Times New Roman" w:hAnsi="Calibri" w:cs="Times New Roman"/>
              </w:rPr>
            </w:pPr>
          </w:p>
          <w:p w14:paraId="78E2978D" w14:textId="77777777" w:rsidR="009F7926" w:rsidRDefault="009F7926" w:rsidP="003A0A0E">
            <w:pPr>
              <w:spacing w:after="0" w:line="240" w:lineRule="auto"/>
              <w:rPr>
                <w:rFonts w:ascii="Calibri" w:eastAsia="Times New Roman" w:hAnsi="Calibri" w:cs="Times New Roman"/>
              </w:rPr>
            </w:pPr>
          </w:p>
          <w:p w14:paraId="27DCFC47" w14:textId="77777777" w:rsidR="009F7926" w:rsidRDefault="009F7926" w:rsidP="003A0A0E">
            <w:pPr>
              <w:spacing w:after="0" w:line="240" w:lineRule="auto"/>
              <w:rPr>
                <w:rFonts w:ascii="Calibri" w:eastAsia="Times New Roman" w:hAnsi="Calibri" w:cs="Times New Roman"/>
              </w:rPr>
            </w:pPr>
          </w:p>
          <w:p w14:paraId="63C6F39A" w14:textId="77777777" w:rsidR="009F7926" w:rsidRPr="0037763B" w:rsidRDefault="009F7926" w:rsidP="003A0A0E">
            <w:pPr>
              <w:spacing w:after="0" w:line="240" w:lineRule="auto"/>
              <w:rPr>
                <w:rFonts w:ascii="Calibri" w:eastAsia="Times New Roman" w:hAnsi="Calibri" w:cs="Times New Roman"/>
              </w:rPr>
            </w:pPr>
          </w:p>
        </w:tc>
        <w:tc>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4" w:author="Analise Polsky" w:date="2016-07-12T19:19:00Z">
              <w:tcPr>
                <w:tcW w:w="13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627C438B" w14:textId="77777777" w:rsidR="009F7926" w:rsidRPr="0037763B" w:rsidRDefault="009F7926" w:rsidP="003A0A0E">
            <w:pPr>
              <w:spacing w:after="0" w:line="240" w:lineRule="auto"/>
              <w:rPr>
                <w:rFonts w:ascii="Calibri" w:eastAsia="Times New Roman" w:hAnsi="Calibri" w:cs="Times New Roman"/>
              </w:rPr>
            </w:pPr>
          </w:p>
        </w:tc>
        <w:tc>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5" w:author="Analise Polsky" w:date="2016-07-12T19:19:00Z">
              <w:tcPr>
                <w:tcW w:w="90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54381B37" w14:textId="77777777" w:rsidR="009F7926" w:rsidRPr="0037763B" w:rsidRDefault="009F7926" w:rsidP="003A0A0E">
            <w:pPr>
              <w:spacing w:after="0" w:line="240" w:lineRule="auto"/>
              <w:rPr>
                <w:rFonts w:ascii="Calibri" w:eastAsia="Times New Roman" w:hAnsi="Calibri" w:cs="Times New Roman"/>
              </w:rPr>
            </w:pPr>
          </w:p>
        </w:tc>
        <w:tc>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6" w:author="Analise Polsky" w:date="2016-07-12T19:19:00Z">
              <w:tcPr>
                <w:tcW w:w="22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0778E028" w14:textId="77777777" w:rsidR="009F7926" w:rsidRPr="0037763B" w:rsidRDefault="009F7926" w:rsidP="003A0A0E">
            <w:pPr>
              <w:spacing w:after="0" w:line="240" w:lineRule="auto"/>
              <w:rPr>
                <w:rFonts w:ascii="Calibri" w:eastAsia="Times New Roman" w:hAnsi="Calibri" w:cs="Times New Roman"/>
              </w:rPr>
            </w:pPr>
          </w:p>
        </w:tc>
        <w:tc>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7" w:author="Analise Polsky" w:date="2016-07-12T19:19:00Z">
              <w:tcPr>
                <w:tcW w:w="16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433C0379" w14:textId="77777777" w:rsidR="009F7926" w:rsidRPr="0037763B" w:rsidRDefault="009F7926" w:rsidP="003A0A0E">
            <w:pPr>
              <w:spacing w:after="0" w:line="240" w:lineRule="auto"/>
              <w:rPr>
                <w:rFonts w:ascii="Calibri" w:eastAsia="Times New Roman" w:hAnsi="Calibri" w:cs="Times New Roman"/>
              </w:rPr>
            </w:pPr>
          </w:p>
        </w:tc>
        <w:tc>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Change w:id="208" w:author="Analise Polsky" w:date="2016-07-12T19:19:00Z">
              <w:tcPr>
                <w:tcW w:w="13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tcPrChange>
          </w:tcPr>
          <w:p w14:paraId="705E017C" w14:textId="77777777" w:rsidR="009F7926" w:rsidRPr="0037763B" w:rsidRDefault="009F7926" w:rsidP="003A0A0E">
            <w:pPr>
              <w:spacing w:after="0" w:line="240" w:lineRule="auto"/>
              <w:rPr>
                <w:rFonts w:ascii="Calibri" w:eastAsia="Times New Roman" w:hAnsi="Calibri" w:cs="Times New Roman"/>
              </w:rPr>
            </w:pPr>
          </w:p>
        </w:tc>
        <w:tc>
          <w:tcPr>
            <w:tcW w:w="1522" w:type="dxa"/>
            <w:tcBorders>
              <w:top w:val="single" w:sz="8" w:space="0" w:color="A3A3A3"/>
              <w:left w:val="single" w:sz="8" w:space="0" w:color="A3A3A3"/>
              <w:bottom w:val="single" w:sz="8" w:space="0" w:color="A3A3A3"/>
              <w:right w:val="single" w:sz="8" w:space="0" w:color="A3A3A3"/>
            </w:tcBorders>
            <w:tcPrChange w:id="209" w:author="Analise Polsky" w:date="2016-07-12T19:19:00Z">
              <w:tcPr>
                <w:tcW w:w="1522" w:type="dxa"/>
                <w:tcBorders>
                  <w:top w:val="single" w:sz="8" w:space="0" w:color="A3A3A3"/>
                  <w:left w:val="single" w:sz="8" w:space="0" w:color="A3A3A3"/>
                  <w:bottom w:val="single" w:sz="8" w:space="0" w:color="A3A3A3"/>
                  <w:right w:val="single" w:sz="8" w:space="0" w:color="A3A3A3"/>
                </w:tcBorders>
              </w:tcPr>
            </w:tcPrChange>
          </w:tcPr>
          <w:p w14:paraId="616BEBA7" w14:textId="77777777" w:rsidR="009F7926" w:rsidRPr="0037763B" w:rsidRDefault="009F7926" w:rsidP="003A0A0E">
            <w:pPr>
              <w:spacing w:after="0" w:line="240" w:lineRule="auto"/>
              <w:rPr>
                <w:rFonts w:ascii="Calibri" w:eastAsia="Times New Roman" w:hAnsi="Calibri" w:cs="Times New Roman"/>
              </w:rPr>
            </w:pPr>
          </w:p>
        </w:tc>
        <w:tc>
          <w:tcPr>
            <w:tcW w:w="2519" w:type="dxa"/>
            <w:tcBorders>
              <w:top w:val="single" w:sz="8" w:space="0" w:color="A3A3A3"/>
              <w:left w:val="single" w:sz="8" w:space="0" w:color="A3A3A3"/>
              <w:bottom w:val="single" w:sz="8" w:space="0" w:color="A3A3A3"/>
              <w:right w:val="single" w:sz="8" w:space="0" w:color="A3A3A3"/>
            </w:tcBorders>
            <w:tcPrChange w:id="210" w:author="Analise Polsky" w:date="2016-07-12T19:19:00Z">
              <w:tcPr>
                <w:tcW w:w="2519" w:type="dxa"/>
                <w:tcBorders>
                  <w:top w:val="single" w:sz="8" w:space="0" w:color="A3A3A3"/>
                  <w:left w:val="single" w:sz="8" w:space="0" w:color="A3A3A3"/>
                  <w:bottom w:val="single" w:sz="8" w:space="0" w:color="A3A3A3"/>
                  <w:right w:val="single" w:sz="8" w:space="0" w:color="A3A3A3"/>
                </w:tcBorders>
              </w:tcPr>
            </w:tcPrChange>
          </w:tcPr>
          <w:p w14:paraId="043C5E62" w14:textId="77777777" w:rsidR="009F7926" w:rsidRPr="0037763B" w:rsidRDefault="009F7926" w:rsidP="003A0A0E">
            <w:pPr>
              <w:spacing w:after="0" w:line="240" w:lineRule="auto"/>
              <w:rPr>
                <w:rFonts w:ascii="Calibri" w:eastAsia="Times New Roman" w:hAnsi="Calibri" w:cs="Times New Roman"/>
              </w:rPr>
            </w:pPr>
          </w:p>
        </w:tc>
      </w:tr>
    </w:tbl>
    <w:p w14:paraId="0955CEE7" w14:textId="77777777" w:rsidR="009F7926" w:rsidRDefault="009F7926" w:rsidP="009F7926"/>
    <w:p w14:paraId="3BEF1CAE" w14:textId="77777777" w:rsidR="009F7926" w:rsidRDefault="009F7926" w:rsidP="009F7926">
      <w:pPr>
        <w:pStyle w:val="PSOTOC"/>
        <w:sectPr w:rsidR="009F7926" w:rsidSect="009F7926">
          <w:pgSz w:w="15840" w:h="12240" w:orient="landscape" w:code="1"/>
          <w:pgMar w:top="1440" w:right="1440" w:bottom="1440" w:left="1440" w:header="720" w:footer="720" w:gutter="0"/>
          <w:cols w:space="720"/>
          <w:docGrid w:linePitch="360"/>
        </w:sectPr>
      </w:pPr>
    </w:p>
    <w:p w14:paraId="5F2C11DB" w14:textId="6F8DCB84" w:rsidR="009F7926" w:rsidRDefault="00F434D6" w:rsidP="009F7926">
      <w:pPr>
        <w:pStyle w:val="Heading1"/>
      </w:pPr>
      <w:bookmarkStart w:id="211" w:name="_Toc98722897"/>
      <w:r>
        <w:lastRenderedPageBreak/>
        <w:t>Intermediate Data Management: Part I</w:t>
      </w:r>
      <w:bookmarkEnd w:id="211"/>
    </w:p>
    <w:p w14:paraId="0255D151" w14:textId="4B0244BD" w:rsidR="007F6A62" w:rsidRDefault="007F6A62" w:rsidP="007F6A62">
      <w:r>
        <w:t xml:space="preserve">You must also be sensitive to how customers want to engage and interact with you. In other words, some customers will be very “high touch” and want continuous contact as it relates to their investments. Other customers will want minimal contact. We also have to consider the types of contact methods (channels) whether in-person, by phone, by mail, by email or online. These preferences may influence the products and services you offer them. The only way to know if there is a meaningful relationship between engagement types, frequency and preferences, is to look for patterns in the existing data. For example, do individuals who prefer in-person, weekly, contact tend to invest in high risk funds? Or are we designing funds that will require high touch or more frequent interaction with the customer? If so, to which customers do we offer the fund? </w:t>
      </w:r>
      <w:r w:rsidR="00521115">
        <w:t xml:space="preserve"> </w:t>
      </w:r>
    </w:p>
    <w:p w14:paraId="3D28F31C" w14:textId="525A441D" w:rsidR="009F7926" w:rsidRDefault="001C0F3F" w:rsidP="001035C1">
      <w:r>
        <w:t xml:space="preserve">After profiling your </w:t>
      </w:r>
      <w:proofErr w:type="gramStart"/>
      <w:r>
        <w:t>data</w:t>
      </w:r>
      <w:proofErr w:type="gramEnd"/>
      <w:r>
        <w:t xml:space="preserve"> you will need to develop a data model that accurately represents the available data and will assist you in constructing a database to store and manage the data provided</w:t>
      </w:r>
      <w:r w:rsidR="001639D2">
        <w:t xml:space="preserve">. </w:t>
      </w:r>
    </w:p>
    <w:p w14:paraId="4AF21041" w14:textId="77777777" w:rsidR="005B25A3" w:rsidRDefault="005B25A3" w:rsidP="005B25A3">
      <w:pPr>
        <w:pStyle w:val="Heading2"/>
      </w:pPr>
      <w:bookmarkStart w:id="212" w:name="_Toc98722898"/>
      <w:r w:rsidRPr="002A1F26">
        <w:t>Deliverables</w:t>
      </w:r>
      <w:bookmarkEnd w:id="212"/>
    </w:p>
    <w:p w14:paraId="32287832" w14:textId="63E00F56" w:rsidR="001639D2" w:rsidRPr="001639D2" w:rsidRDefault="001C0F3F" w:rsidP="001639D2">
      <w:pPr>
        <w:pStyle w:val="ListBullet"/>
      </w:pPr>
      <w:r>
        <w:t>A data model for the provided data.</w:t>
      </w:r>
    </w:p>
    <w:p w14:paraId="49738C22" w14:textId="77777777" w:rsidR="005B25A3" w:rsidRPr="002A1F26" w:rsidRDefault="005B25A3" w:rsidP="005B25A3">
      <w:pPr>
        <w:pStyle w:val="Heading2"/>
      </w:pPr>
      <w:bookmarkStart w:id="213" w:name="_Toc98722899"/>
      <w:r w:rsidRPr="002A1F26">
        <w:t>Steps</w:t>
      </w:r>
      <w:bookmarkEnd w:id="213"/>
    </w:p>
    <w:p w14:paraId="787A086B" w14:textId="586F2D33" w:rsidR="004D1E76" w:rsidRDefault="004D1E76" w:rsidP="004D1E76">
      <w:pPr>
        <w:pStyle w:val="ListBullet"/>
        <w:numPr>
          <w:ilvl w:val="0"/>
          <w:numId w:val="75"/>
        </w:numPr>
        <w:tabs>
          <w:tab w:val="clear" w:pos="360"/>
          <w:tab w:val="left" w:pos="720"/>
        </w:tabs>
        <w:ind w:left="540"/>
      </w:pPr>
      <w:r>
        <w:t xml:space="preserve">Develop a logical </w:t>
      </w:r>
      <w:r w:rsidR="001C0F3F">
        <w:t xml:space="preserve">data </w:t>
      </w:r>
      <w:r>
        <w:t>model</w:t>
      </w:r>
    </w:p>
    <w:p w14:paraId="7CA1E47B" w14:textId="77777777" w:rsidR="004D1E76" w:rsidRDefault="004D1E76" w:rsidP="004D1E76">
      <w:pPr>
        <w:pStyle w:val="ListBullet"/>
        <w:numPr>
          <w:ilvl w:val="0"/>
          <w:numId w:val="75"/>
        </w:numPr>
        <w:tabs>
          <w:tab w:val="clear" w:pos="360"/>
          <w:tab w:val="left" w:pos="720"/>
        </w:tabs>
        <w:ind w:left="900"/>
      </w:pPr>
      <w:r>
        <w:t xml:space="preserve">The engagement preference model represents how you would need to understand frequency of communication and type of communication </w:t>
      </w:r>
    </w:p>
    <w:p w14:paraId="69C74D60" w14:textId="77777777" w:rsidR="004D1E76" w:rsidRDefault="004D1E76" w:rsidP="004D1E76">
      <w:pPr>
        <w:pStyle w:val="ListBullet"/>
        <w:numPr>
          <w:ilvl w:val="0"/>
          <w:numId w:val="75"/>
        </w:numPr>
        <w:tabs>
          <w:tab w:val="clear" w:pos="360"/>
          <w:tab w:val="left" w:pos="720"/>
        </w:tabs>
        <w:ind w:left="1800"/>
      </w:pPr>
      <w:r>
        <w:t>Frequency of communication: Daily, Weekly, Monthly, Quarterly, Annually</w:t>
      </w:r>
    </w:p>
    <w:p w14:paraId="1DF03E1C" w14:textId="77777777" w:rsidR="004D1E76" w:rsidRDefault="004D1E76" w:rsidP="004D1E76">
      <w:pPr>
        <w:pStyle w:val="ListBullet"/>
        <w:numPr>
          <w:ilvl w:val="0"/>
          <w:numId w:val="75"/>
        </w:numPr>
        <w:tabs>
          <w:tab w:val="clear" w:pos="360"/>
          <w:tab w:val="left" w:pos="720"/>
        </w:tabs>
        <w:ind w:left="1800"/>
      </w:pPr>
      <w:r>
        <w:t>Type of communication: In-person, Email, Online, Phone, Letter, Mail</w:t>
      </w:r>
    </w:p>
    <w:p w14:paraId="248B70AB" w14:textId="337B360D" w:rsidR="004D1E76" w:rsidRDefault="004D1E76" w:rsidP="004D1E76">
      <w:pPr>
        <w:pStyle w:val="ListBullet"/>
        <w:numPr>
          <w:ilvl w:val="0"/>
          <w:numId w:val="75"/>
        </w:numPr>
        <w:tabs>
          <w:tab w:val="clear" w:pos="360"/>
          <w:tab w:val="left" w:pos="720"/>
        </w:tabs>
        <w:ind w:left="900"/>
      </w:pPr>
      <w:r>
        <w:t xml:space="preserve">Link the engagement entities you create to the </w:t>
      </w:r>
      <w:r w:rsidR="00FC6893">
        <w:t>Fund Targets</w:t>
      </w:r>
      <w:r>
        <w:t xml:space="preserve"> and Customers entities</w:t>
      </w:r>
    </w:p>
    <w:p w14:paraId="146E2851" w14:textId="540FB0B1" w:rsidR="004D1E76" w:rsidRDefault="004D1E76" w:rsidP="004D1E76">
      <w:pPr>
        <w:pStyle w:val="ListBullet"/>
        <w:numPr>
          <w:ilvl w:val="0"/>
          <w:numId w:val="75"/>
        </w:numPr>
        <w:tabs>
          <w:tab w:val="clear" w:pos="360"/>
          <w:tab w:val="left" w:pos="720"/>
        </w:tabs>
        <w:ind w:left="1260"/>
      </w:pPr>
      <w:r>
        <w:t>Each Fund</w:t>
      </w:r>
      <w:r w:rsidR="00933A97">
        <w:t xml:space="preserve"> </w:t>
      </w:r>
      <w:r>
        <w:t xml:space="preserve">Targets record will have a distinct engagement type and frequency associated with it </w:t>
      </w:r>
    </w:p>
    <w:p w14:paraId="610D56E2" w14:textId="77777777" w:rsidR="004D1E76" w:rsidRDefault="004D1E76" w:rsidP="004D1E76">
      <w:pPr>
        <w:pStyle w:val="ListBullet"/>
        <w:numPr>
          <w:ilvl w:val="0"/>
          <w:numId w:val="75"/>
        </w:numPr>
        <w:tabs>
          <w:tab w:val="clear" w:pos="360"/>
          <w:tab w:val="left" w:pos="720"/>
        </w:tabs>
        <w:ind w:left="1260"/>
      </w:pPr>
      <w:r>
        <w:t xml:space="preserve">Each customer should also have a preferred engagement type and frequency </w:t>
      </w:r>
    </w:p>
    <w:p w14:paraId="57CB036D" w14:textId="77777777" w:rsidR="004D1E76" w:rsidRDefault="004D1E76" w:rsidP="004D1E76">
      <w:pPr>
        <w:pStyle w:val="ListBullet"/>
        <w:numPr>
          <w:ilvl w:val="0"/>
          <w:numId w:val="75"/>
        </w:numPr>
        <w:tabs>
          <w:tab w:val="clear" w:pos="360"/>
          <w:tab w:val="left" w:pos="720"/>
        </w:tabs>
        <w:ind w:left="1260"/>
      </w:pPr>
      <w:r>
        <w:t xml:space="preserve">Refer to the data model provided on the next page for guidance  </w:t>
      </w:r>
    </w:p>
    <w:p w14:paraId="3A7C3B0C" w14:textId="77777777" w:rsidR="005B25A3" w:rsidRPr="002A1F26" w:rsidRDefault="005B25A3" w:rsidP="001035C1">
      <w:pPr>
        <w:rPr>
          <w:rFonts w:ascii="Times New Roman" w:eastAsia="Times New Roman" w:hAnsi="Times New Roman" w:cs="Times New Roman"/>
          <w:sz w:val="24"/>
          <w:szCs w:val="24"/>
        </w:rPr>
      </w:pPr>
    </w:p>
    <w:p w14:paraId="67034200" w14:textId="77777777" w:rsidR="009F7926" w:rsidRDefault="009F7926" w:rsidP="009F7926">
      <w:pPr>
        <w:spacing w:after="0" w:line="240" w:lineRule="auto"/>
        <w:rPr>
          <w:rFonts w:ascii="Calibri" w:eastAsia="Times New Roman" w:hAnsi="Calibri" w:cs="Times New Roman"/>
        </w:rPr>
      </w:pPr>
    </w:p>
    <w:p w14:paraId="0307E91F" w14:textId="77777777" w:rsidR="009F7926" w:rsidRDefault="009F7926" w:rsidP="009F7926">
      <w:pPr>
        <w:spacing w:after="0" w:line="240" w:lineRule="auto"/>
        <w:rPr>
          <w:rFonts w:ascii="Calibri" w:eastAsia="Times New Roman" w:hAnsi="Calibri" w:cs="Times New Roman"/>
        </w:rPr>
        <w:sectPr w:rsidR="009F7926" w:rsidSect="003A0A0E">
          <w:pgSz w:w="12240" w:h="15840" w:code="1"/>
          <w:pgMar w:top="1440" w:right="1440" w:bottom="1440" w:left="1440" w:header="720" w:footer="720" w:gutter="0"/>
          <w:cols w:space="720"/>
          <w:docGrid w:linePitch="360"/>
        </w:sectPr>
      </w:pPr>
    </w:p>
    <w:p w14:paraId="61870C0C" w14:textId="622F850A" w:rsidR="009F7926" w:rsidRPr="002A1F26" w:rsidRDefault="00933A97" w:rsidP="009F7926">
      <w:pPr>
        <w:spacing w:after="0" w:line="240" w:lineRule="auto"/>
        <w:rPr>
          <w:rFonts w:ascii="Calibri" w:eastAsia="Times New Roman" w:hAnsi="Calibri" w:cs="Times New Roman"/>
        </w:rPr>
      </w:pPr>
      <w:r>
        <w:rPr>
          <w:rFonts w:ascii="Calibri" w:eastAsia="Times New Roman" w:hAnsi="Calibri" w:cs="Times New Roman"/>
        </w:rPr>
        <w:lastRenderedPageBreak/>
        <w:t xml:space="preserve"> </w:t>
      </w:r>
    </w:p>
    <w:p w14:paraId="14E614A3" w14:textId="66E43C64" w:rsidR="009F7926" w:rsidRPr="00D7498F" w:rsidRDefault="001035C1" w:rsidP="009F7926">
      <w:pPr>
        <w:ind w:left="-630"/>
        <w:rPr>
          <w:rFonts w:asciiTheme="majorHAnsi" w:hAnsiTheme="majorHAnsi"/>
          <w:color w:val="00B050"/>
          <w:sz w:val="24"/>
          <w:szCs w:val="24"/>
        </w:rPr>
      </w:pPr>
      <w:r>
        <w:rPr>
          <w:rFonts w:asciiTheme="majorHAnsi" w:hAnsiTheme="majorHAnsi"/>
          <w:b/>
          <w:color w:val="00B050"/>
          <w:sz w:val="28"/>
          <w:szCs w:val="28"/>
        </w:rPr>
        <w:t>DATA</w:t>
      </w:r>
      <w:r w:rsidR="009F7926" w:rsidRPr="00D7498F">
        <w:rPr>
          <w:rFonts w:asciiTheme="majorHAnsi" w:hAnsiTheme="majorHAnsi"/>
          <w:b/>
          <w:color w:val="00B050"/>
          <w:sz w:val="28"/>
          <w:szCs w:val="28"/>
        </w:rPr>
        <w:t xml:space="preserve"> MODEL FOR RISK PROFILE AND FUND O</w:t>
      </w:r>
      <w:commentRangeStart w:id="214"/>
      <w:r w:rsidR="009F7926" w:rsidRPr="00D7498F">
        <w:rPr>
          <w:rFonts w:asciiTheme="majorHAnsi" w:hAnsiTheme="majorHAnsi"/>
          <w:b/>
          <w:color w:val="00B050"/>
          <w:sz w:val="28"/>
          <w:szCs w:val="28"/>
        </w:rPr>
        <w:t>FFERING</w:t>
      </w:r>
      <w:commentRangeEnd w:id="214"/>
      <w:r>
        <w:rPr>
          <w:rStyle w:val="CommentReference"/>
        </w:rPr>
        <w:commentReference w:id="214"/>
      </w:r>
    </w:p>
    <w:p w14:paraId="731CE3DC" w14:textId="77777777" w:rsidR="00A74547" w:rsidRDefault="00A74547"/>
    <w:p w14:paraId="365E7472" w14:textId="1C992D17" w:rsidR="00A74547" w:rsidRDefault="00D40A2C">
      <w:r>
        <w:rPr>
          <w:noProof/>
        </w:rPr>
        <w:drawing>
          <wp:inline distT="0" distB="0" distL="0" distR="0" wp14:anchorId="5CC4F170" wp14:editId="62F962E8">
            <wp:extent cx="6087059" cy="5171089"/>
            <wp:effectExtent l="0" t="0" r="9525" b="0"/>
            <wp:docPr id="6" name="Picture 6" descr="C:\Users\Goncalo\Downloads\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oncalo\Downloads\image00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86860" cy="5170920"/>
                    </a:xfrm>
                    <a:prstGeom prst="rect">
                      <a:avLst/>
                    </a:prstGeom>
                    <a:noFill/>
                    <a:ln>
                      <a:noFill/>
                    </a:ln>
                  </pic:spPr>
                </pic:pic>
              </a:graphicData>
            </a:graphic>
          </wp:inline>
        </w:drawing>
      </w:r>
    </w:p>
    <w:p w14:paraId="60A6071D" w14:textId="77777777" w:rsidR="00A74547" w:rsidRDefault="00A74547"/>
    <w:p w14:paraId="5C6BCB3C" w14:textId="77777777" w:rsidR="00A74547" w:rsidRDefault="00A74547"/>
    <w:p w14:paraId="4CBEA305" w14:textId="77777777" w:rsidR="00A74547" w:rsidRDefault="00A74547"/>
    <w:p w14:paraId="6EEFC7C0" w14:textId="77777777" w:rsidR="001035C1" w:rsidRDefault="001035C1">
      <w:r>
        <w:br w:type="page"/>
      </w:r>
    </w:p>
    <w:p w14:paraId="41813320" w14:textId="7BC8B4E5" w:rsidR="000017CF" w:rsidRDefault="009D6A2F" w:rsidP="009D6A2F">
      <w:pPr>
        <w:pStyle w:val="Heading2"/>
      </w:pPr>
      <w:bookmarkStart w:id="215" w:name="_Toc98722900"/>
      <w:r>
        <w:lastRenderedPageBreak/>
        <w:t>Intermediate Data Management: Part II</w:t>
      </w:r>
      <w:bookmarkEnd w:id="215"/>
    </w:p>
    <w:p w14:paraId="2F09E3E2" w14:textId="45997E91" w:rsidR="001035C1" w:rsidRDefault="009D6A2F" w:rsidP="001035C1">
      <w:r>
        <w:t>Take the data model</w:t>
      </w:r>
      <w:r w:rsidR="001035C1">
        <w:t xml:space="preserve"> turn it into a reports requirement assessment. This assessment will be used throughout the remaining case study activities. </w:t>
      </w:r>
    </w:p>
    <w:p w14:paraId="29780EDF" w14:textId="77777777" w:rsidR="001035C1" w:rsidRDefault="001035C1" w:rsidP="001035C1">
      <w:r>
        <w:t>The Wealth Strategy Director loves data, but doesn’t always understand where it comes from or what is required to turn raw data into meaningful reports. You will be responsible for surfacing the information the Director requires. In particular, he is interested in learning more about the following scenarios</w:t>
      </w:r>
      <w:r w:rsidRPr="002A1F26">
        <w:t xml:space="preserve">: </w:t>
      </w:r>
    </w:p>
    <w:p w14:paraId="7DDF5C92" w14:textId="77777777" w:rsidR="001035C1" w:rsidRPr="00F610BE" w:rsidRDefault="001035C1" w:rsidP="001035C1">
      <w:pPr>
        <w:numPr>
          <w:ilvl w:val="0"/>
          <w:numId w:val="40"/>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Scenario 1: Viewing</w:t>
      </w:r>
      <w:r w:rsidRPr="002A1F26">
        <w:rPr>
          <w:rFonts w:ascii="Calibri" w:eastAsia="Times New Roman" w:hAnsi="Calibri" w:cs="Times New Roman"/>
        </w:rPr>
        <w:t xml:space="preserve"> customer segments based on demographic information</w:t>
      </w:r>
      <w:r>
        <w:rPr>
          <w:rFonts w:ascii="Calibri" w:eastAsia="Times New Roman" w:hAnsi="Calibri" w:cs="Times New Roman"/>
        </w:rPr>
        <w:t xml:space="preserve"> </w:t>
      </w:r>
    </w:p>
    <w:p w14:paraId="7CEF4BE4"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What </w:t>
      </w:r>
      <w:r>
        <w:rPr>
          <w:rFonts w:ascii="Calibri" w:eastAsia="Times New Roman" w:hAnsi="Calibri" w:cs="Times New Roman"/>
        </w:rPr>
        <w:t>is the age and gender distribution of investment customers?</w:t>
      </w:r>
    </w:p>
    <w:p w14:paraId="033F579A"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What is the regional distribution of </w:t>
      </w:r>
      <w:r>
        <w:rPr>
          <w:rFonts w:ascii="Calibri" w:eastAsia="Times New Roman" w:hAnsi="Calibri" w:cs="Times New Roman"/>
        </w:rPr>
        <w:t xml:space="preserve">investment </w:t>
      </w:r>
      <w:r w:rsidRPr="00B95D02">
        <w:rPr>
          <w:rFonts w:ascii="Calibri" w:eastAsia="Times New Roman" w:hAnsi="Calibri" w:cs="Times New Roman"/>
        </w:rPr>
        <w:t xml:space="preserve">customers? </w:t>
      </w:r>
    </w:p>
    <w:p w14:paraId="30106678"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Are customers married, divorced, </w:t>
      </w:r>
      <w:r>
        <w:rPr>
          <w:rFonts w:ascii="Calibri" w:eastAsia="Times New Roman" w:hAnsi="Calibri" w:cs="Times New Roman"/>
        </w:rPr>
        <w:t xml:space="preserve">or </w:t>
      </w:r>
      <w:r w:rsidRPr="00B95D02">
        <w:rPr>
          <w:rFonts w:ascii="Calibri" w:eastAsia="Times New Roman" w:hAnsi="Calibri" w:cs="Times New Roman"/>
        </w:rPr>
        <w:t xml:space="preserve">single? </w:t>
      </w:r>
    </w:p>
    <w:p w14:paraId="0037D3EE" w14:textId="77777777" w:rsidR="001035C1"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Is there </w:t>
      </w:r>
      <w:r>
        <w:rPr>
          <w:rFonts w:ascii="Calibri" w:eastAsia="Times New Roman" w:hAnsi="Calibri" w:cs="Times New Roman"/>
        </w:rPr>
        <w:t xml:space="preserve">a </w:t>
      </w:r>
      <w:r w:rsidRPr="00B95D02">
        <w:rPr>
          <w:rFonts w:ascii="Calibri" w:eastAsia="Times New Roman" w:hAnsi="Calibri" w:cs="Times New Roman"/>
        </w:rPr>
        <w:t xml:space="preserve">relationship between available assets and </w:t>
      </w:r>
      <w:r>
        <w:rPr>
          <w:rFonts w:ascii="Calibri" w:eastAsia="Times New Roman" w:hAnsi="Calibri" w:cs="Times New Roman"/>
        </w:rPr>
        <w:t xml:space="preserve">the customer’s total </w:t>
      </w:r>
      <w:r w:rsidRPr="00B95D02">
        <w:rPr>
          <w:rFonts w:ascii="Calibri" w:eastAsia="Times New Roman" w:hAnsi="Calibri" w:cs="Times New Roman"/>
        </w:rPr>
        <w:t xml:space="preserve">dependents? </w:t>
      </w:r>
    </w:p>
    <w:p w14:paraId="78C9FCC4" w14:textId="77777777" w:rsidR="001035C1" w:rsidRDefault="001035C1" w:rsidP="001035C1">
      <w:pPr>
        <w:numPr>
          <w:ilvl w:val="2"/>
          <w:numId w:val="40"/>
        </w:numPr>
        <w:spacing w:after="0" w:line="240" w:lineRule="auto"/>
        <w:textAlignment w:val="center"/>
        <w:rPr>
          <w:rFonts w:ascii="Calibri" w:eastAsia="Times New Roman" w:hAnsi="Calibri" w:cs="Times New Roman"/>
        </w:rPr>
      </w:pPr>
      <w:r>
        <w:rPr>
          <w:rFonts w:ascii="Calibri" w:eastAsia="Times New Roman" w:hAnsi="Calibri" w:cs="Times New Roman"/>
        </w:rPr>
        <w:t xml:space="preserve">The Director wants you to exclude individuals who have more than 2 dependents and  available assets of less than $100,000 </w:t>
      </w:r>
    </w:p>
    <w:p w14:paraId="77F2EAF4"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Pr>
          <w:rFonts w:ascii="Calibri" w:eastAsia="Times New Roman" w:hAnsi="Calibri" w:cs="Times New Roman"/>
        </w:rPr>
        <w:t xml:space="preserve">What is the range of assets available across various segments? What are the average available assets? What are the customer’s maximum investable assets available for each segment? </w:t>
      </w:r>
    </w:p>
    <w:p w14:paraId="3D2C958A" w14:textId="77777777" w:rsidR="001035C1" w:rsidRPr="00B95D02" w:rsidRDefault="001035C1" w:rsidP="001035C1">
      <w:pPr>
        <w:numPr>
          <w:ilvl w:val="0"/>
          <w:numId w:val="40"/>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Scenario 2: Viewing </w:t>
      </w:r>
      <w:r w:rsidRPr="002A1F26">
        <w:rPr>
          <w:rFonts w:ascii="Calibri" w:eastAsia="Times New Roman" w:hAnsi="Calibri" w:cs="Times New Roman"/>
        </w:rPr>
        <w:t>customer segments based on risk tolerance category</w:t>
      </w:r>
    </w:p>
    <w:p w14:paraId="7271B58F"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What is the relationship between risk category and age?</w:t>
      </w:r>
    </w:p>
    <w:p w14:paraId="0F4F1468" w14:textId="77777777" w:rsidR="001035C1"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What is the relationship between </w:t>
      </w:r>
      <w:r>
        <w:rPr>
          <w:rFonts w:ascii="Calibri" w:eastAsia="Times New Roman" w:hAnsi="Calibri" w:cs="Times New Roman"/>
        </w:rPr>
        <w:t xml:space="preserve">the customer’s </w:t>
      </w:r>
      <w:r w:rsidRPr="00B95D02">
        <w:rPr>
          <w:rFonts w:ascii="Calibri" w:eastAsia="Times New Roman" w:hAnsi="Calibri" w:cs="Times New Roman"/>
        </w:rPr>
        <w:t>available assets and risk category?</w:t>
      </w:r>
    </w:p>
    <w:p w14:paraId="67CE8B02" w14:textId="77777777" w:rsidR="001035C1" w:rsidRPr="00B95D02" w:rsidRDefault="001035C1" w:rsidP="001035C1">
      <w:pPr>
        <w:numPr>
          <w:ilvl w:val="1"/>
          <w:numId w:val="40"/>
        </w:numPr>
        <w:spacing w:after="0" w:line="240" w:lineRule="auto"/>
        <w:textAlignment w:val="center"/>
        <w:rPr>
          <w:rFonts w:ascii="Calibri" w:eastAsia="Times New Roman" w:hAnsi="Calibri" w:cs="Times New Roman"/>
        </w:rPr>
      </w:pPr>
      <w:r w:rsidRPr="00B95D02">
        <w:rPr>
          <w:rFonts w:ascii="Calibri" w:eastAsia="Times New Roman" w:hAnsi="Calibri" w:cs="Times New Roman"/>
        </w:rPr>
        <w:t xml:space="preserve">Are there regional variations in the distribution of risk category? </w:t>
      </w:r>
    </w:p>
    <w:p w14:paraId="79B7B286" w14:textId="77777777" w:rsidR="001035C1" w:rsidRDefault="001035C1" w:rsidP="001035C1">
      <w:pPr>
        <w:numPr>
          <w:ilvl w:val="0"/>
          <w:numId w:val="40"/>
        </w:numPr>
        <w:spacing w:after="0" w:line="240" w:lineRule="auto"/>
        <w:ind w:left="540"/>
        <w:textAlignment w:val="center"/>
        <w:rPr>
          <w:rFonts w:ascii="Calibri" w:eastAsia="Times New Roman" w:hAnsi="Calibri" w:cs="Times New Roman"/>
        </w:rPr>
      </w:pPr>
      <w:r>
        <w:rPr>
          <w:rFonts w:ascii="Calibri" w:eastAsia="Times New Roman" w:hAnsi="Calibri" w:cs="Times New Roman"/>
        </w:rPr>
        <w:t xml:space="preserve">Scenario 3: </w:t>
      </w:r>
      <w:r w:rsidRPr="00971F8F">
        <w:rPr>
          <w:rFonts w:ascii="Calibri" w:eastAsia="Times New Roman" w:hAnsi="Calibri" w:cs="Times New Roman"/>
        </w:rPr>
        <w:t xml:space="preserve">Determining </w:t>
      </w:r>
      <w:r>
        <w:rPr>
          <w:rFonts w:ascii="Calibri" w:eastAsia="Times New Roman" w:hAnsi="Calibri" w:cs="Times New Roman"/>
        </w:rPr>
        <w:t>potential revenue for the</w:t>
      </w:r>
      <w:r w:rsidRPr="00971F8F">
        <w:rPr>
          <w:rFonts w:ascii="Calibri" w:eastAsia="Times New Roman" w:hAnsi="Calibri" w:cs="Times New Roman"/>
        </w:rPr>
        <w:t xml:space="preserve"> </w:t>
      </w:r>
      <w:r>
        <w:rPr>
          <w:rFonts w:ascii="Calibri" w:eastAsia="Times New Roman" w:hAnsi="Calibri" w:cs="Times New Roman"/>
        </w:rPr>
        <w:t>mix of asset classes for the created funds</w:t>
      </w:r>
    </w:p>
    <w:p w14:paraId="1748C6FA" w14:textId="77777777" w:rsidR="001035C1" w:rsidRDefault="001035C1" w:rsidP="001035C1">
      <w:pPr>
        <w:numPr>
          <w:ilvl w:val="1"/>
          <w:numId w:val="40"/>
        </w:numPr>
        <w:spacing w:after="0" w:line="240" w:lineRule="auto"/>
        <w:textAlignment w:val="center"/>
        <w:rPr>
          <w:rFonts w:ascii="Calibri" w:eastAsia="Times New Roman" w:hAnsi="Calibri" w:cs="Times New Roman"/>
        </w:rPr>
      </w:pPr>
      <w:r>
        <w:rPr>
          <w:rFonts w:ascii="Calibri" w:eastAsia="Times New Roman" w:hAnsi="Calibri" w:cs="Times New Roman"/>
        </w:rPr>
        <w:t>Once a mix of asset classes (the fund) is chosen, what is the risk category it would be assigned? (hint: what is the weighted average of the risk scores of your chosen fund mix based on the percentages of each asset class selected)</w:t>
      </w:r>
    </w:p>
    <w:p w14:paraId="5E0627E1" w14:textId="77777777" w:rsidR="001035C1" w:rsidRDefault="001035C1" w:rsidP="001035C1">
      <w:pPr>
        <w:numPr>
          <w:ilvl w:val="1"/>
          <w:numId w:val="40"/>
        </w:numPr>
        <w:spacing w:after="0" w:line="240" w:lineRule="auto"/>
        <w:textAlignment w:val="center"/>
        <w:rPr>
          <w:rFonts w:ascii="Calibri" w:eastAsia="Times New Roman" w:hAnsi="Calibri" w:cs="Times New Roman"/>
        </w:rPr>
      </w:pPr>
      <w:r>
        <w:rPr>
          <w:rFonts w:ascii="Calibri" w:eastAsia="Times New Roman" w:hAnsi="Calibri" w:cs="Times New Roman"/>
        </w:rPr>
        <w:t xml:space="preserve">For created funds calculate the approximate minimum and maximum revenue per customer (hint: multiply fee structure by minimum investment required and maximum allowed by an individual) </w:t>
      </w:r>
    </w:p>
    <w:p w14:paraId="2D34D262" w14:textId="3C25E348" w:rsidR="001035C1" w:rsidRDefault="001035C1" w:rsidP="001035C1">
      <w:pPr>
        <w:numPr>
          <w:ilvl w:val="1"/>
          <w:numId w:val="40"/>
        </w:numPr>
        <w:spacing w:after="0" w:line="240" w:lineRule="auto"/>
        <w:textAlignment w:val="center"/>
        <w:rPr>
          <w:rFonts w:ascii="Calibri" w:eastAsia="Times New Roman" w:hAnsi="Calibri" w:cs="Times New Roman"/>
        </w:rPr>
      </w:pPr>
      <w:r>
        <w:rPr>
          <w:rFonts w:ascii="Calibri" w:eastAsia="Times New Roman" w:hAnsi="Calibri" w:cs="Times New Roman"/>
        </w:rPr>
        <w:t>What is the potential revenue by customer segment? (</w:t>
      </w:r>
      <w:proofErr w:type="gramStart"/>
      <w:r>
        <w:rPr>
          <w:rFonts w:ascii="Calibri" w:eastAsia="Times New Roman" w:hAnsi="Calibri" w:cs="Times New Roman"/>
        </w:rPr>
        <w:t>hint</w:t>
      </w:r>
      <w:proofErr w:type="gramEnd"/>
      <w:r>
        <w:rPr>
          <w:rFonts w:ascii="Calibri" w:eastAsia="Times New Roman" w:hAnsi="Calibri" w:cs="Times New Roman"/>
        </w:rPr>
        <w:t xml:space="preserve">: multiply the number of customers in a particular segment by minimum and maximum revenue) </w:t>
      </w:r>
    </w:p>
    <w:p w14:paraId="148D0E43" w14:textId="0C7316BF" w:rsidR="001C0F3F" w:rsidRDefault="001C0F3F" w:rsidP="00933A97">
      <w:pPr>
        <w:spacing w:after="0" w:line="240" w:lineRule="auto"/>
        <w:ind w:left="720"/>
        <w:textAlignment w:val="center"/>
        <w:rPr>
          <w:rFonts w:ascii="Calibri" w:eastAsia="Times New Roman" w:hAnsi="Calibri" w:cs="Times New Roman"/>
        </w:rPr>
      </w:pPr>
    </w:p>
    <w:p w14:paraId="5E77C5CD" w14:textId="77777777" w:rsidR="001035C1" w:rsidRDefault="001035C1" w:rsidP="001035C1">
      <w:pPr>
        <w:spacing w:after="0" w:line="240" w:lineRule="auto"/>
        <w:ind w:left="540"/>
        <w:rPr>
          <w:rFonts w:ascii="Calibri" w:eastAsia="Times New Roman" w:hAnsi="Calibri" w:cs="Times New Roman"/>
        </w:rPr>
      </w:pPr>
    </w:p>
    <w:p w14:paraId="33EC3F43" w14:textId="77777777" w:rsidR="001035C1" w:rsidRDefault="001035C1" w:rsidP="001035C1">
      <w:r>
        <w:t xml:space="preserve">The Senior Project Manager has been working with the Senior Database Engineer (SDE), who is responsible for managing all the data systems for the Department of Investment Management, to gather the architectural information you will need to build your investment solutions.  The SDE has provided a database model diagram to help you define your report requirement assessment.  </w:t>
      </w:r>
    </w:p>
    <w:p w14:paraId="0943B580" w14:textId="77777777" w:rsidR="001035C1" w:rsidRDefault="001035C1" w:rsidP="001035C1">
      <w:pPr>
        <w:spacing w:after="0" w:line="240" w:lineRule="auto"/>
        <w:rPr>
          <w:rFonts w:ascii="Calibri" w:eastAsia="Times New Roman" w:hAnsi="Calibri" w:cs="Times New Roman"/>
        </w:rPr>
      </w:pPr>
    </w:p>
    <w:p w14:paraId="05969FE8" w14:textId="77777777" w:rsidR="001035C1" w:rsidRDefault="001035C1" w:rsidP="001035C1">
      <w:r>
        <w:t xml:space="preserve">The exercise of creating a report requirement assessment will </w:t>
      </w:r>
      <w:r w:rsidRPr="002A1F26">
        <w:t>serve as a core part of</w:t>
      </w:r>
      <w:r>
        <w:t xml:space="preserve"> developing queries</w:t>
      </w:r>
      <w:r w:rsidRPr="002A1F26">
        <w:t>, building functions</w:t>
      </w:r>
      <w:r>
        <w:t>/procedures</w:t>
      </w:r>
      <w:r w:rsidRPr="002A1F26">
        <w:t>, and building reports</w:t>
      </w:r>
      <w:r>
        <w:t>/dashboards</w:t>
      </w:r>
      <w:r w:rsidRPr="002A1F26">
        <w:t xml:space="preserve"> in later </w:t>
      </w:r>
      <w:r>
        <w:t>case study activities</w:t>
      </w:r>
      <w:r w:rsidRPr="002A1F26">
        <w:t xml:space="preserve">.  </w:t>
      </w:r>
    </w:p>
    <w:p w14:paraId="7E8147CB" w14:textId="77777777" w:rsidR="001035C1" w:rsidRPr="002A1F26" w:rsidRDefault="001035C1" w:rsidP="001035C1">
      <w:pPr>
        <w:pStyle w:val="Heading2"/>
      </w:pPr>
      <w:bookmarkStart w:id="216" w:name="_Toc98722901"/>
      <w:r w:rsidRPr="002A1F26">
        <w:t>Deliverables</w:t>
      </w:r>
      <w:bookmarkEnd w:id="216"/>
    </w:p>
    <w:p w14:paraId="40AC1FA5" w14:textId="772318CA" w:rsidR="001035C1" w:rsidRPr="002A1F26" w:rsidRDefault="001035C1" w:rsidP="001035C1">
      <w:pPr>
        <w:numPr>
          <w:ilvl w:val="0"/>
          <w:numId w:val="41"/>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Report requirement</w:t>
      </w:r>
      <w:r>
        <w:rPr>
          <w:rFonts w:ascii="Calibri" w:eastAsia="Times New Roman" w:hAnsi="Calibri" w:cs="Times New Roman"/>
        </w:rPr>
        <w:t xml:space="preserve"> assessment for each scenario (3</w:t>
      </w:r>
      <w:r w:rsidRPr="002A1F26">
        <w:rPr>
          <w:rFonts w:ascii="Calibri" w:eastAsia="Times New Roman" w:hAnsi="Calibri" w:cs="Times New Roman"/>
        </w:rPr>
        <w:t>)</w:t>
      </w:r>
    </w:p>
    <w:p w14:paraId="2646E22C" w14:textId="77777777" w:rsidR="001035C1" w:rsidRPr="002A1F26" w:rsidRDefault="001035C1" w:rsidP="001035C1">
      <w:pPr>
        <w:pStyle w:val="Heading2"/>
      </w:pPr>
      <w:bookmarkStart w:id="217" w:name="_Toc98722902"/>
      <w:r w:rsidRPr="002A1F26">
        <w:t>Steps</w:t>
      </w:r>
      <w:bookmarkEnd w:id="217"/>
    </w:p>
    <w:p w14:paraId="085F74AD" w14:textId="77777777" w:rsidR="001035C1" w:rsidRPr="002A1F26" w:rsidRDefault="001035C1" w:rsidP="001035C1">
      <w:pPr>
        <w:numPr>
          <w:ilvl w:val="0"/>
          <w:numId w:val="42"/>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Review the data model</w:t>
      </w:r>
      <w:r>
        <w:rPr>
          <w:rFonts w:ascii="Calibri" w:eastAsia="Times New Roman" w:hAnsi="Calibri" w:cs="Times New Roman"/>
        </w:rPr>
        <w:t xml:space="preserve"> </w:t>
      </w:r>
    </w:p>
    <w:p w14:paraId="510BB749" w14:textId="77777777" w:rsidR="001035C1" w:rsidRPr="002A1F26" w:rsidRDefault="001035C1" w:rsidP="001035C1">
      <w:pPr>
        <w:numPr>
          <w:ilvl w:val="0"/>
          <w:numId w:val="43"/>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lastRenderedPageBreak/>
        <w:t>Review the report scenarios above (3</w:t>
      </w:r>
      <w:r w:rsidRPr="002A1F26">
        <w:rPr>
          <w:rFonts w:ascii="Calibri" w:eastAsia="Times New Roman" w:hAnsi="Calibri" w:cs="Times New Roman"/>
        </w:rPr>
        <w:t xml:space="preserve">) </w:t>
      </w:r>
    </w:p>
    <w:p w14:paraId="49834C54" w14:textId="77777777" w:rsidR="001035C1" w:rsidRPr="002A1F26" w:rsidRDefault="001035C1" w:rsidP="001035C1">
      <w:pPr>
        <w:numPr>
          <w:ilvl w:val="0"/>
          <w:numId w:val="44"/>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Apply the five step report requirement pro</w:t>
      </w:r>
      <w:r>
        <w:rPr>
          <w:rFonts w:ascii="Calibri" w:eastAsia="Times New Roman" w:hAnsi="Calibri" w:cs="Times New Roman"/>
        </w:rPr>
        <w:t xml:space="preserve">cess to each of the scenarios </w:t>
      </w:r>
    </w:p>
    <w:p w14:paraId="4D140011" w14:textId="77777777" w:rsidR="001035C1" w:rsidRPr="00F610BE" w:rsidRDefault="001035C1" w:rsidP="001035C1">
      <w:pPr>
        <w:numPr>
          <w:ilvl w:val="1"/>
          <w:numId w:val="44"/>
        </w:numPr>
        <w:spacing w:after="0" w:line="240" w:lineRule="auto"/>
        <w:ind w:left="1080"/>
        <w:textAlignment w:val="center"/>
        <w:rPr>
          <w:rFonts w:ascii="Times New Roman" w:eastAsia="Times New Roman" w:hAnsi="Times New Roman" w:cs="Times New Roman"/>
          <w:sz w:val="24"/>
          <w:szCs w:val="24"/>
        </w:rPr>
      </w:pPr>
      <w:r w:rsidRPr="00F610BE">
        <w:rPr>
          <w:rFonts w:ascii="Calibri" w:eastAsia="Times New Roman" w:hAnsi="Calibri" w:cs="Times New Roman"/>
        </w:rPr>
        <w:t>What is the final output of the requested report for each scenario</w:t>
      </w:r>
      <w:r>
        <w:rPr>
          <w:rFonts w:ascii="Calibri" w:eastAsia="Times New Roman" w:hAnsi="Calibri" w:cs="Times New Roman"/>
        </w:rPr>
        <w:t>?</w:t>
      </w:r>
    </w:p>
    <w:p w14:paraId="135365F1" w14:textId="77777777" w:rsidR="001035C1" w:rsidRPr="00F610BE" w:rsidRDefault="001035C1" w:rsidP="001035C1">
      <w:pPr>
        <w:numPr>
          <w:ilvl w:val="1"/>
          <w:numId w:val="44"/>
        </w:numPr>
        <w:spacing w:after="0" w:line="240" w:lineRule="auto"/>
        <w:ind w:left="1080"/>
        <w:textAlignment w:val="center"/>
        <w:rPr>
          <w:rFonts w:ascii="Times New Roman" w:eastAsia="Times New Roman" w:hAnsi="Times New Roman" w:cs="Times New Roman"/>
          <w:sz w:val="24"/>
          <w:szCs w:val="24"/>
        </w:rPr>
      </w:pPr>
      <w:r w:rsidRPr="00F610BE">
        <w:rPr>
          <w:rFonts w:ascii="Calibri" w:eastAsia="Times New Roman" w:hAnsi="Calibri" w:cs="Times New Roman"/>
        </w:rPr>
        <w:t>Where am I going to get the data</w:t>
      </w:r>
      <w:r>
        <w:rPr>
          <w:rFonts w:ascii="Calibri" w:eastAsia="Times New Roman" w:hAnsi="Calibri" w:cs="Times New Roman"/>
        </w:rPr>
        <w:t>?</w:t>
      </w:r>
      <w:r w:rsidRPr="00F610BE">
        <w:rPr>
          <w:rFonts w:ascii="Calibri" w:eastAsia="Times New Roman" w:hAnsi="Calibri" w:cs="Times New Roman"/>
        </w:rPr>
        <w:t xml:space="preserve"> </w:t>
      </w:r>
    </w:p>
    <w:p w14:paraId="017A9942" w14:textId="77777777" w:rsidR="001035C1" w:rsidRPr="002A1F26" w:rsidRDefault="001035C1" w:rsidP="001035C1">
      <w:pPr>
        <w:numPr>
          <w:ilvl w:val="1"/>
          <w:numId w:val="44"/>
        </w:numPr>
        <w:spacing w:after="0" w:line="240" w:lineRule="auto"/>
        <w:ind w:left="1080"/>
        <w:textAlignment w:val="center"/>
        <w:rPr>
          <w:rFonts w:ascii="Times New Roman" w:eastAsia="Times New Roman" w:hAnsi="Times New Roman" w:cs="Times New Roman"/>
          <w:sz w:val="24"/>
          <w:szCs w:val="24"/>
        </w:rPr>
      </w:pPr>
      <w:r w:rsidRPr="002A1F26">
        <w:rPr>
          <w:rFonts w:ascii="Calibri" w:eastAsia="Times New Roman" w:hAnsi="Calibri" w:cs="Times New Roman"/>
        </w:rPr>
        <w:t>What relationships will I need to define to get that data</w:t>
      </w:r>
      <w:r>
        <w:rPr>
          <w:rFonts w:ascii="Calibri" w:eastAsia="Times New Roman" w:hAnsi="Calibri" w:cs="Times New Roman"/>
        </w:rPr>
        <w:t>?</w:t>
      </w:r>
    </w:p>
    <w:p w14:paraId="5756301F" w14:textId="77777777" w:rsidR="001035C1" w:rsidRPr="002A1F26" w:rsidRDefault="001035C1" w:rsidP="001035C1">
      <w:pPr>
        <w:numPr>
          <w:ilvl w:val="1"/>
          <w:numId w:val="44"/>
        </w:numPr>
        <w:spacing w:after="0" w:line="240" w:lineRule="auto"/>
        <w:ind w:left="1080"/>
        <w:textAlignment w:val="center"/>
        <w:rPr>
          <w:rFonts w:ascii="Times New Roman" w:eastAsia="Times New Roman" w:hAnsi="Times New Roman" w:cs="Times New Roman"/>
          <w:sz w:val="24"/>
          <w:szCs w:val="24"/>
        </w:rPr>
      </w:pPr>
      <w:r w:rsidRPr="002A1F26">
        <w:rPr>
          <w:rFonts w:ascii="Calibri" w:eastAsia="Times New Roman" w:hAnsi="Calibri" w:cs="Times New Roman"/>
        </w:rPr>
        <w:t>What are the constraints on the relationships</w:t>
      </w:r>
      <w:r>
        <w:rPr>
          <w:rFonts w:ascii="Calibri" w:eastAsia="Times New Roman" w:hAnsi="Calibri" w:cs="Times New Roman"/>
        </w:rPr>
        <w:t>?</w:t>
      </w:r>
      <w:r w:rsidRPr="002A1F26">
        <w:rPr>
          <w:rFonts w:ascii="Calibri" w:eastAsia="Times New Roman" w:hAnsi="Calibri" w:cs="Times New Roman"/>
        </w:rPr>
        <w:t xml:space="preserve">  </w:t>
      </w:r>
    </w:p>
    <w:p w14:paraId="2081097B" w14:textId="77777777" w:rsidR="001035C1" w:rsidRPr="002A1F26" w:rsidRDefault="001035C1" w:rsidP="001035C1">
      <w:pPr>
        <w:numPr>
          <w:ilvl w:val="1"/>
          <w:numId w:val="44"/>
        </w:numPr>
        <w:spacing w:after="0" w:line="240" w:lineRule="auto"/>
        <w:ind w:left="1080"/>
        <w:textAlignment w:val="center"/>
        <w:rPr>
          <w:rFonts w:ascii="Times New Roman" w:eastAsia="Times New Roman" w:hAnsi="Times New Roman" w:cs="Times New Roman"/>
          <w:sz w:val="24"/>
          <w:szCs w:val="24"/>
        </w:rPr>
      </w:pPr>
      <w:r w:rsidRPr="002A1F26">
        <w:rPr>
          <w:rFonts w:ascii="Calibri" w:eastAsia="Times New Roman" w:hAnsi="Calibri" w:cs="Times New Roman"/>
        </w:rPr>
        <w:t>Additional analysis rules (e.g., how we</w:t>
      </w:r>
      <w:r>
        <w:rPr>
          <w:rFonts w:ascii="Calibri" w:eastAsia="Times New Roman" w:hAnsi="Calibri" w:cs="Times New Roman"/>
        </w:rPr>
        <w:t xml:space="preserve"> are going to filter, aggregate</w:t>
      </w:r>
      <w:r w:rsidRPr="002A1F26">
        <w:rPr>
          <w:rFonts w:ascii="Calibri" w:eastAsia="Times New Roman" w:hAnsi="Calibri" w:cs="Times New Roman"/>
        </w:rPr>
        <w:t xml:space="preserve"> etc.) </w:t>
      </w:r>
    </w:p>
    <w:p w14:paraId="59B26763" w14:textId="77777777" w:rsidR="009F7926" w:rsidRDefault="009F7926" w:rsidP="009F7926">
      <w:pPr>
        <w:rPr>
          <w:rFonts w:ascii="Arial" w:eastAsia="Times New Roman" w:hAnsi="Arial" w:cs="Arial"/>
          <w:b/>
          <w:bCs/>
          <w:kern w:val="32"/>
          <w:sz w:val="32"/>
          <w:szCs w:val="32"/>
        </w:rPr>
      </w:pPr>
      <w:r>
        <w:br w:type="page"/>
      </w:r>
    </w:p>
    <w:p w14:paraId="2C352752" w14:textId="0ABB8EFB" w:rsidR="009F7926" w:rsidRDefault="009D6A2F" w:rsidP="009F7926">
      <w:pPr>
        <w:pStyle w:val="Heading1"/>
      </w:pPr>
      <w:bookmarkStart w:id="218" w:name="_Toc98722903"/>
      <w:r>
        <w:lastRenderedPageBreak/>
        <w:t>Advanced Data Management: Part I</w:t>
      </w:r>
      <w:bookmarkEnd w:id="218"/>
    </w:p>
    <w:p w14:paraId="504D931F" w14:textId="77777777" w:rsidR="00933A97" w:rsidRDefault="009F7926" w:rsidP="000643E6">
      <w:r w:rsidRPr="002A1F26">
        <w:t>In your last activity</w:t>
      </w:r>
      <w:r>
        <w:t>,</w:t>
      </w:r>
      <w:r w:rsidRPr="002A1F26">
        <w:t xml:space="preserve"> you were tasked with developing </w:t>
      </w:r>
      <w:r>
        <w:t>the report requirements for three</w:t>
      </w:r>
      <w:r w:rsidRPr="002A1F26">
        <w:t xml:space="preserve"> scenarios. You will now use those </w:t>
      </w:r>
      <w:r>
        <w:t xml:space="preserve">assessments to </w:t>
      </w:r>
      <w:r w:rsidRPr="002A1F26">
        <w:t xml:space="preserve">create </w:t>
      </w:r>
      <w:proofErr w:type="gramStart"/>
      <w:r w:rsidRPr="002A1F26">
        <w:t>views</w:t>
      </w:r>
      <w:r>
        <w:t xml:space="preserve"> </w:t>
      </w:r>
      <w:r w:rsidR="00933A97">
        <w:t xml:space="preserve"> (</w:t>
      </w:r>
      <w:proofErr w:type="gramEnd"/>
      <w:r w:rsidR="00933A97">
        <w:t xml:space="preserve">or at least saved sql statements) </w:t>
      </w:r>
      <w:r>
        <w:t xml:space="preserve">and to </w:t>
      </w:r>
      <w:r w:rsidRPr="002A1F26">
        <w:t xml:space="preserve">support basic inquires by </w:t>
      </w:r>
      <w:r>
        <w:t>business</w:t>
      </w:r>
      <w:r w:rsidRPr="002A1F26">
        <w:t xml:space="preserve"> users.</w:t>
      </w:r>
      <w:r>
        <w:t xml:space="preserve">  Each team has access to </w:t>
      </w:r>
      <w:r w:rsidR="00933A97">
        <w:t>data files and must implement the creation of the database and populate it with the provided data</w:t>
      </w:r>
      <w:r>
        <w:t xml:space="preserve">. </w:t>
      </w:r>
    </w:p>
    <w:p w14:paraId="35F1C25C" w14:textId="252E550F" w:rsidR="009F7926" w:rsidRPr="002A1F26" w:rsidRDefault="009F7926" w:rsidP="000643E6">
      <w:r>
        <w:t xml:space="preserve">The Wealth Strategy Director also wants to limit the data </w:t>
      </w:r>
      <w:r w:rsidR="00933A97">
        <w:t xml:space="preserve">used in reports </w:t>
      </w:r>
      <w:r>
        <w:t xml:space="preserve">based on some additional insight he has obtained regarding some of the customer and fund assets. In particular, he is only interested in viewing segments that have at least 1000 customers (e.g., individuals under the age of 30). He is only interested in funds that have risk tolerance categories of 2 (Below Average), 3 (Average), and 4 (Above Average). </w:t>
      </w:r>
    </w:p>
    <w:p w14:paraId="16BA037D" w14:textId="77777777" w:rsidR="009F7926" w:rsidRPr="002A1F26" w:rsidRDefault="009F7926" w:rsidP="009F7926">
      <w:pPr>
        <w:pStyle w:val="Heading2"/>
      </w:pPr>
      <w:bookmarkStart w:id="219" w:name="_Toc98722904"/>
      <w:r w:rsidRPr="002A1F26">
        <w:t>Deliverables</w:t>
      </w:r>
      <w:bookmarkEnd w:id="219"/>
    </w:p>
    <w:p w14:paraId="7924917F" w14:textId="0F52E6AD" w:rsidR="009F7926" w:rsidRPr="002A1F26" w:rsidRDefault="009F7926" w:rsidP="009F7926">
      <w:pPr>
        <w:numPr>
          <w:ilvl w:val="0"/>
          <w:numId w:val="45"/>
        </w:numPr>
        <w:spacing w:after="0" w:line="240" w:lineRule="auto"/>
        <w:ind w:left="540"/>
        <w:textAlignment w:val="center"/>
        <w:rPr>
          <w:rFonts w:ascii="Times New Roman" w:eastAsia="Times New Roman" w:hAnsi="Times New Roman" w:cs="Times New Roman"/>
          <w:sz w:val="24"/>
          <w:szCs w:val="24"/>
        </w:rPr>
      </w:pPr>
      <w:r w:rsidRPr="002A1F26">
        <w:rPr>
          <w:rFonts w:ascii="Calibri" w:eastAsia="Times New Roman" w:hAnsi="Calibri" w:cs="Times New Roman"/>
        </w:rPr>
        <w:t>Develop a S</w:t>
      </w:r>
      <w:r>
        <w:rPr>
          <w:rFonts w:ascii="Calibri" w:eastAsia="Times New Roman" w:hAnsi="Calibri" w:cs="Times New Roman"/>
        </w:rPr>
        <w:t xml:space="preserve">QL solution/code-set of report-ready </w:t>
      </w:r>
      <w:r w:rsidR="00933A97">
        <w:rPr>
          <w:rFonts w:ascii="Calibri" w:eastAsia="Times New Roman" w:hAnsi="Calibri" w:cs="Times New Roman"/>
        </w:rPr>
        <w:t>sql statements</w:t>
      </w:r>
      <w:r>
        <w:rPr>
          <w:rFonts w:ascii="Calibri" w:eastAsia="Times New Roman" w:hAnsi="Calibri" w:cs="Times New Roman"/>
        </w:rPr>
        <w:t xml:space="preserve"> based on the 3 </w:t>
      </w:r>
      <w:r w:rsidRPr="002A1F26">
        <w:rPr>
          <w:rFonts w:ascii="Calibri" w:eastAsia="Times New Roman" w:hAnsi="Calibri" w:cs="Times New Roman"/>
        </w:rPr>
        <w:t>scenarios from the database concepts section</w:t>
      </w:r>
      <w:r>
        <w:rPr>
          <w:rFonts w:ascii="Calibri" w:eastAsia="Times New Roman" w:hAnsi="Calibri" w:cs="Times New Roman"/>
        </w:rPr>
        <w:t xml:space="preserve"> and the additional requirements provided above</w:t>
      </w:r>
    </w:p>
    <w:p w14:paraId="0AEEB318" w14:textId="77777777" w:rsidR="009F7926" w:rsidRPr="002A1F26" w:rsidRDefault="009F7926" w:rsidP="009F7926">
      <w:pPr>
        <w:pStyle w:val="Heading2"/>
      </w:pPr>
      <w:bookmarkStart w:id="220" w:name="_Toc98722905"/>
      <w:r w:rsidRPr="002A1F26">
        <w:t>Steps</w:t>
      </w:r>
      <w:bookmarkEnd w:id="220"/>
    </w:p>
    <w:p w14:paraId="0259603C" w14:textId="77777777" w:rsidR="009F7926" w:rsidRPr="002A1F26" w:rsidRDefault="009F7926" w:rsidP="009F7926">
      <w:pPr>
        <w:numPr>
          <w:ilvl w:val="0"/>
          <w:numId w:val="46"/>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Recall the three</w:t>
      </w:r>
      <w:r w:rsidRPr="002A1F26">
        <w:rPr>
          <w:rFonts w:ascii="Calibri" w:eastAsia="Times New Roman" w:hAnsi="Calibri" w:cs="Times New Roman"/>
        </w:rPr>
        <w:t xml:space="preserve"> scenarios laid out by </w:t>
      </w:r>
      <w:r>
        <w:rPr>
          <w:rFonts w:ascii="Calibri" w:eastAsia="Times New Roman" w:hAnsi="Calibri" w:cs="Times New Roman"/>
        </w:rPr>
        <w:t>the Director in the Database C</w:t>
      </w:r>
      <w:r w:rsidRPr="002A1F26">
        <w:rPr>
          <w:rFonts w:ascii="Calibri" w:eastAsia="Times New Roman" w:hAnsi="Calibri" w:cs="Times New Roman"/>
        </w:rPr>
        <w:t>oncepts section</w:t>
      </w:r>
    </w:p>
    <w:p w14:paraId="39CDA055" w14:textId="77777777" w:rsidR="009F7926" w:rsidRPr="00F610BE" w:rsidRDefault="009F7926" w:rsidP="009F7926">
      <w:pPr>
        <w:numPr>
          <w:ilvl w:val="0"/>
          <w:numId w:val="46"/>
        </w:numPr>
        <w:tabs>
          <w:tab w:val="clear" w:pos="720"/>
        </w:tabs>
        <w:spacing w:after="0" w:line="240" w:lineRule="auto"/>
        <w:ind w:left="1080"/>
        <w:textAlignment w:val="center"/>
        <w:rPr>
          <w:rFonts w:ascii="Times New Roman" w:eastAsia="Times New Roman" w:hAnsi="Times New Roman" w:cs="Times New Roman"/>
          <w:sz w:val="24"/>
          <w:szCs w:val="24"/>
        </w:rPr>
      </w:pPr>
      <w:r>
        <w:rPr>
          <w:rFonts w:ascii="Calibri" w:eastAsia="Times New Roman" w:hAnsi="Calibri" w:cs="Times New Roman"/>
        </w:rPr>
        <w:t>Scenario 1: Viewing</w:t>
      </w:r>
      <w:r w:rsidRPr="002A1F26">
        <w:rPr>
          <w:rFonts w:ascii="Calibri" w:eastAsia="Times New Roman" w:hAnsi="Calibri" w:cs="Times New Roman"/>
        </w:rPr>
        <w:t xml:space="preserve"> customer segments based on demographic information</w:t>
      </w:r>
      <w:r>
        <w:rPr>
          <w:rFonts w:ascii="Calibri" w:eastAsia="Times New Roman" w:hAnsi="Calibri" w:cs="Times New Roman"/>
        </w:rPr>
        <w:t xml:space="preserve"> </w:t>
      </w:r>
    </w:p>
    <w:p w14:paraId="208CC21D"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 xml:space="preserve">What </w:t>
      </w:r>
      <w:r>
        <w:rPr>
          <w:rFonts w:ascii="Calibri" w:eastAsia="Times New Roman" w:hAnsi="Calibri" w:cs="Times New Roman"/>
        </w:rPr>
        <w:t>is the age and gender distribution of investment customers?</w:t>
      </w:r>
    </w:p>
    <w:p w14:paraId="52FF85DC"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 xml:space="preserve">What is the regional distribution of </w:t>
      </w:r>
      <w:r>
        <w:rPr>
          <w:rFonts w:ascii="Calibri" w:eastAsia="Times New Roman" w:hAnsi="Calibri" w:cs="Times New Roman"/>
        </w:rPr>
        <w:t xml:space="preserve">investment </w:t>
      </w:r>
      <w:r w:rsidRPr="00B95D02">
        <w:rPr>
          <w:rFonts w:ascii="Calibri" w:eastAsia="Times New Roman" w:hAnsi="Calibri" w:cs="Times New Roman"/>
        </w:rPr>
        <w:t xml:space="preserve">customers? </w:t>
      </w:r>
    </w:p>
    <w:p w14:paraId="2FBF3306"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 xml:space="preserve">Are customers married, divorced, </w:t>
      </w:r>
      <w:r>
        <w:rPr>
          <w:rFonts w:ascii="Calibri" w:eastAsia="Times New Roman" w:hAnsi="Calibri" w:cs="Times New Roman"/>
        </w:rPr>
        <w:t xml:space="preserve">or </w:t>
      </w:r>
      <w:r w:rsidRPr="00B95D02">
        <w:rPr>
          <w:rFonts w:ascii="Calibri" w:eastAsia="Times New Roman" w:hAnsi="Calibri" w:cs="Times New Roman"/>
        </w:rPr>
        <w:t xml:space="preserve">single? </w:t>
      </w:r>
    </w:p>
    <w:p w14:paraId="55152872" w14:textId="77777777" w:rsidR="009F7926"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 xml:space="preserve">Is there relationship between </w:t>
      </w:r>
      <w:r>
        <w:rPr>
          <w:rFonts w:ascii="Calibri" w:eastAsia="Times New Roman" w:hAnsi="Calibri" w:cs="Times New Roman"/>
        </w:rPr>
        <w:t xml:space="preserve">customer’s </w:t>
      </w:r>
      <w:r w:rsidRPr="00B95D02">
        <w:rPr>
          <w:rFonts w:ascii="Calibri" w:eastAsia="Times New Roman" w:hAnsi="Calibri" w:cs="Times New Roman"/>
        </w:rPr>
        <w:t xml:space="preserve">available assets and number of dependents? </w:t>
      </w:r>
    </w:p>
    <w:p w14:paraId="27BD9141" w14:textId="77777777" w:rsidR="009F7926" w:rsidRDefault="009F7926" w:rsidP="009F7926">
      <w:pPr>
        <w:numPr>
          <w:ilvl w:val="3"/>
          <w:numId w:val="46"/>
        </w:numPr>
        <w:spacing w:after="0" w:line="240" w:lineRule="auto"/>
        <w:textAlignment w:val="center"/>
        <w:rPr>
          <w:rFonts w:ascii="Calibri" w:eastAsia="Times New Roman" w:hAnsi="Calibri" w:cs="Times New Roman"/>
        </w:rPr>
      </w:pPr>
      <w:r>
        <w:rPr>
          <w:rFonts w:ascii="Calibri" w:eastAsia="Times New Roman" w:hAnsi="Calibri" w:cs="Times New Roman"/>
        </w:rPr>
        <w:t xml:space="preserve">Do not include individuals who have dependents but available assets of less than $100,000 </w:t>
      </w:r>
    </w:p>
    <w:p w14:paraId="2E7A3D69"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Pr>
          <w:rFonts w:ascii="Calibri" w:eastAsia="Times New Roman" w:hAnsi="Calibri" w:cs="Times New Roman"/>
        </w:rPr>
        <w:t xml:space="preserve">What is the range of assets available across various segments? What are the average available assets? What are the customer’s maximum investable assets available in each segment? </w:t>
      </w:r>
    </w:p>
    <w:p w14:paraId="2292B3F9" w14:textId="77777777" w:rsidR="009F7926" w:rsidRPr="00B95D02" w:rsidRDefault="009F7926" w:rsidP="009F7926">
      <w:pPr>
        <w:numPr>
          <w:ilvl w:val="0"/>
          <w:numId w:val="46"/>
        </w:numPr>
        <w:tabs>
          <w:tab w:val="clear" w:pos="720"/>
        </w:tabs>
        <w:spacing w:after="0" w:line="240" w:lineRule="auto"/>
        <w:ind w:left="1080"/>
        <w:textAlignment w:val="center"/>
        <w:rPr>
          <w:rFonts w:ascii="Times New Roman" w:eastAsia="Times New Roman" w:hAnsi="Times New Roman" w:cs="Times New Roman"/>
          <w:sz w:val="24"/>
          <w:szCs w:val="24"/>
        </w:rPr>
      </w:pPr>
      <w:r>
        <w:rPr>
          <w:rFonts w:ascii="Calibri" w:eastAsia="Times New Roman" w:hAnsi="Calibri" w:cs="Times New Roman"/>
        </w:rPr>
        <w:t xml:space="preserve">Scenario 2: Viewing </w:t>
      </w:r>
      <w:r w:rsidRPr="002A1F26">
        <w:rPr>
          <w:rFonts w:ascii="Calibri" w:eastAsia="Times New Roman" w:hAnsi="Calibri" w:cs="Times New Roman"/>
        </w:rPr>
        <w:t>customer segments based on risk tolerance category</w:t>
      </w:r>
    </w:p>
    <w:p w14:paraId="710F0E3A"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What is the relationship between risk category and age?</w:t>
      </w:r>
    </w:p>
    <w:p w14:paraId="69A1BECE" w14:textId="77777777" w:rsidR="009F7926"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What is the relationship between available assets and risk category?</w:t>
      </w:r>
    </w:p>
    <w:p w14:paraId="7D21C8DD" w14:textId="77777777" w:rsidR="009F7926" w:rsidRPr="00B95D02" w:rsidRDefault="009F7926" w:rsidP="009F7926">
      <w:pPr>
        <w:numPr>
          <w:ilvl w:val="1"/>
          <w:numId w:val="46"/>
        </w:numPr>
        <w:spacing w:after="0" w:line="240" w:lineRule="auto"/>
        <w:ind w:left="1800"/>
        <w:textAlignment w:val="center"/>
        <w:rPr>
          <w:rFonts w:ascii="Calibri" w:eastAsia="Times New Roman" w:hAnsi="Calibri" w:cs="Times New Roman"/>
        </w:rPr>
      </w:pPr>
      <w:r w:rsidRPr="00B95D02">
        <w:rPr>
          <w:rFonts w:ascii="Calibri" w:eastAsia="Times New Roman" w:hAnsi="Calibri" w:cs="Times New Roman"/>
        </w:rPr>
        <w:t xml:space="preserve">Are there regional variations in the distribution of risk category? </w:t>
      </w:r>
    </w:p>
    <w:p w14:paraId="1423B2EF" w14:textId="77777777" w:rsidR="009F7926" w:rsidRDefault="009F7926" w:rsidP="009F7926">
      <w:pPr>
        <w:numPr>
          <w:ilvl w:val="0"/>
          <w:numId w:val="46"/>
        </w:numPr>
        <w:tabs>
          <w:tab w:val="clear" w:pos="720"/>
        </w:tabs>
        <w:spacing w:after="0" w:line="240" w:lineRule="auto"/>
        <w:ind w:left="1080"/>
        <w:textAlignment w:val="center"/>
        <w:rPr>
          <w:rFonts w:ascii="Calibri" w:eastAsia="Times New Roman" w:hAnsi="Calibri" w:cs="Times New Roman"/>
        </w:rPr>
      </w:pPr>
      <w:r>
        <w:rPr>
          <w:rFonts w:ascii="Calibri" w:eastAsia="Times New Roman" w:hAnsi="Calibri" w:cs="Times New Roman"/>
        </w:rPr>
        <w:t xml:space="preserve">Scenario 3: </w:t>
      </w:r>
      <w:r w:rsidRPr="00971F8F">
        <w:rPr>
          <w:rFonts w:ascii="Calibri" w:eastAsia="Times New Roman" w:hAnsi="Calibri" w:cs="Times New Roman"/>
        </w:rPr>
        <w:t xml:space="preserve">Determining </w:t>
      </w:r>
      <w:r>
        <w:rPr>
          <w:rFonts w:ascii="Calibri" w:eastAsia="Times New Roman" w:hAnsi="Calibri" w:cs="Times New Roman"/>
        </w:rPr>
        <w:t>potential revenue for the</w:t>
      </w:r>
      <w:r w:rsidRPr="00971F8F">
        <w:rPr>
          <w:rFonts w:ascii="Calibri" w:eastAsia="Times New Roman" w:hAnsi="Calibri" w:cs="Times New Roman"/>
        </w:rPr>
        <w:t xml:space="preserve"> </w:t>
      </w:r>
      <w:r>
        <w:rPr>
          <w:rFonts w:ascii="Calibri" w:eastAsia="Times New Roman" w:hAnsi="Calibri" w:cs="Times New Roman"/>
        </w:rPr>
        <w:t>mix of asset classes for the created funds</w:t>
      </w:r>
    </w:p>
    <w:p w14:paraId="38943CFD" w14:textId="77777777" w:rsidR="009F7926" w:rsidRPr="00EB4504" w:rsidRDefault="009F7926" w:rsidP="009F7926">
      <w:pPr>
        <w:numPr>
          <w:ilvl w:val="3"/>
          <w:numId w:val="46"/>
        </w:numPr>
        <w:spacing w:after="0" w:line="240" w:lineRule="auto"/>
        <w:textAlignment w:val="center"/>
        <w:rPr>
          <w:rFonts w:ascii="Calibri" w:eastAsia="Times New Roman" w:hAnsi="Calibri" w:cs="Times New Roman"/>
        </w:rPr>
      </w:pPr>
      <w:r w:rsidRPr="00EB4504">
        <w:rPr>
          <w:rFonts w:ascii="Calibri" w:eastAsia="Times New Roman" w:hAnsi="Calibri" w:cs="Times New Roman"/>
        </w:rPr>
        <w:t xml:space="preserve">Once a mix of asset classes (the fund) is chosen, what is the risk category it would be assigned? </w:t>
      </w:r>
      <w:r>
        <w:rPr>
          <w:rFonts w:ascii="Calibri" w:eastAsia="Times New Roman" w:hAnsi="Calibri" w:cs="Times New Roman"/>
        </w:rPr>
        <w:t xml:space="preserve">(The percentage of the fund attributed each asset class multiplied by its risk known risk category number. Round the output to a whole number. Call this the “weighted average risk score” See Appendix C.) </w:t>
      </w:r>
    </w:p>
    <w:p w14:paraId="29F4784C" w14:textId="77777777" w:rsidR="009F7926" w:rsidRDefault="009F7926" w:rsidP="009F7926">
      <w:pPr>
        <w:numPr>
          <w:ilvl w:val="1"/>
          <w:numId w:val="46"/>
        </w:numPr>
        <w:spacing w:after="0" w:line="240" w:lineRule="auto"/>
        <w:ind w:left="1800"/>
        <w:textAlignment w:val="center"/>
        <w:rPr>
          <w:rFonts w:ascii="Calibri" w:eastAsia="Times New Roman" w:hAnsi="Calibri" w:cs="Times New Roman"/>
        </w:rPr>
      </w:pPr>
      <w:r>
        <w:rPr>
          <w:rFonts w:ascii="Calibri" w:eastAsia="Times New Roman" w:hAnsi="Calibri" w:cs="Times New Roman"/>
        </w:rPr>
        <w:t xml:space="preserve">For created funds calculate the approximate minimum and maximum revenue per customer (hint: multiply the fee structure by minimum investment required and maximum allowed by an individual) </w:t>
      </w:r>
    </w:p>
    <w:p w14:paraId="22B7D2E7" w14:textId="77777777" w:rsidR="009F7926" w:rsidRDefault="009F7926" w:rsidP="009F7926">
      <w:pPr>
        <w:numPr>
          <w:ilvl w:val="1"/>
          <w:numId w:val="46"/>
        </w:numPr>
        <w:spacing w:after="0" w:line="240" w:lineRule="auto"/>
        <w:ind w:left="1800"/>
        <w:textAlignment w:val="center"/>
        <w:rPr>
          <w:rFonts w:ascii="Calibri" w:eastAsia="Times New Roman" w:hAnsi="Calibri" w:cs="Times New Roman"/>
        </w:rPr>
      </w:pPr>
      <w:r>
        <w:rPr>
          <w:rFonts w:ascii="Calibri" w:eastAsia="Times New Roman" w:hAnsi="Calibri" w:cs="Times New Roman"/>
        </w:rPr>
        <w:t xml:space="preserve">What is the potential revenue by customer segment? (hint: multiply number of customers in segment by minimum and maximum revenue) </w:t>
      </w:r>
    </w:p>
    <w:p w14:paraId="0122B2DA" w14:textId="25FA709E" w:rsidR="009F7926" w:rsidRPr="002A1F26" w:rsidRDefault="009F7926" w:rsidP="009F7926">
      <w:pPr>
        <w:numPr>
          <w:ilvl w:val="0"/>
          <w:numId w:val="47"/>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Build </w:t>
      </w:r>
      <w:r w:rsidR="00C12B6D">
        <w:rPr>
          <w:rFonts w:ascii="Calibri" w:eastAsia="Times New Roman" w:hAnsi="Calibri" w:cs="Times New Roman"/>
        </w:rPr>
        <w:t>sql statements</w:t>
      </w:r>
      <w:r w:rsidRPr="002A1F26">
        <w:rPr>
          <w:rFonts w:ascii="Calibri" w:eastAsia="Times New Roman" w:hAnsi="Calibri" w:cs="Times New Roman"/>
        </w:rPr>
        <w:t xml:space="preserve"> to pull data from your data model without altering data in the underlying tables</w:t>
      </w:r>
    </w:p>
    <w:p w14:paraId="2B33FAE3" w14:textId="77777777" w:rsidR="009F7926" w:rsidRDefault="009F7926" w:rsidP="009F7926">
      <w:pPr>
        <w:spacing w:after="0" w:line="240" w:lineRule="auto"/>
        <w:textAlignment w:val="center"/>
        <w:rPr>
          <w:rFonts w:ascii="Calibri" w:eastAsia="Times New Roman" w:hAnsi="Calibri" w:cs="Times New Roman"/>
        </w:rPr>
      </w:pPr>
    </w:p>
    <w:p w14:paraId="042C97F5" w14:textId="05BF38E2" w:rsidR="009F7926" w:rsidRDefault="009F7926" w:rsidP="00D32023">
      <w:r>
        <w:t>When thinking of what asset classes to include in your fund</w:t>
      </w:r>
      <w:r w:rsidR="00DC76B6">
        <w:t xml:space="preserve"> strategy</w:t>
      </w:r>
      <w:r>
        <w:t xml:space="preserve">, use the following data as a point of reference. The data is the result of a simulation model and is only meant to be used for explanatory purposes. The total fund mix should add up to 100%.  Appendix D provides background information on the simulation model used to generate the numbers in the table. </w:t>
      </w:r>
    </w:p>
    <w:tbl>
      <w:tblPr>
        <w:tblW w:w="6849"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Change w:id="221" w:author="Analise Polsky" w:date="2016-07-12T19:19:00Z">
          <w:tblPr>
            <w:tblW w:w="6849"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PrChange>
      </w:tblPr>
      <w:tblGrid>
        <w:gridCol w:w="1691"/>
        <w:gridCol w:w="3077"/>
        <w:gridCol w:w="2081"/>
        <w:tblGridChange w:id="222">
          <w:tblGrid>
            <w:gridCol w:w="1691"/>
            <w:gridCol w:w="3077"/>
            <w:gridCol w:w="2081"/>
          </w:tblGrid>
        </w:tblGridChange>
      </w:tblGrid>
      <w:tr w:rsidR="009F7926" w:rsidRPr="004F1412" w14:paraId="548EDCA4" w14:textId="77777777" w:rsidTr="003A0A0E">
        <w:trPr>
          <w:trHeight w:val="390"/>
          <w:trPrChange w:id="223" w:author="Analise Polsky" w:date="2016-07-12T19:19:00Z">
            <w:trPr>
              <w:trHeight w:val="390"/>
            </w:trPr>
          </w:trPrChange>
        </w:trPr>
        <w:tc>
          <w:tcPr>
            <w:tcW w:w="0" w:type="auto"/>
            <w:tcBorders>
              <w:top w:val="single" w:sz="4" w:space="0" w:color="00B050"/>
              <w:left w:val="single" w:sz="4" w:space="0" w:color="00B050"/>
              <w:bottom w:val="single" w:sz="4" w:space="0" w:color="00B050"/>
              <w:right w:val="single" w:sz="4" w:space="0" w:color="00B050"/>
            </w:tcBorders>
            <w:shd w:val="clear" w:color="auto" w:fill="00B050"/>
            <w:hideMark/>
            <w:tcPrChange w:id="224" w:author="Analise Polsky" w:date="2016-07-12T19:19:00Z">
              <w:tcPr>
                <w:tcW w:w="0" w:type="auto"/>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3DCE478A" w14:textId="77777777" w:rsidR="009F7926" w:rsidRPr="00E71D92" w:rsidRDefault="009F7926" w:rsidP="003A0A0E">
            <w:pPr>
              <w:rPr>
                <w:rFonts w:asciiTheme="majorHAnsi" w:eastAsia="Times New Roman" w:hAnsiTheme="majorHAnsi" w:cs="Times New Roman"/>
                <w:sz w:val="24"/>
                <w:szCs w:val="24"/>
              </w:rPr>
            </w:pPr>
            <w:r w:rsidRPr="00E71D92">
              <w:rPr>
                <w:rFonts w:asciiTheme="majorHAnsi" w:eastAsia="Times New Roman" w:hAnsiTheme="majorHAnsi" w:cs="Times New Roman"/>
              </w:rPr>
              <w:t>Name</w:t>
            </w:r>
          </w:p>
        </w:tc>
        <w:tc>
          <w:tcPr>
            <w:tcW w:w="0" w:type="auto"/>
            <w:tcBorders>
              <w:top w:val="single" w:sz="4" w:space="0" w:color="00B050"/>
              <w:left w:val="single" w:sz="4" w:space="0" w:color="00B050"/>
              <w:bottom w:val="single" w:sz="4" w:space="0" w:color="00B050"/>
              <w:right w:val="single" w:sz="4" w:space="0" w:color="00B050"/>
            </w:tcBorders>
            <w:shd w:val="clear" w:color="auto" w:fill="00B050"/>
            <w:hideMark/>
            <w:tcPrChange w:id="225" w:author="Analise Polsky" w:date="2016-07-12T19:19:00Z">
              <w:tcPr>
                <w:tcW w:w="0" w:type="auto"/>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2D9B5DCD" w14:textId="77777777" w:rsidR="009F7926" w:rsidRPr="00E71D92" w:rsidRDefault="009F7926" w:rsidP="003A0A0E">
            <w:pPr>
              <w:rPr>
                <w:rFonts w:asciiTheme="majorHAnsi" w:eastAsia="Times New Roman" w:hAnsiTheme="majorHAnsi" w:cs="Times New Roman"/>
                <w:sz w:val="24"/>
                <w:szCs w:val="24"/>
              </w:rPr>
            </w:pPr>
            <w:r w:rsidRPr="00E71D92">
              <w:rPr>
                <w:rFonts w:asciiTheme="majorHAnsi" w:eastAsia="Times New Roman" w:hAnsiTheme="majorHAnsi" w:cs="Times New Roman"/>
                <w:sz w:val="24"/>
                <w:szCs w:val="24"/>
              </w:rPr>
              <w:t xml:space="preserve">Average Return - 10 Year </w:t>
            </w:r>
          </w:p>
        </w:tc>
        <w:tc>
          <w:tcPr>
            <w:tcW w:w="0" w:type="auto"/>
            <w:tcBorders>
              <w:top w:val="single" w:sz="4" w:space="0" w:color="00B050"/>
              <w:left w:val="single" w:sz="4" w:space="0" w:color="00B050"/>
              <w:bottom w:val="single" w:sz="4" w:space="0" w:color="00B050"/>
              <w:right w:val="single" w:sz="4" w:space="0" w:color="00B050"/>
            </w:tcBorders>
            <w:shd w:val="clear" w:color="auto" w:fill="00B050"/>
            <w:hideMark/>
            <w:tcPrChange w:id="226" w:author="Analise Polsky" w:date="2016-07-12T19:19:00Z">
              <w:tcPr>
                <w:tcW w:w="0" w:type="auto"/>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3C6A4968" w14:textId="77777777" w:rsidR="009F7926" w:rsidRPr="00E71D92" w:rsidRDefault="009F7926" w:rsidP="003A0A0E">
            <w:pPr>
              <w:rPr>
                <w:rFonts w:asciiTheme="majorHAnsi" w:eastAsia="Times New Roman" w:hAnsiTheme="majorHAnsi" w:cs="Times New Roman"/>
                <w:sz w:val="24"/>
                <w:szCs w:val="24"/>
              </w:rPr>
            </w:pPr>
            <w:r w:rsidRPr="00E71D92">
              <w:rPr>
                <w:rFonts w:asciiTheme="majorHAnsi" w:eastAsia="Times New Roman" w:hAnsiTheme="majorHAnsi" w:cs="Times New Roman"/>
                <w:sz w:val="24"/>
                <w:szCs w:val="24"/>
              </w:rPr>
              <w:t xml:space="preserve">Std. Dev 10 Year </w:t>
            </w:r>
          </w:p>
        </w:tc>
      </w:tr>
      <w:tr w:rsidR="009F7926" w:rsidRPr="004F1412" w14:paraId="2FC8C76E" w14:textId="77777777" w:rsidTr="003A0A0E">
        <w:trPr>
          <w:trHeight w:val="161"/>
          <w:trPrChange w:id="227"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28"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7B372D2"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Bonds</w:t>
            </w:r>
          </w:p>
        </w:tc>
        <w:tc>
          <w:tcPr>
            <w:tcW w:w="0" w:type="auto"/>
            <w:tcBorders>
              <w:top w:val="single" w:sz="4" w:space="0" w:color="00B050"/>
              <w:left w:val="single" w:sz="4" w:space="0" w:color="00B050"/>
              <w:bottom w:val="single" w:sz="4" w:space="0" w:color="00B050"/>
              <w:right w:val="single" w:sz="4" w:space="0" w:color="00B050"/>
            </w:tcBorders>
            <w:noWrap/>
            <w:hideMark/>
            <w:tcPrChange w:id="229"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A48A3B4"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4.44%</w:t>
            </w:r>
          </w:p>
        </w:tc>
        <w:tc>
          <w:tcPr>
            <w:tcW w:w="0" w:type="auto"/>
            <w:tcBorders>
              <w:top w:val="single" w:sz="4" w:space="0" w:color="00B050"/>
              <w:left w:val="single" w:sz="4" w:space="0" w:color="00B050"/>
              <w:bottom w:val="single" w:sz="4" w:space="0" w:color="00B050"/>
              <w:right w:val="single" w:sz="4" w:space="0" w:color="00B050"/>
            </w:tcBorders>
            <w:noWrap/>
            <w:hideMark/>
            <w:tcPrChange w:id="230"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1FBCF9D3"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3.29%</w:t>
            </w:r>
          </w:p>
        </w:tc>
      </w:tr>
      <w:tr w:rsidR="009F7926" w:rsidRPr="004F1412" w14:paraId="1280851E" w14:textId="77777777" w:rsidTr="003A0A0E">
        <w:trPr>
          <w:trHeight w:val="161"/>
          <w:trPrChange w:id="231"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32"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44978E25"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Large Cap</w:t>
            </w:r>
          </w:p>
        </w:tc>
        <w:tc>
          <w:tcPr>
            <w:tcW w:w="0" w:type="auto"/>
            <w:tcBorders>
              <w:top w:val="single" w:sz="4" w:space="0" w:color="00B050"/>
              <w:left w:val="single" w:sz="4" w:space="0" w:color="00B050"/>
              <w:bottom w:val="single" w:sz="4" w:space="0" w:color="00B050"/>
              <w:right w:val="single" w:sz="4" w:space="0" w:color="00B050"/>
            </w:tcBorders>
            <w:noWrap/>
            <w:hideMark/>
            <w:tcPrChange w:id="233"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534EA5A"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7.85%</w:t>
            </w:r>
          </w:p>
        </w:tc>
        <w:tc>
          <w:tcPr>
            <w:tcW w:w="0" w:type="auto"/>
            <w:tcBorders>
              <w:top w:val="single" w:sz="4" w:space="0" w:color="00B050"/>
              <w:left w:val="single" w:sz="4" w:space="0" w:color="00B050"/>
              <w:bottom w:val="single" w:sz="4" w:space="0" w:color="00B050"/>
              <w:right w:val="single" w:sz="4" w:space="0" w:color="00B050"/>
            </w:tcBorders>
            <w:noWrap/>
            <w:hideMark/>
            <w:tcPrChange w:id="234"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5A0F280E"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14.32%</w:t>
            </w:r>
          </w:p>
        </w:tc>
      </w:tr>
      <w:tr w:rsidR="009F7926" w:rsidRPr="004F1412" w14:paraId="7E406F5E" w14:textId="77777777" w:rsidTr="003A0A0E">
        <w:trPr>
          <w:trHeight w:val="161"/>
          <w:trPrChange w:id="235"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36"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677F962E"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US Mid Cap</w:t>
            </w:r>
          </w:p>
        </w:tc>
        <w:tc>
          <w:tcPr>
            <w:tcW w:w="0" w:type="auto"/>
            <w:tcBorders>
              <w:top w:val="single" w:sz="4" w:space="0" w:color="00B050"/>
              <w:left w:val="single" w:sz="4" w:space="0" w:color="00B050"/>
              <w:bottom w:val="single" w:sz="4" w:space="0" w:color="00B050"/>
              <w:right w:val="single" w:sz="4" w:space="0" w:color="00B050"/>
            </w:tcBorders>
            <w:noWrap/>
            <w:hideMark/>
            <w:tcPrChange w:id="237"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24B14B17"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9.55%</w:t>
            </w:r>
          </w:p>
        </w:tc>
        <w:tc>
          <w:tcPr>
            <w:tcW w:w="0" w:type="auto"/>
            <w:tcBorders>
              <w:top w:val="single" w:sz="4" w:space="0" w:color="00B050"/>
              <w:left w:val="single" w:sz="4" w:space="0" w:color="00B050"/>
              <w:bottom w:val="single" w:sz="4" w:space="0" w:color="00B050"/>
              <w:right w:val="single" w:sz="4" w:space="0" w:color="00B050"/>
            </w:tcBorders>
            <w:noWrap/>
            <w:hideMark/>
            <w:tcPrChange w:id="238"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409A65CE"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17.68%</w:t>
            </w:r>
          </w:p>
        </w:tc>
      </w:tr>
      <w:tr w:rsidR="009F7926" w:rsidRPr="004F1412" w14:paraId="35DBF3E9" w14:textId="77777777" w:rsidTr="003A0A0E">
        <w:trPr>
          <w:trHeight w:val="161"/>
          <w:trPrChange w:id="239"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40"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8FD59B2"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US Small Cap</w:t>
            </w:r>
          </w:p>
        </w:tc>
        <w:tc>
          <w:tcPr>
            <w:tcW w:w="0" w:type="auto"/>
            <w:tcBorders>
              <w:top w:val="single" w:sz="4" w:space="0" w:color="00B050"/>
              <w:left w:val="single" w:sz="4" w:space="0" w:color="00B050"/>
              <w:bottom w:val="single" w:sz="4" w:space="0" w:color="00B050"/>
              <w:right w:val="single" w:sz="4" w:space="0" w:color="00B050"/>
            </w:tcBorders>
            <w:noWrap/>
            <w:hideMark/>
            <w:tcPrChange w:id="241"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7A66AE8B"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9.22%</w:t>
            </w:r>
          </w:p>
        </w:tc>
        <w:tc>
          <w:tcPr>
            <w:tcW w:w="0" w:type="auto"/>
            <w:tcBorders>
              <w:top w:val="single" w:sz="4" w:space="0" w:color="00B050"/>
              <w:left w:val="single" w:sz="4" w:space="0" w:color="00B050"/>
              <w:bottom w:val="single" w:sz="4" w:space="0" w:color="00B050"/>
              <w:right w:val="single" w:sz="4" w:space="0" w:color="00B050"/>
            </w:tcBorders>
            <w:noWrap/>
            <w:hideMark/>
            <w:tcPrChange w:id="242"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50430321"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19.55%</w:t>
            </w:r>
          </w:p>
        </w:tc>
      </w:tr>
      <w:tr w:rsidR="009F7926" w:rsidRPr="004F1412" w14:paraId="1CDB99E9" w14:textId="77777777" w:rsidTr="003A0A0E">
        <w:trPr>
          <w:trHeight w:val="161"/>
          <w:trPrChange w:id="243"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44"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52291333"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Large Foreign</w:t>
            </w:r>
          </w:p>
        </w:tc>
        <w:tc>
          <w:tcPr>
            <w:tcW w:w="0" w:type="auto"/>
            <w:tcBorders>
              <w:top w:val="single" w:sz="4" w:space="0" w:color="00B050"/>
              <w:left w:val="single" w:sz="4" w:space="0" w:color="00B050"/>
              <w:bottom w:val="single" w:sz="4" w:space="0" w:color="00B050"/>
              <w:right w:val="single" w:sz="4" w:space="0" w:color="00B050"/>
            </w:tcBorders>
            <w:noWrap/>
            <w:hideMark/>
            <w:tcPrChange w:id="245"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CD27867"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2.26%</w:t>
            </w:r>
          </w:p>
        </w:tc>
        <w:tc>
          <w:tcPr>
            <w:tcW w:w="0" w:type="auto"/>
            <w:tcBorders>
              <w:top w:val="single" w:sz="4" w:space="0" w:color="00B050"/>
              <w:left w:val="single" w:sz="4" w:space="0" w:color="00B050"/>
              <w:bottom w:val="single" w:sz="4" w:space="0" w:color="00B050"/>
              <w:right w:val="single" w:sz="4" w:space="0" w:color="00B050"/>
            </w:tcBorders>
            <w:noWrap/>
            <w:hideMark/>
            <w:tcPrChange w:id="246"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0161B7FA"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18.21%</w:t>
            </w:r>
          </w:p>
        </w:tc>
      </w:tr>
      <w:tr w:rsidR="009F7926" w:rsidRPr="004F1412" w14:paraId="2E6073EA" w14:textId="77777777" w:rsidTr="003A0A0E">
        <w:trPr>
          <w:trHeight w:val="161"/>
          <w:trPrChange w:id="247"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48"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2FAC39F1"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Emerging</w:t>
            </w:r>
          </w:p>
        </w:tc>
        <w:tc>
          <w:tcPr>
            <w:tcW w:w="0" w:type="auto"/>
            <w:tcBorders>
              <w:top w:val="single" w:sz="4" w:space="0" w:color="00B050"/>
              <w:left w:val="single" w:sz="4" w:space="0" w:color="00B050"/>
              <w:bottom w:val="single" w:sz="4" w:space="0" w:color="00B050"/>
              <w:right w:val="single" w:sz="4" w:space="0" w:color="00B050"/>
            </w:tcBorders>
            <w:noWrap/>
            <w:hideMark/>
            <w:tcPrChange w:id="249"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7D379DAA"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5.57%</w:t>
            </w:r>
          </w:p>
        </w:tc>
        <w:tc>
          <w:tcPr>
            <w:tcW w:w="0" w:type="auto"/>
            <w:tcBorders>
              <w:top w:val="single" w:sz="4" w:space="0" w:color="00B050"/>
              <w:left w:val="single" w:sz="4" w:space="0" w:color="00B050"/>
              <w:bottom w:val="single" w:sz="4" w:space="0" w:color="00B050"/>
              <w:right w:val="single" w:sz="4" w:space="0" w:color="00B050"/>
            </w:tcBorders>
            <w:noWrap/>
            <w:hideMark/>
            <w:tcPrChange w:id="250"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59A87369" w14:textId="77777777" w:rsidR="009F7926" w:rsidRPr="004F1412" w:rsidRDefault="009F7926" w:rsidP="003A0A0E">
            <w:pPr>
              <w:jc w:val="right"/>
              <w:rPr>
                <w:rFonts w:eastAsia="Times New Roman" w:cs="Times New Roman"/>
                <w:color w:val="000000"/>
                <w:sz w:val="24"/>
                <w:szCs w:val="24"/>
              </w:rPr>
            </w:pPr>
            <w:r w:rsidRPr="004F1412">
              <w:rPr>
                <w:rFonts w:eastAsia="Times New Roman" w:cs="Times New Roman"/>
                <w:color w:val="000000"/>
                <w:sz w:val="24"/>
                <w:szCs w:val="24"/>
              </w:rPr>
              <w:t>23.60%</w:t>
            </w:r>
          </w:p>
        </w:tc>
      </w:tr>
      <w:tr w:rsidR="009F7926" w:rsidRPr="004F1412" w14:paraId="6C2B0B58" w14:textId="77777777" w:rsidTr="003A0A0E">
        <w:trPr>
          <w:trHeight w:val="161"/>
          <w:trPrChange w:id="251"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hideMark/>
            <w:tcPrChange w:id="252" w:author="Analise Polsky" w:date="2016-07-12T19:19:00Z">
              <w:tcPr>
                <w:tcW w:w="0" w:type="auto"/>
                <w:tcBorders>
                  <w:top w:val="single" w:sz="4" w:space="0" w:color="00B050"/>
                  <w:left w:val="single" w:sz="4" w:space="0" w:color="00B050"/>
                  <w:bottom w:val="single" w:sz="4" w:space="0" w:color="00B050"/>
                  <w:right w:val="single" w:sz="4" w:space="0" w:color="00B050"/>
                </w:tcBorders>
                <w:noWrap/>
                <w:hideMark/>
              </w:tcPr>
            </w:tcPrChange>
          </w:tcPr>
          <w:p w14:paraId="454B99A5" w14:textId="77777777" w:rsidR="009F7926" w:rsidRPr="004F1412" w:rsidRDefault="009F7926" w:rsidP="003A0A0E">
            <w:pPr>
              <w:rPr>
                <w:rFonts w:eastAsia="Times New Roman" w:cs="Times New Roman"/>
                <w:color w:val="000000"/>
                <w:sz w:val="24"/>
                <w:szCs w:val="24"/>
              </w:rPr>
            </w:pPr>
            <w:r w:rsidRPr="004F1412">
              <w:rPr>
                <w:rFonts w:eastAsia="Times New Roman" w:cs="Times New Roman"/>
                <w:color w:val="000000"/>
                <w:sz w:val="24"/>
                <w:szCs w:val="24"/>
              </w:rPr>
              <w:t>Commodities</w:t>
            </w:r>
          </w:p>
        </w:tc>
        <w:tc>
          <w:tcPr>
            <w:tcW w:w="0" w:type="auto"/>
            <w:tcBorders>
              <w:top w:val="single" w:sz="4" w:space="0" w:color="00B050"/>
              <w:left w:val="single" w:sz="4" w:space="0" w:color="00B050"/>
              <w:bottom w:val="single" w:sz="4" w:space="0" w:color="00B050"/>
              <w:right w:val="single" w:sz="4" w:space="0" w:color="00B050"/>
            </w:tcBorders>
            <w:hideMark/>
            <w:tcPrChange w:id="253" w:author="Analise Polsky" w:date="2016-07-12T19:19:00Z">
              <w:tcPr>
                <w:tcW w:w="0" w:type="auto"/>
                <w:tcBorders>
                  <w:top w:val="single" w:sz="4" w:space="0" w:color="00B050"/>
                  <w:left w:val="single" w:sz="4" w:space="0" w:color="00B050"/>
                  <w:bottom w:val="single" w:sz="4" w:space="0" w:color="00B050"/>
                  <w:right w:val="single" w:sz="4" w:space="0" w:color="00B050"/>
                </w:tcBorders>
                <w:hideMark/>
              </w:tcPr>
            </w:tcPrChange>
          </w:tcPr>
          <w:p w14:paraId="00522D48" w14:textId="77777777" w:rsidR="009F7926" w:rsidRPr="004F1412" w:rsidRDefault="009F7926" w:rsidP="003A0A0E">
            <w:pPr>
              <w:jc w:val="right"/>
              <w:rPr>
                <w:rFonts w:eastAsia="Times New Roman" w:cs="Times New Roman"/>
                <w:sz w:val="24"/>
                <w:szCs w:val="24"/>
              </w:rPr>
            </w:pPr>
            <w:r>
              <w:rPr>
                <w:rFonts w:eastAsia="Times New Roman" w:cs="Times New Roman"/>
                <w:sz w:val="24"/>
                <w:szCs w:val="24"/>
              </w:rPr>
              <w:t>-2.62%</w:t>
            </w:r>
          </w:p>
        </w:tc>
        <w:tc>
          <w:tcPr>
            <w:tcW w:w="0" w:type="auto"/>
            <w:tcBorders>
              <w:top w:val="single" w:sz="4" w:space="0" w:color="00B050"/>
              <w:left w:val="single" w:sz="4" w:space="0" w:color="00B050"/>
              <w:bottom w:val="single" w:sz="4" w:space="0" w:color="00B050"/>
              <w:right w:val="single" w:sz="4" w:space="0" w:color="00B050"/>
            </w:tcBorders>
            <w:hideMark/>
            <w:tcPrChange w:id="254" w:author="Analise Polsky" w:date="2016-07-12T19:19:00Z">
              <w:tcPr>
                <w:tcW w:w="0" w:type="auto"/>
                <w:tcBorders>
                  <w:top w:val="single" w:sz="4" w:space="0" w:color="00B050"/>
                  <w:left w:val="single" w:sz="4" w:space="0" w:color="00B050"/>
                  <w:bottom w:val="single" w:sz="4" w:space="0" w:color="00B050"/>
                  <w:right w:val="single" w:sz="4" w:space="0" w:color="00B050"/>
                </w:tcBorders>
                <w:hideMark/>
              </w:tcPr>
            </w:tcPrChange>
          </w:tcPr>
          <w:p w14:paraId="6B9FCA91" w14:textId="77777777" w:rsidR="009F7926" w:rsidRPr="004F1412" w:rsidRDefault="009F7926" w:rsidP="003A0A0E">
            <w:pPr>
              <w:jc w:val="right"/>
              <w:rPr>
                <w:rFonts w:eastAsia="Times New Roman" w:cs="Times New Roman"/>
                <w:sz w:val="24"/>
                <w:szCs w:val="24"/>
              </w:rPr>
            </w:pPr>
            <w:r>
              <w:rPr>
                <w:rFonts w:eastAsia="Times New Roman" w:cs="Times New Roman"/>
                <w:sz w:val="24"/>
                <w:szCs w:val="24"/>
              </w:rPr>
              <w:t>18.11%</w:t>
            </w:r>
          </w:p>
        </w:tc>
      </w:tr>
      <w:tr w:rsidR="009F7926" w:rsidRPr="004F1412" w14:paraId="488F6E12" w14:textId="77777777" w:rsidTr="003A0A0E">
        <w:trPr>
          <w:trHeight w:val="161"/>
          <w:trPrChange w:id="255" w:author="Analise Polsky" w:date="2016-07-12T19:19:00Z">
            <w:trPr>
              <w:trHeight w:val="161"/>
            </w:trPr>
          </w:trPrChange>
        </w:trPr>
        <w:tc>
          <w:tcPr>
            <w:tcW w:w="0" w:type="auto"/>
            <w:tcBorders>
              <w:top w:val="single" w:sz="4" w:space="0" w:color="00B050"/>
              <w:left w:val="single" w:sz="4" w:space="0" w:color="00B050"/>
              <w:bottom w:val="single" w:sz="4" w:space="0" w:color="00B050"/>
              <w:right w:val="single" w:sz="4" w:space="0" w:color="00B050"/>
            </w:tcBorders>
            <w:noWrap/>
            <w:tcPrChange w:id="256" w:author="Analise Polsky" w:date="2016-07-12T19:19:00Z">
              <w:tcPr>
                <w:tcW w:w="0" w:type="auto"/>
                <w:tcBorders>
                  <w:top w:val="single" w:sz="4" w:space="0" w:color="00B050"/>
                  <w:left w:val="single" w:sz="4" w:space="0" w:color="00B050"/>
                  <w:bottom w:val="single" w:sz="4" w:space="0" w:color="00B050"/>
                  <w:right w:val="single" w:sz="4" w:space="0" w:color="00B050"/>
                </w:tcBorders>
                <w:noWrap/>
              </w:tcPr>
            </w:tcPrChange>
          </w:tcPr>
          <w:p w14:paraId="4A5F2222" w14:textId="77777777" w:rsidR="009F7926" w:rsidRPr="004F1412" w:rsidRDefault="009F7926" w:rsidP="003A0A0E">
            <w:pPr>
              <w:rPr>
                <w:rFonts w:eastAsia="Times New Roman" w:cs="Times New Roman"/>
                <w:color w:val="000000"/>
                <w:sz w:val="24"/>
                <w:szCs w:val="24"/>
              </w:rPr>
            </w:pPr>
            <w:r>
              <w:rPr>
                <w:rFonts w:eastAsia="Times New Roman" w:cs="Times New Roman"/>
                <w:color w:val="000000"/>
                <w:sz w:val="24"/>
                <w:szCs w:val="24"/>
              </w:rPr>
              <w:t>S&amp;P</w:t>
            </w:r>
          </w:p>
        </w:tc>
        <w:tc>
          <w:tcPr>
            <w:tcW w:w="0" w:type="auto"/>
            <w:tcBorders>
              <w:top w:val="single" w:sz="4" w:space="0" w:color="00B050"/>
              <w:left w:val="single" w:sz="4" w:space="0" w:color="00B050"/>
              <w:bottom w:val="single" w:sz="4" w:space="0" w:color="00B050"/>
              <w:right w:val="single" w:sz="4" w:space="0" w:color="00B050"/>
            </w:tcBorders>
            <w:tcPrChange w:id="257" w:author="Analise Polsky" w:date="2016-07-12T19:19:00Z">
              <w:tcPr>
                <w:tcW w:w="0" w:type="auto"/>
                <w:tcBorders>
                  <w:top w:val="single" w:sz="4" w:space="0" w:color="00B050"/>
                  <w:left w:val="single" w:sz="4" w:space="0" w:color="00B050"/>
                  <w:bottom w:val="single" w:sz="4" w:space="0" w:color="00B050"/>
                  <w:right w:val="single" w:sz="4" w:space="0" w:color="00B050"/>
                </w:tcBorders>
              </w:tcPr>
            </w:tcPrChange>
          </w:tcPr>
          <w:p w14:paraId="3EAD533C" w14:textId="77777777" w:rsidR="009F7926" w:rsidRDefault="009F7926" w:rsidP="003A0A0E">
            <w:pPr>
              <w:jc w:val="right"/>
              <w:rPr>
                <w:rFonts w:eastAsia="Times New Roman" w:cs="Times New Roman"/>
                <w:sz w:val="24"/>
                <w:szCs w:val="24"/>
              </w:rPr>
            </w:pPr>
            <w:r>
              <w:rPr>
                <w:rFonts w:eastAsia="Times New Roman" w:cs="Times New Roman"/>
                <w:sz w:val="24"/>
                <w:szCs w:val="24"/>
              </w:rPr>
              <w:t>7.89%</w:t>
            </w:r>
          </w:p>
        </w:tc>
        <w:tc>
          <w:tcPr>
            <w:tcW w:w="0" w:type="auto"/>
            <w:tcBorders>
              <w:top w:val="single" w:sz="4" w:space="0" w:color="00B050"/>
              <w:left w:val="single" w:sz="4" w:space="0" w:color="00B050"/>
              <w:bottom w:val="single" w:sz="4" w:space="0" w:color="00B050"/>
              <w:right w:val="single" w:sz="4" w:space="0" w:color="00B050"/>
            </w:tcBorders>
            <w:tcPrChange w:id="258" w:author="Analise Polsky" w:date="2016-07-12T19:19:00Z">
              <w:tcPr>
                <w:tcW w:w="0" w:type="auto"/>
                <w:tcBorders>
                  <w:top w:val="single" w:sz="4" w:space="0" w:color="00B050"/>
                  <w:left w:val="single" w:sz="4" w:space="0" w:color="00B050"/>
                  <w:bottom w:val="single" w:sz="4" w:space="0" w:color="00B050"/>
                  <w:right w:val="single" w:sz="4" w:space="0" w:color="00B050"/>
                </w:tcBorders>
              </w:tcPr>
            </w:tcPrChange>
          </w:tcPr>
          <w:p w14:paraId="1A5EF952" w14:textId="77777777" w:rsidR="009F7926" w:rsidRDefault="009F7926" w:rsidP="003A0A0E">
            <w:pPr>
              <w:jc w:val="right"/>
              <w:rPr>
                <w:rFonts w:eastAsia="Times New Roman" w:cs="Times New Roman"/>
                <w:sz w:val="24"/>
                <w:szCs w:val="24"/>
              </w:rPr>
            </w:pPr>
            <w:r>
              <w:rPr>
                <w:rFonts w:eastAsia="Times New Roman" w:cs="Times New Roman"/>
                <w:sz w:val="24"/>
                <w:szCs w:val="24"/>
              </w:rPr>
              <w:t>14.74%</w:t>
            </w:r>
          </w:p>
        </w:tc>
      </w:tr>
    </w:tbl>
    <w:p w14:paraId="417E739E" w14:textId="77777777" w:rsidR="009F7926" w:rsidRDefault="009F7926" w:rsidP="009F7926">
      <w:pPr>
        <w:rPr>
          <w:rFonts w:ascii="Calibri" w:eastAsia="Times New Roman" w:hAnsi="Calibri" w:cs="Times New Roman"/>
        </w:rPr>
      </w:pPr>
    </w:p>
    <w:tbl>
      <w:tblPr>
        <w:tblW w:w="9558" w:type="dxa"/>
        <w:tblLayout w:type="fixed"/>
        <w:tblLook w:val="04A0" w:firstRow="1" w:lastRow="0" w:firstColumn="1" w:lastColumn="0" w:noHBand="0" w:noVBand="1"/>
        <w:tblPrChange w:id="259" w:author="Analise Polsky" w:date="2016-07-12T19:19:00Z">
          <w:tblPr>
            <w:tblW w:w="9558" w:type="dxa"/>
            <w:tblLayout w:type="fixed"/>
            <w:tblLook w:val="04A0" w:firstRow="1" w:lastRow="0" w:firstColumn="1" w:lastColumn="0" w:noHBand="0" w:noVBand="1"/>
          </w:tblPr>
        </w:tblPrChange>
      </w:tblPr>
      <w:tblGrid>
        <w:gridCol w:w="1638"/>
        <w:gridCol w:w="900"/>
        <w:gridCol w:w="1080"/>
        <w:gridCol w:w="1170"/>
        <w:gridCol w:w="990"/>
        <w:gridCol w:w="1170"/>
        <w:gridCol w:w="90"/>
        <w:gridCol w:w="1620"/>
        <w:gridCol w:w="900"/>
        <w:tblGridChange w:id="260">
          <w:tblGrid>
            <w:gridCol w:w="1638"/>
            <w:gridCol w:w="900"/>
            <w:gridCol w:w="1080"/>
            <w:gridCol w:w="1170"/>
            <w:gridCol w:w="990"/>
            <w:gridCol w:w="1170"/>
            <w:gridCol w:w="90"/>
            <w:gridCol w:w="1620"/>
            <w:gridCol w:w="900"/>
          </w:tblGrid>
        </w:tblGridChange>
      </w:tblGrid>
      <w:tr w:rsidR="009F7926" w:rsidRPr="00106EA8" w14:paraId="6AAE10C0" w14:textId="77777777" w:rsidTr="003A0A0E">
        <w:trPr>
          <w:trHeight w:val="630"/>
          <w:trPrChange w:id="261" w:author="Analise Polsky" w:date="2016-07-12T19:19:00Z">
            <w:trPr>
              <w:trHeight w:val="630"/>
            </w:trPr>
          </w:trPrChange>
        </w:trPr>
        <w:tc>
          <w:tcPr>
            <w:tcW w:w="1638" w:type="dxa"/>
            <w:tcBorders>
              <w:top w:val="single" w:sz="4" w:space="0" w:color="00B050"/>
              <w:left w:val="single" w:sz="4" w:space="0" w:color="00B050"/>
              <w:bottom w:val="single" w:sz="4" w:space="0" w:color="00B050"/>
              <w:right w:val="single" w:sz="4" w:space="0" w:color="00B050"/>
            </w:tcBorders>
            <w:shd w:val="clear" w:color="auto" w:fill="00B050"/>
            <w:noWrap/>
            <w:hideMark/>
            <w:tcPrChange w:id="262" w:author="Analise Polsky" w:date="2016-07-12T19:19:00Z">
              <w:tcPr>
                <w:tcW w:w="1638" w:type="dxa"/>
                <w:tcBorders>
                  <w:top w:val="single" w:sz="4" w:space="0" w:color="00B050"/>
                  <w:left w:val="single" w:sz="4" w:space="0" w:color="00B050"/>
                  <w:bottom w:val="single" w:sz="4" w:space="0" w:color="00B050"/>
                  <w:right w:val="single" w:sz="4" w:space="0" w:color="00B050"/>
                </w:tcBorders>
                <w:shd w:val="clear" w:color="auto" w:fill="00B050"/>
                <w:noWrap/>
                <w:hideMark/>
              </w:tcPr>
            </w:tcPrChange>
          </w:tcPr>
          <w:p w14:paraId="2B264E64"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Risk Tolerance</w:t>
            </w:r>
          </w:p>
        </w:tc>
        <w:tc>
          <w:tcPr>
            <w:tcW w:w="900" w:type="dxa"/>
            <w:tcBorders>
              <w:top w:val="single" w:sz="4" w:space="0" w:color="00B050"/>
              <w:left w:val="single" w:sz="4" w:space="0" w:color="00B050"/>
              <w:bottom w:val="single" w:sz="4" w:space="0" w:color="00B050"/>
              <w:right w:val="single" w:sz="4" w:space="0" w:color="00B050"/>
            </w:tcBorders>
            <w:shd w:val="clear" w:color="auto" w:fill="00B050"/>
            <w:hideMark/>
            <w:tcPrChange w:id="263" w:author="Analise Polsky" w:date="2016-07-12T19:19:00Z">
              <w:tcPr>
                <w:tcW w:w="90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779A0B92"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Large Cap</w:t>
            </w:r>
          </w:p>
        </w:tc>
        <w:tc>
          <w:tcPr>
            <w:tcW w:w="1080" w:type="dxa"/>
            <w:tcBorders>
              <w:top w:val="single" w:sz="4" w:space="0" w:color="00B050"/>
              <w:left w:val="single" w:sz="4" w:space="0" w:color="00B050"/>
              <w:bottom w:val="single" w:sz="4" w:space="0" w:color="00B050"/>
              <w:right w:val="single" w:sz="4" w:space="0" w:color="00B050"/>
            </w:tcBorders>
            <w:shd w:val="clear" w:color="auto" w:fill="00B050"/>
            <w:hideMark/>
            <w:tcPrChange w:id="264" w:author="Analise Polsky" w:date="2016-07-12T19:19:00Z">
              <w:tcPr>
                <w:tcW w:w="108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6BBAD78C"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US Mid Cap</w:t>
            </w:r>
          </w:p>
        </w:tc>
        <w:tc>
          <w:tcPr>
            <w:tcW w:w="1170" w:type="dxa"/>
            <w:tcBorders>
              <w:top w:val="single" w:sz="4" w:space="0" w:color="00B050"/>
              <w:left w:val="single" w:sz="4" w:space="0" w:color="00B050"/>
              <w:bottom w:val="single" w:sz="4" w:space="0" w:color="00B050"/>
              <w:right w:val="single" w:sz="4" w:space="0" w:color="00B050"/>
            </w:tcBorders>
            <w:shd w:val="clear" w:color="auto" w:fill="00B050"/>
            <w:hideMark/>
            <w:tcPrChange w:id="265" w:author="Analise Polsky" w:date="2016-07-12T19:19:00Z">
              <w:tcPr>
                <w:tcW w:w="117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79EC0B45"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US Small Cap</w:t>
            </w:r>
          </w:p>
        </w:tc>
        <w:tc>
          <w:tcPr>
            <w:tcW w:w="990" w:type="dxa"/>
            <w:tcBorders>
              <w:top w:val="single" w:sz="4" w:space="0" w:color="00B050"/>
              <w:left w:val="single" w:sz="4" w:space="0" w:color="00B050"/>
              <w:bottom w:val="single" w:sz="4" w:space="0" w:color="00B050"/>
              <w:right w:val="single" w:sz="4" w:space="0" w:color="00B050"/>
            </w:tcBorders>
            <w:shd w:val="clear" w:color="auto" w:fill="00B050"/>
            <w:hideMark/>
            <w:tcPrChange w:id="266" w:author="Analise Polsky" w:date="2016-07-12T19:19:00Z">
              <w:tcPr>
                <w:tcW w:w="99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6F79482E" w14:textId="77777777" w:rsidR="009F7926" w:rsidRPr="00E71D92" w:rsidRDefault="009F7926" w:rsidP="003A0A0E">
            <w:pPr>
              <w:ind w:left="-18"/>
              <w:jc w:val="center"/>
              <w:rPr>
                <w:rFonts w:asciiTheme="majorHAnsi" w:eastAsia="Times New Roman" w:hAnsiTheme="majorHAnsi" w:cs="Times New Roman"/>
              </w:rPr>
            </w:pPr>
            <w:r w:rsidRPr="00E71D92">
              <w:rPr>
                <w:rFonts w:asciiTheme="majorHAnsi" w:eastAsia="Times New Roman" w:hAnsiTheme="majorHAnsi" w:cs="Times New Roman"/>
              </w:rPr>
              <w:t>Large Foreign</w:t>
            </w:r>
          </w:p>
        </w:tc>
        <w:tc>
          <w:tcPr>
            <w:tcW w:w="1260" w:type="dxa"/>
            <w:gridSpan w:val="2"/>
            <w:tcBorders>
              <w:top w:val="single" w:sz="4" w:space="0" w:color="00B050"/>
              <w:left w:val="single" w:sz="4" w:space="0" w:color="00B050"/>
              <w:bottom w:val="single" w:sz="4" w:space="0" w:color="00B050"/>
              <w:right w:val="single" w:sz="4" w:space="0" w:color="00B050"/>
            </w:tcBorders>
            <w:shd w:val="clear" w:color="auto" w:fill="00B050"/>
            <w:hideMark/>
            <w:tcPrChange w:id="267" w:author="Analise Polsky" w:date="2016-07-12T19:19:00Z">
              <w:tcPr>
                <w:tcW w:w="1260" w:type="dxa"/>
                <w:gridSpan w:val="2"/>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1AD2FF21"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Emerging</w:t>
            </w:r>
          </w:p>
        </w:tc>
        <w:tc>
          <w:tcPr>
            <w:tcW w:w="1620" w:type="dxa"/>
            <w:tcBorders>
              <w:top w:val="single" w:sz="4" w:space="0" w:color="00B050"/>
              <w:left w:val="single" w:sz="4" w:space="0" w:color="00B050"/>
              <w:bottom w:val="single" w:sz="4" w:space="0" w:color="00B050"/>
              <w:right w:val="single" w:sz="4" w:space="0" w:color="00B050"/>
            </w:tcBorders>
            <w:shd w:val="clear" w:color="auto" w:fill="00B050"/>
            <w:hideMark/>
            <w:tcPrChange w:id="268" w:author="Analise Polsky" w:date="2016-07-12T19:19:00Z">
              <w:tcPr>
                <w:tcW w:w="162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2B92568D" w14:textId="77777777" w:rsidR="009F7926" w:rsidRPr="00E71D92" w:rsidRDefault="009F7926" w:rsidP="003A0A0E">
            <w:pPr>
              <w:jc w:val="center"/>
              <w:rPr>
                <w:rFonts w:asciiTheme="majorHAnsi" w:eastAsia="Times New Roman" w:hAnsiTheme="majorHAnsi" w:cs="Times New Roman"/>
              </w:rPr>
            </w:pPr>
            <w:r w:rsidRPr="00E71D92">
              <w:rPr>
                <w:rFonts w:asciiTheme="majorHAnsi" w:eastAsia="Times New Roman" w:hAnsiTheme="majorHAnsi" w:cs="Times New Roman"/>
              </w:rPr>
              <w:t>Commodities</w:t>
            </w:r>
          </w:p>
        </w:tc>
        <w:tc>
          <w:tcPr>
            <w:tcW w:w="900" w:type="dxa"/>
            <w:tcBorders>
              <w:top w:val="single" w:sz="4" w:space="0" w:color="00B050"/>
              <w:left w:val="single" w:sz="4" w:space="0" w:color="00B050"/>
              <w:bottom w:val="single" w:sz="4" w:space="0" w:color="00B050"/>
              <w:right w:val="single" w:sz="4" w:space="0" w:color="00B050"/>
            </w:tcBorders>
            <w:shd w:val="clear" w:color="auto" w:fill="00B050"/>
            <w:hideMark/>
            <w:tcPrChange w:id="269" w:author="Analise Polsky" w:date="2016-07-12T19:19:00Z">
              <w:tcPr>
                <w:tcW w:w="900" w:type="dxa"/>
                <w:tcBorders>
                  <w:top w:val="single" w:sz="4" w:space="0" w:color="00B050"/>
                  <w:left w:val="single" w:sz="4" w:space="0" w:color="00B050"/>
                  <w:bottom w:val="single" w:sz="4" w:space="0" w:color="00B050"/>
                  <w:right w:val="single" w:sz="4" w:space="0" w:color="00B050"/>
                </w:tcBorders>
                <w:shd w:val="clear" w:color="auto" w:fill="00B050"/>
                <w:hideMark/>
              </w:tcPr>
            </w:tcPrChange>
          </w:tcPr>
          <w:p w14:paraId="280F3697" w14:textId="77777777" w:rsidR="009F7926" w:rsidRPr="00E71D92" w:rsidRDefault="009F7926" w:rsidP="003A0A0E">
            <w:pPr>
              <w:ind w:left="-1200" w:right="187"/>
              <w:jc w:val="right"/>
              <w:rPr>
                <w:rFonts w:asciiTheme="majorHAnsi" w:eastAsia="Times New Roman" w:hAnsiTheme="majorHAnsi" w:cs="Times New Roman"/>
              </w:rPr>
            </w:pPr>
            <w:r w:rsidRPr="00E71D92">
              <w:rPr>
                <w:rFonts w:asciiTheme="majorHAnsi" w:eastAsia="Times New Roman" w:hAnsiTheme="majorHAnsi" w:cs="Times New Roman"/>
              </w:rPr>
              <w:t>Bonds</w:t>
            </w:r>
          </w:p>
        </w:tc>
      </w:tr>
      <w:tr w:rsidR="009F7926" w:rsidRPr="00106EA8" w14:paraId="7033D316" w14:textId="77777777" w:rsidTr="003A0A0E">
        <w:trPr>
          <w:trHeight w:val="300"/>
          <w:trPrChange w:id="270" w:author="Analise Polsky" w:date="2016-07-12T19:19:00Z">
            <w:trPr>
              <w:trHeight w:val="300"/>
            </w:trPr>
          </w:trPrChange>
        </w:trPr>
        <w:tc>
          <w:tcPr>
            <w:tcW w:w="1638" w:type="dxa"/>
            <w:tcBorders>
              <w:top w:val="single" w:sz="4" w:space="0" w:color="00B050"/>
              <w:left w:val="single" w:sz="4" w:space="0" w:color="00B050"/>
              <w:bottom w:val="single" w:sz="4" w:space="0" w:color="00B050"/>
              <w:right w:val="single" w:sz="4" w:space="0" w:color="00B050"/>
            </w:tcBorders>
            <w:noWrap/>
            <w:hideMark/>
            <w:tcPrChange w:id="271" w:author="Analise Polsky" w:date="2016-07-12T19:19:00Z">
              <w:tcPr>
                <w:tcW w:w="1638" w:type="dxa"/>
                <w:tcBorders>
                  <w:top w:val="single" w:sz="4" w:space="0" w:color="00B050"/>
                  <w:left w:val="single" w:sz="4" w:space="0" w:color="00B050"/>
                  <w:bottom w:val="single" w:sz="4" w:space="0" w:color="00B050"/>
                  <w:right w:val="single" w:sz="4" w:space="0" w:color="00B050"/>
                </w:tcBorders>
                <w:noWrap/>
                <w:hideMark/>
              </w:tcPr>
            </w:tcPrChange>
          </w:tcPr>
          <w:p w14:paraId="32C5840C" w14:textId="77777777" w:rsidR="009F7926" w:rsidRPr="00106EA8" w:rsidRDefault="009F7926" w:rsidP="003A0A0E">
            <w:pPr>
              <w:rPr>
                <w:rFonts w:ascii="Calibri" w:eastAsia="Times New Roman" w:hAnsi="Calibri" w:cs="Times New Roman"/>
                <w:color w:val="000000"/>
              </w:rPr>
            </w:pPr>
            <w:r w:rsidRPr="00106EA8">
              <w:rPr>
                <w:rFonts w:ascii="Calibri" w:eastAsia="Times New Roman" w:hAnsi="Calibri" w:cs="Times New Roman"/>
                <w:color w:val="000000"/>
              </w:rPr>
              <w:t>High Risk</w:t>
            </w:r>
          </w:p>
        </w:tc>
        <w:tc>
          <w:tcPr>
            <w:tcW w:w="900" w:type="dxa"/>
            <w:tcBorders>
              <w:top w:val="single" w:sz="4" w:space="0" w:color="00B050"/>
              <w:left w:val="single" w:sz="4" w:space="0" w:color="00B050"/>
              <w:bottom w:val="single" w:sz="4" w:space="0" w:color="00B050"/>
              <w:right w:val="single" w:sz="4" w:space="0" w:color="00B050"/>
            </w:tcBorders>
            <w:noWrap/>
            <w:tcPrChange w:id="272"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5E678238" w14:textId="77777777" w:rsidR="009F7926" w:rsidRPr="00106EA8" w:rsidRDefault="009F7926" w:rsidP="003A0A0E">
            <w:pPr>
              <w:jc w:val="center"/>
              <w:rPr>
                <w:rFonts w:ascii="Calibri" w:eastAsia="Times New Roman" w:hAnsi="Calibri" w:cs="Times New Roman"/>
                <w:color w:val="000000"/>
              </w:rPr>
            </w:pPr>
          </w:p>
        </w:tc>
        <w:tc>
          <w:tcPr>
            <w:tcW w:w="1080" w:type="dxa"/>
            <w:tcBorders>
              <w:top w:val="single" w:sz="4" w:space="0" w:color="00B050"/>
              <w:left w:val="single" w:sz="4" w:space="0" w:color="00B050"/>
              <w:bottom w:val="single" w:sz="4" w:space="0" w:color="00B050"/>
              <w:right w:val="single" w:sz="4" w:space="0" w:color="00B050"/>
            </w:tcBorders>
            <w:noWrap/>
            <w:tcPrChange w:id="273" w:author="Analise Polsky" w:date="2016-07-12T19:19:00Z">
              <w:tcPr>
                <w:tcW w:w="1080" w:type="dxa"/>
                <w:tcBorders>
                  <w:top w:val="single" w:sz="4" w:space="0" w:color="00B050"/>
                  <w:left w:val="single" w:sz="4" w:space="0" w:color="00B050"/>
                  <w:bottom w:val="single" w:sz="4" w:space="0" w:color="00B050"/>
                  <w:right w:val="single" w:sz="4" w:space="0" w:color="00B050"/>
                </w:tcBorders>
                <w:noWrap/>
              </w:tcPr>
            </w:tcPrChange>
          </w:tcPr>
          <w:p w14:paraId="43FB9195"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74"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250CE8E8" w14:textId="77777777" w:rsidR="009F7926" w:rsidRPr="00106EA8" w:rsidRDefault="009F7926" w:rsidP="003A0A0E">
            <w:pPr>
              <w:jc w:val="center"/>
              <w:rPr>
                <w:rFonts w:ascii="Calibri" w:eastAsia="Times New Roman" w:hAnsi="Calibri" w:cs="Times New Roman"/>
                <w:color w:val="000000"/>
              </w:rPr>
            </w:pPr>
          </w:p>
        </w:tc>
        <w:tc>
          <w:tcPr>
            <w:tcW w:w="990" w:type="dxa"/>
            <w:tcBorders>
              <w:top w:val="single" w:sz="4" w:space="0" w:color="00B050"/>
              <w:left w:val="single" w:sz="4" w:space="0" w:color="00B050"/>
              <w:bottom w:val="single" w:sz="4" w:space="0" w:color="00B050"/>
              <w:right w:val="single" w:sz="4" w:space="0" w:color="00B050"/>
            </w:tcBorders>
            <w:noWrap/>
            <w:tcPrChange w:id="275" w:author="Analise Polsky" w:date="2016-07-12T19:19:00Z">
              <w:tcPr>
                <w:tcW w:w="990" w:type="dxa"/>
                <w:tcBorders>
                  <w:top w:val="single" w:sz="4" w:space="0" w:color="00B050"/>
                  <w:left w:val="single" w:sz="4" w:space="0" w:color="00B050"/>
                  <w:bottom w:val="single" w:sz="4" w:space="0" w:color="00B050"/>
                  <w:right w:val="single" w:sz="4" w:space="0" w:color="00B050"/>
                </w:tcBorders>
                <w:noWrap/>
              </w:tcPr>
            </w:tcPrChange>
          </w:tcPr>
          <w:p w14:paraId="7B4FD5B5"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76"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40C68142" w14:textId="77777777" w:rsidR="009F7926" w:rsidRPr="00106EA8" w:rsidRDefault="009F7926" w:rsidP="003A0A0E">
            <w:pPr>
              <w:jc w:val="center"/>
              <w:rPr>
                <w:rFonts w:ascii="Calibri" w:eastAsia="Times New Roman" w:hAnsi="Calibri" w:cs="Times New Roman"/>
                <w:color w:val="000000"/>
              </w:rPr>
            </w:pPr>
          </w:p>
        </w:tc>
        <w:tc>
          <w:tcPr>
            <w:tcW w:w="1710" w:type="dxa"/>
            <w:gridSpan w:val="2"/>
            <w:tcBorders>
              <w:top w:val="single" w:sz="4" w:space="0" w:color="00B050"/>
              <w:left w:val="single" w:sz="4" w:space="0" w:color="00B050"/>
              <w:bottom w:val="single" w:sz="4" w:space="0" w:color="00B050"/>
              <w:right w:val="single" w:sz="4" w:space="0" w:color="00B050"/>
            </w:tcBorders>
            <w:noWrap/>
            <w:tcPrChange w:id="277" w:author="Analise Polsky" w:date="2016-07-12T19:19:00Z">
              <w:tcPr>
                <w:tcW w:w="1710" w:type="dxa"/>
                <w:gridSpan w:val="2"/>
                <w:tcBorders>
                  <w:top w:val="single" w:sz="4" w:space="0" w:color="00B050"/>
                  <w:left w:val="single" w:sz="4" w:space="0" w:color="00B050"/>
                  <w:bottom w:val="single" w:sz="4" w:space="0" w:color="00B050"/>
                  <w:right w:val="single" w:sz="4" w:space="0" w:color="00B050"/>
                </w:tcBorders>
                <w:noWrap/>
              </w:tcPr>
            </w:tcPrChange>
          </w:tcPr>
          <w:p w14:paraId="1A59883C" w14:textId="77777777" w:rsidR="009F7926" w:rsidRPr="00106EA8" w:rsidRDefault="009F7926" w:rsidP="003A0A0E">
            <w:pPr>
              <w:jc w:val="center"/>
              <w:rPr>
                <w:rFonts w:ascii="Calibri" w:eastAsia="Times New Roman" w:hAnsi="Calibri" w:cs="Times New Roman"/>
                <w:color w:val="000000"/>
              </w:rPr>
            </w:pPr>
          </w:p>
        </w:tc>
        <w:tc>
          <w:tcPr>
            <w:tcW w:w="900" w:type="dxa"/>
            <w:tcBorders>
              <w:top w:val="single" w:sz="4" w:space="0" w:color="00B050"/>
              <w:left w:val="single" w:sz="4" w:space="0" w:color="00B050"/>
              <w:bottom w:val="single" w:sz="4" w:space="0" w:color="00B050"/>
              <w:right w:val="single" w:sz="4" w:space="0" w:color="00B050"/>
            </w:tcBorders>
            <w:noWrap/>
            <w:tcPrChange w:id="278"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77CC35AB" w14:textId="77777777" w:rsidR="009F7926" w:rsidRPr="00106EA8" w:rsidRDefault="009F7926" w:rsidP="003A0A0E">
            <w:pPr>
              <w:ind w:left="-1200" w:right="187"/>
              <w:jc w:val="center"/>
              <w:rPr>
                <w:rFonts w:ascii="Calibri" w:eastAsia="Times New Roman" w:hAnsi="Calibri" w:cs="Times New Roman"/>
                <w:color w:val="000000"/>
              </w:rPr>
            </w:pPr>
          </w:p>
        </w:tc>
      </w:tr>
      <w:tr w:rsidR="009F7926" w:rsidRPr="00106EA8" w14:paraId="33587299" w14:textId="77777777" w:rsidTr="003A0A0E">
        <w:trPr>
          <w:trHeight w:val="300"/>
          <w:trPrChange w:id="279" w:author="Analise Polsky" w:date="2016-07-12T19:19:00Z">
            <w:trPr>
              <w:trHeight w:val="300"/>
            </w:trPr>
          </w:trPrChange>
        </w:trPr>
        <w:tc>
          <w:tcPr>
            <w:tcW w:w="1638" w:type="dxa"/>
            <w:tcBorders>
              <w:top w:val="single" w:sz="4" w:space="0" w:color="00B050"/>
              <w:left w:val="single" w:sz="4" w:space="0" w:color="00B050"/>
              <w:bottom w:val="single" w:sz="4" w:space="0" w:color="00B050"/>
              <w:right w:val="single" w:sz="4" w:space="0" w:color="00B050"/>
            </w:tcBorders>
            <w:noWrap/>
            <w:hideMark/>
            <w:tcPrChange w:id="280" w:author="Analise Polsky" w:date="2016-07-12T19:19:00Z">
              <w:tcPr>
                <w:tcW w:w="1638" w:type="dxa"/>
                <w:tcBorders>
                  <w:top w:val="single" w:sz="4" w:space="0" w:color="00B050"/>
                  <w:left w:val="single" w:sz="4" w:space="0" w:color="00B050"/>
                  <w:bottom w:val="single" w:sz="4" w:space="0" w:color="00B050"/>
                  <w:right w:val="single" w:sz="4" w:space="0" w:color="00B050"/>
                </w:tcBorders>
                <w:noWrap/>
                <w:hideMark/>
              </w:tcPr>
            </w:tcPrChange>
          </w:tcPr>
          <w:p w14:paraId="0F35D779" w14:textId="77777777" w:rsidR="009F7926" w:rsidRPr="00106EA8" w:rsidRDefault="009F7926" w:rsidP="003A0A0E">
            <w:pPr>
              <w:rPr>
                <w:rFonts w:ascii="Calibri" w:eastAsia="Times New Roman" w:hAnsi="Calibri" w:cs="Times New Roman"/>
                <w:color w:val="000000"/>
              </w:rPr>
            </w:pPr>
            <w:r w:rsidRPr="00106EA8">
              <w:rPr>
                <w:rFonts w:ascii="Calibri" w:eastAsia="Times New Roman" w:hAnsi="Calibri" w:cs="Times New Roman"/>
                <w:color w:val="000000"/>
              </w:rPr>
              <w:t>Above Average</w:t>
            </w:r>
          </w:p>
        </w:tc>
        <w:tc>
          <w:tcPr>
            <w:tcW w:w="900" w:type="dxa"/>
            <w:tcBorders>
              <w:top w:val="single" w:sz="4" w:space="0" w:color="00B050"/>
              <w:left w:val="single" w:sz="4" w:space="0" w:color="00B050"/>
              <w:bottom w:val="single" w:sz="4" w:space="0" w:color="00B050"/>
              <w:right w:val="single" w:sz="4" w:space="0" w:color="00B050"/>
            </w:tcBorders>
            <w:noWrap/>
            <w:tcPrChange w:id="281"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1F9806C4" w14:textId="77777777" w:rsidR="009F7926" w:rsidRPr="00106EA8" w:rsidRDefault="009F7926" w:rsidP="003A0A0E">
            <w:pPr>
              <w:jc w:val="center"/>
              <w:rPr>
                <w:rFonts w:ascii="Calibri" w:eastAsia="Times New Roman" w:hAnsi="Calibri" w:cs="Times New Roman"/>
                <w:color w:val="000000"/>
              </w:rPr>
            </w:pPr>
          </w:p>
        </w:tc>
        <w:tc>
          <w:tcPr>
            <w:tcW w:w="1080" w:type="dxa"/>
            <w:tcBorders>
              <w:top w:val="single" w:sz="4" w:space="0" w:color="00B050"/>
              <w:left w:val="single" w:sz="4" w:space="0" w:color="00B050"/>
              <w:bottom w:val="single" w:sz="4" w:space="0" w:color="00B050"/>
              <w:right w:val="single" w:sz="4" w:space="0" w:color="00B050"/>
            </w:tcBorders>
            <w:noWrap/>
            <w:tcPrChange w:id="282" w:author="Analise Polsky" w:date="2016-07-12T19:19:00Z">
              <w:tcPr>
                <w:tcW w:w="1080" w:type="dxa"/>
                <w:tcBorders>
                  <w:top w:val="single" w:sz="4" w:space="0" w:color="00B050"/>
                  <w:left w:val="single" w:sz="4" w:space="0" w:color="00B050"/>
                  <w:bottom w:val="single" w:sz="4" w:space="0" w:color="00B050"/>
                  <w:right w:val="single" w:sz="4" w:space="0" w:color="00B050"/>
                </w:tcBorders>
                <w:noWrap/>
              </w:tcPr>
            </w:tcPrChange>
          </w:tcPr>
          <w:p w14:paraId="26483D75"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83"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3C6A8A72" w14:textId="77777777" w:rsidR="009F7926" w:rsidRPr="00106EA8" w:rsidRDefault="009F7926" w:rsidP="003A0A0E">
            <w:pPr>
              <w:jc w:val="center"/>
              <w:rPr>
                <w:rFonts w:ascii="Calibri" w:eastAsia="Times New Roman" w:hAnsi="Calibri" w:cs="Times New Roman"/>
                <w:color w:val="000000"/>
              </w:rPr>
            </w:pPr>
          </w:p>
        </w:tc>
        <w:tc>
          <w:tcPr>
            <w:tcW w:w="990" w:type="dxa"/>
            <w:tcBorders>
              <w:top w:val="single" w:sz="4" w:space="0" w:color="00B050"/>
              <w:left w:val="single" w:sz="4" w:space="0" w:color="00B050"/>
              <w:bottom w:val="single" w:sz="4" w:space="0" w:color="00B050"/>
              <w:right w:val="single" w:sz="4" w:space="0" w:color="00B050"/>
            </w:tcBorders>
            <w:noWrap/>
            <w:tcPrChange w:id="284" w:author="Analise Polsky" w:date="2016-07-12T19:19:00Z">
              <w:tcPr>
                <w:tcW w:w="990" w:type="dxa"/>
                <w:tcBorders>
                  <w:top w:val="single" w:sz="4" w:space="0" w:color="00B050"/>
                  <w:left w:val="single" w:sz="4" w:space="0" w:color="00B050"/>
                  <w:bottom w:val="single" w:sz="4" w:space="0" w:color="00B050"/>
                  <w:right w:val="single" w:sz="4" w:space="0" w:color="00B050"/>
                </w:tcBorders>
                <w:noWrap/>
              </w:tcPr>
            </w:tcPrChange>
          </w:tcPr>
          <w:p w14:paraId="5E4E0231"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85"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71B6F647" w14:textId="77777777" w:rsidR="009F7926" w:rsidRPr="00106EA8" w:rsidRDefault="009F7926" w:rsidP="003A0A0E">
            <w:pPr>
              <w:jc w:val="center"/>
              <w:rPr>
                <w:rFonts w:ascii="Calibri" w:eastAsia="Times New Roman" w:hAnsi="Calibri" w:cs="Times New Roman"/>
                <w:color w:val="000000"/>
              </w:rPr>
            </w:pPr>
          </w:p>
        </w:tc>
        <w:tc>
          <w:tcPr>
            <w:tcW w:w="1710" w:type="dxa"/>
            <w:gridSpan w:val="2"/>
            <w:tcBorders>
              <w:top w:val="single" w:sz="4" w:space="0" w:color="00B050"/>
              <w:left w:val="single" w:sz="4" w:space="0" w:color="00B050"/>
              <w:bottom w:val="single" w:sz="4" w:space="0" w:color="00B050"/>
              <w:right w:val="single" w:sz="4" w:space="0" w:color="00B050"/>
            </w:tcBorders>
            <w:noWrap/>
            <w:tcPrChange w:id="286" w:author="Analise Polsky" w:date="2016-07-12T19:19:00Z">
              <w:tcPr>
                <w:tcW w:w="1710" w:type="dxa"/>
                <w:gridSpan w:val="2"/>
                <w:tcBorders>
                  <w:top w:val="single" w:sz="4" w:space="0" w:color="00B050"/>
                  <w:left w:val="single" w:sz="4" w:space="0" w:color="00B050"/>
                  <w:bottom w:val="single" w:sz="4" w:space="0" w:color="00B050"/>
                  <w:right w:val="single" w:sz="4" w:space="0" w:color="00B050"/>
                </w:tcBorders>
                <w:noWrap/>
              </w:tcPr>
            </w:tcPrChange>
          </w:tcPr>
          <w:p w14:paraId="1312F1E4" w14:textId="77777777" w:rsidR="009F7926" w:rsidRPr="00106EA8" w:rsidRDefault="009F7926" w:rsidP="003A0A0E">
            <w:pPr>
              <w:jc w:val="center"/>
              <w:rPr>
                <w:rFonts w:ascii="Calibri" w:eastAsia="Times New Roman" w:hAnsi="Calibri" w:cs="Times New Roman"/>
                <w:color w:val="000000"/>
              </w:rPr>
            </w:pPr>
          </w:p>
        </w:tc>
        <w:tc>
          <w:tcPr>
            <w:tcW w:w="900" w:type="dxa"/>
            <w:tcBorders>
              <w:top w:val="single" w:sz="4" w:space="0" w:color="00B050"/>
              <w:left w:val="single" w:sz="4" w:space="0" w:color="00B050"/>
              <w:bottom w:val="single" w:sz="4" w:space="0" w:color="00B050"/>
              <w:right w:val="single" w:sz="4" w:space="0" w:color="00B050"/>
            </w:tcBorders>
            <w:noWrap/>
            <w:tcPrChange w:id="287"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58D6611D" w14:textId="77777777" w:rsidR="009F7926" w:rsidRPr="00106EA8" w:rsidRDefault="009F7926" w:rsidP="003A0A0E">
            <w:pPr>
              <w:ind w:left="-1200" w:right="187"/>
              <w:jc w:val="center"/>
              <w:rPr>
                <w:rFonts w:ascii="Calibri" w:eastAsia="Times New Roman" w:hAnsi="Calibri" w:cs="Times New Roman"/>
                <w:color w:val="000000"/>
              </w:rPr>
            </w:pPr>
          </w:p>
        </w:tc>
      </w:tr>
      <w:tr w:rsidR="009F7926" w:rsidRPr="00106EA8" w14:paraId="41DF5D67" w14:textId="77777777" w:rsidTr="003A0A0E">
        <w:trPr>
          <w:trHeight w:val="300"/>
          <w:trPrChange w:id="288" w:author="Analise Polsky" w:date="2016-07-12T19:19:00Z">
            <w:trPr>
              <w:trHeight w:val="300"/>
            </w:trPr>
          </w:trPrChange>
        </w:trPr>
        <w:tc>
          <w:tcPr>
            <w:tcW w:w="1638" w:type="dxa"/>
            <w:tcBorders>
              <w:top w:val="single" w:sz="4" w:space="0" w:color="00B050"/>
              <w:left w:val="single" w:sz="4" w:space="0" w:color="00B050"/>
              <w:bottom w:val="single" w:sz="4" w:space="0" w:color="00B050"/>
              <w:right w:val="single" w:sz="4" w:space="0" w:color="00B050"/>
            </w:tcBorders>
            <w:noWrap/>
            <w:hideMark/>
            <w:tcPrChange w:id="289" w:author="Analise Polsky" w:date="2016-07-12T19:19:00Z">
              <w:tcPr>
                <w:tcW w:w="1638" w:type="dxa"/>
                <w:tcBorders>
                  <w:top w:val="single" w:sz="4" w:space="0" w:color="00B050"/>
                  <w:left w:val="single" w:sz="4" w:space="0" w:color="00B050"/>
                  <w:bottom w:val="single" w:sz="4" w:space="0" w:color="00B050"/>
                  <w:right w:val="single" w:sz="4" w:space="0" w:color="00B050"/>
                </w:tcBorders>
                <w:noWrap/>
                <w:hideMark/>
              </w:tcPr>
            </w:tcPrChange>
          </w:tcPr>
          <w:p w14:paraId="633121FC" w14:textId="77777777" w:rsidR="009F7926" w:rsidRPr="00106EA8" w:rsidRDefault="009F7926" w:rsidP="003A0A0E">
            <w:pPr>
              <w:rPr>
                <w:rFonts w:ascii="Calibri" w:eastAsia="Times New Roman" w:hAnsi="Calibri" w:cs="Times New Roman"/>
                <w:color w:val="000000"/>
              </w:rPr>
            </w:pPr>
            <w:r w:rsidRPr="00106EA8">
              <w:rPr>
                <w:rFonts w:ascii="Calibri" w:eastAsia="Times New Roman" w:hAnsi="Calibri" w:cs="Times New Roman"/>
                <w:color w:val="000000"/>
              </w:rPr>
              <w:t>Average</w:t>
            </w:r>
          </w:p>
        </w:tc>
        <w:tc>
          <w:tcPr>
            <w:tcW w:w="900" w:type="dxa"/>
            <w:tcBorders>
              <w:top w:val="single" w:sz="4" w:space="0" w:color="00B050"/>
              <w:left w:val="single" w:sz="4" w:space="0" w:color="00B050"/>
              <w:bottom w:val="single" w:sz="4" w:space="0" w:color="00B050"/>
              <w:right w:val="single" w:sz="4" w:space="0" w:color="00B050"/>
            </w:tcBorders>
            <w:noWrap/>
            <w:tcPrChange w:id="290"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6EF1A88B" w14:textId="77777777" w:rsidR="009F7926" w:rsidRPr="00106EA8" w:rsidRDefault="009F7926" w:rsidP="003A0A0E">
            <w:pPr>
              <w:jc w:val="center"/>
              <w:rPr>
                <w:rFonts w:ascii="Calibri" w:eastAsia="Times New Roman" w:hAnsi="Calibri" w:cs="Times New Roman"/>
                <w:color w:val="000000"/>
              </w:rPr>
            </w:pPr>
          </w:p>
        </w:tc>
        <w:tc>
          <w:tcPr>
            <w:tcW w:w="1080" w:type="dxa"/>
            <w:tcBorders>
              <w:top w:val="single" w:sz="4" w:space="0" w:color="00B050"/>
              <w:left w:val="single" w:sz="4" w:space="0" w:color="00B050"/>
              <w:bottom w:val="single" w:sz="4" w:space="0" w:color="00B050"/>
              <w:right w:val="single" w:sz="4" w:space="0" w:color="00B050"/>
            </w:tcBorders>
            <w:noWrap/>
            <w:tcPrChange w:id="291" w:author="Analise Polsky" w:date="2016-07-12T19:19:00Z">
              <w:tcPr>
                <w:tcW w:w="1080" w:type="dxa"/>
                <w:tcBorders>
                  <w:top w:val="single" w:sz="4" w:space="0" w:color="00B050"/>
                  <w:left w:val="single" w:sz="4" w:space="0" w:color="00B050"/>
                  <w:bottom w:val="single" w:sz="4" w:space="0" w:color="00B050"/>
                  <w:right w:val="single" w:sz="4" w:space="0" w:color="00B050"/>
                </w:tcBorders>
                <w:noWrap/>
              </w:tcPr>
            </w:tcPrChange>
          </w:tcPr>
          <w:p w14:paraId="47DBE132"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92"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595B0903" w14:textId="77777777" w:rsidR="009F7926" w:rsidRPr="00106EA8" w:rsidRDefault="009F7926" w:rsidP="003A0A0E">
            <w:pPr>
              <w:jc w:val="center"/>
              <w:rPr>
                <w:rFonts w:ascii="Calibri" w:eastAsia="Times New Roman" w:hAnsi="Calibri" w:cs="Times New Roman"/>
                <w:color w:val="000000"/>
              </w:rPr>
            </w:pPr>
          </w:p>
        </w:tc>
        <w:tc>
          <w:tcPr>
            <w:tcW w:w="990" w:type="dxa"/>
            <w:tcBorders>
              <w:top w:val="single" w:sz="4" w:space="0" w:color="00B050"/>
              <w:left w:val="single" w:sz="4" w:space="0" w:color="00B050"/>
              <w:bottom w:val="single" w:sz="4" w:space="0" w:color="00B050"/>
              <w:right w:val="single" w:sz="4" w:space="0" w:color="00B050"/>
            </w:tcBorders>
            <w:noWrap/>
            <w:tcPrChange w:id="293" w:author="Analise Polsky" w:date="2016-07-12T19:19:00Z">
              <w:tcPr>
                <w:tcW w:w="990" w:type="dxa"/>
                <w:tcBorders>
                  <w:top w:val="single" w:sz="4" w:space="0" w:color="00B050"/>
                  <w:left w:val="single" w:sz="4" w:space="0" w:color="00B050"/>
                  <w:bottom w:val="single" w:sz="4" w:space="0" w:color="00B050"/>
                  <w:right w:val="single" w:sz="4" w:space="0" w:color="00B050"/>
                </w:tcBorders>
                <w:noWrap/>
              </w:tcPr>
            </w:tcPrChange>
          </w:tcPr>
          <w:p w14:paraId="1475ADBB"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294"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01969928" w14:textId="77777777" w:rsidR="009F7926" w:rsidRPr="00106EA8" w:rsidRDefault="009F7926" w:rsidP="003A0A0E">
            <w:pPr>
              <w:jc w:val="center"/>
              <w:rPr>
                <w:rFonts w:ascii="Calibri" w:eastAsia="Times New Roman" w:hAnsi="Calibri" w:cs="Times New Roman"/>
                <w:color w:val="000000"/>
              </w:rPr>
            </w:pPr>
          </w:p>
        </w:tc>
        <w:tc>
          <w:tcPr>
            <w:tcW w:w="1710" w:type="dxa"/>
            <w:gridSpan w:val="2"/>
            <w:tcBorders>
              <w:top w:val="single" w:sz="4" w:space="0" w:color="00B050"/>
              <w:left w:val="single" w:sz="4" w:space="0" w:color="00B050"/>
              <w:bottom w:val="single" w:sz="4" w:space="0" w:color="00B050"/>
              <w:right w:val="single" w:sz="4" w:space="0" w:color="00B050"/>
            </w:tcBorders>
            <w:noWrap/>
            <w:tcPrChange w:id="295" w:author="Analise Polsky" w:date="2016-07-12T19:19:00Z">
              <w:tcPr>
                <w:tcW w:w="1710" w:type="dxa"/>
                <w:gridSpan w:val="2"/>
                <w:tcBorders>
                  <w:top w:val="single" w:sz="4" w:space="0" w:color="00B050"/>
                  <w:left w:val="single" w:sz="4" w:space="0" w:color="00B050"/>
                  <w:bottom w:val="single" w:sz="4" w:space="0" w:color="00B050"/>
                  <w:right w:val="single" w:sz="4" w:space="0" w:color="00B050"/>
                </w:tcBorders>
                <w:noWrap/>
              </w:tcPr>
            </w:tcPrChange>
          </w:tcPr>
          <w:p w14:paraId="097E4C2E" w14:textId="77777777" w:rsidR="009F7926" w:rsidRPr="00106EA8" w:rsidRDefault="009F7926" w:rsidP="003A0A0E">
            <w:pPr>
              <w:jc w:val="center"/>
              <w:rPr>
                <w:rFonts w:ascii="Calibri" w:eastAsia="Times New Roman" w:hAnsi="Calibri" w:cs="Times New Roman"/>
                <w:color w:val="000000"/>
              </w:rPr>
            </w:pPr>
          </w:p>
        </w:tc>
        <w:tc>
          <w:tcPr>
            <w:tcW w:w="900" w:type="dxa"/>
            <w:tcBorders>
              <w:top w:val="single" w:sz="4" w:space="0" w:color="00B050"/>
              <w:left w:val="single" w:sz="4" w:space="0" w:color="00B050"/>
              <w:bottom w:val="single" w:sz="4" w:space="0" w:color="00B050"/>
              <w:right w:val="single" w:sz="4" w:space="0" w:color="00B050"/>
            </w:tcBorders>
            <w:noWrap/>
            <w:tcPrChange w:id="296"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4D3D407A" w14:textId="77777777" w:rsidR="009F7926" w:rsidRPr="00106EA8" w:rsidRDefault="009F7926" w:rsidP="003A0A0E">
            <w:pPr>
              <w:ind w:left="-1200" w:right="187"/>
              <w:jc w:val="center"/>
              <w:rPr>
                <w:rFonts w:ascii="Calibri" w:eastAsia="Times New Roman" w:hAnsi="Calibri" w:cs="Times New Roman"/>
                <w:color w:val="000000"/>
              </w:rPr>
            </w:pPr>
          </w:p>
        </w:tc>
      </w:tr>
      <w:tr w:rsidR="009F7926" w:rsidRPr="00106EA8" w14:paraId="40C8EF9C" w14:textId="77777777" w:rsidTr="003A0A0E">
        <w:trPr>
          <w:trHeight w:val="300"/>
          <w:trPrChange w:id="297" w:author="Analise Polsky" w:date="2016-07-12T19:19:00Z">
            <w:trPr>
              <w:trHeight w:val="300"/>
            </w:trPr>
          </w:trPrChange>
        </w:trPr>
        <w:tc>
          <w:tcPr>
            <w:tcW w:w="1638" w:type="dxa"/>
            <w:tcBorders>
              <w:top w:val="single" w:sz="4" w:space="0" w:color="00B050"/>
              <w:left w:val="single" w:sz="4" w:space="0" w:color="00B050"/>
              <w:bottom w:val="single" w:sz="4" w:space="0" w:color="00B050"/>
              <w:right w:val="single" w:sz="4" w:space="0" w:color="00B050"/>
            </w:tcBorders>
            <w:noWrap/>
            <w:hideMark/>
            <w:tcPrChange w:id="298" w:author="Analise Polsky" w:date="2016-07-12T19:19:00Z">
              <w:tcPr>
                <w:tcW w:w="1638" w:type="dxa"/>
                <w:tcBorders>
                  <w:top w:val="single" w:sz="4" w:space="0" w:color="00B050"/>
                  <w:left w:val="single" w:sz="4" w:space="0" w:color="00B050"/>
                  <w:bottom w:val="single" w:sz="4" w:space="0" w:color="00B050"/>
                  <w:right w:val="single" w:sz="4" w:space="0" w:color="00B050"/>
                </w:tcBorders>
                <w:noWrap/>
                <w:hideMark/>
              </w:tcPr>
            </w:tcPrChange>
          </w:tcPr>
          <w:p w14:paraId="310F08BE" w14:textId="77777777" w:rsidR="009F7926" w:rsidRPr="00106EA8" w:rsidRDefault="009F7926" w:rsidP="003A0A0E">
            <w:pPr>
              <w:rPr>
                <w:rFonts w:ascii="Calibri" w:eastAsia="Times New Roman" w:hAnsi="Calibri" w:cs="Times New Roman"/>
                <w:color w:val="000000"/>
              </w:rPr>
            </w:pPr>
            <w:r w:rsidRPr="00106EA8">
              <w:rPr>
                <w:rFonts w:ascii="Calibri" w:eastAsia="Times New Roman" w:hAnsi="Calibri" w:cs="Times New Roman"/>
                <w:color w:val="000000"/>
              </w:rPr>
              <w:t>Below Average</w:t>
            </w:r>
          </w:p>
        </w:tc>
        <w:tc>
          <w:tcPr>
            <w:tcW w:w="900" w:type="dxa"/>
            <w:tcBorders>
              <w:top w:val="single" w:sz="4" w:space="0" w:color="00B050"/>
              <w:left w:val="single" w:sz="4" w:space="0" w:color="00B050"/>
              <w:bottom w:val="single" w:sz="4" w:space="0" w:color="00B050"/>
              <w:right w:val="single" w:sz="4" w:space="0" w:color="00B050"/>
            </w:tcBorders>
            <w:noWrap/>
            <w:tcPrChange w:id="299"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28CF3013" w14:textId="77777777" w:rsidR="009F7926" w:rsidRPr="00106EA8" w:rsidRDefault="009F7926" w:rsidP="003A0A0E">
            <w:pPr>
              <w:jc w:val="center"/>
              <w:rPr>
                <w:rFonts w:ascii="Calibri" w:eastAsia="Times New Roman" w:hAnsi="Calibri" w:cs="Times New Roman"/>
                <w:color w:val="000000"/>
              </w:rPr>
            </w:pPr>
          </w:p>
        </w:tc>
        <w:tc>
          <w:tcPr>
            <w:tcW w:w="1080" w:type="dxa"/>
            <w:tcBorders>
              <w:top w:val="single" w:sz="4" w:space="0" w:color="00B050"/>
              <w:left w:val="single" w:sz="4" w:space="0" w:color="00B050"/>
              <w:bottom w:val="single" w:sz="4" w:space="0" w:color="00B050"/>
              <w:right w:val="single" w:sz="4" w:space="0" w:color="00B050"/>
            </w:tcBorders>
            <w:noWrap/>
            <w:tcPrChange w:id="300" w:author="Analise Polsky" w:date="2016-07-12T19:19:00Z">
              <w:tcPr>
                <w:tcW w:w="1080" w:type="dxa"/>
                <w:tcBorders>
                  <w:top w:val="single" w:sz="4" w:space="0" w:color="00B050"/>
                  <w:left w:val="single" w:sz="4" w:space="0" w:color="00B050"/>
                  <w:bottom w:val="single" w:sz="4" w:space="0" w:color="00B050"/>
                  <w:right w:val="single" w:sz="4" w:space="0" w:color="00B050"/>
                </w:tcBorders>
                <w:noWrap/>
              </w:tcPr>
            </w:tcPrChange>
          </w:tcPr>
          <w:p w14:paraId="2F741495"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301"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13465D24" w14:textId="77777777" w:rsidR="009F7926" w:rsidRPr="00106EA8" w:rsidRDefault="009F7926" w:rsidP="003A0A0E">
            <w:pPr>
              <w:jc w:val="center"/>
              <w:rPr>
                <w:rFonts w:ascii="Calibri" w:eastAsia="Times New Roman" w:hAnsi="Calibri" w:cs="Times New Roman"/>
                <w:color w:val="000000"/>
              </w:rPr>
            </w:pPr>
          </w:p>
        </w:tc>
        <w:tc>
          <w:tcPr>
            <w:tcW w:w="990" w:type="dxa"/>
            <w:tcBorders>
              <w:top w:val="single" w:sz="4" w:space="0" w:color="00B050"/>
              <w:left w:val="single" w:sz="4" w:space="0" w:color="00B050"/>
              <w:bottom w:val="single" w:sz="4" w:space="0" w:color="00B050"/>
              <w:right w:val="single" w:sz="4" w:space="0" w:color="00B050"/>
            </w:tcBorders>
            <w:noWrap/>
            <w:tcPrChange w:id="302" w:author="Analise Polsky" w:date="2016-07-12T19:19:00Z">
              <w:tcPr>
                <w:tcW w:w="990" w:type="dxa"/>
                <w:tcBorders>
                  <w:top w:val="single" w:sz="4" w:space="0" w:color="00B050"/>
                  <w:left w:val="single" w:sz="4" w:space="0" w:color="00B050"/>
                  <w:bottom w:val="single" w:sz="4" w:space="0" w:color="00B050"/>
                  <w:right w:val="single" w:sz="4" w:space="0" w:color="00B050"/>
                </w:tcBorders>
                <w:noWrap/>
              </w:tcPr>
            </w:tcPrChange>
          </w:tcPr>
          <w:p w14:paraId="0D6FECB9"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303"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19D922FE" w14:textId="77777777" w:rsidR="009F7926" w:rsidRPr="00106EA8" w:rsidRDefault="009F7926" w:rsidP="003A0A0E">
            <w:pPr>
              <w:jc w:val="center"/>
              <w:rPr>
                <w:rFonts w:ascii="Calibri" w:eastAsia="Times New Roman" w:hAnsi="Calibri" w:cs="Times New Roman"/>
                <w:color w:val="000000"/>
              </w:rPr>
            </w:pPr>
          </w:p>
        </w:tc>
        <w:tc>
          <w:tcPr>
            <w:tcW w:w="1710" w:type="dxa"/>
            <w:gridSpan w:val="2"/>
            <w:tcBorders>
              <w:top w:val="single" w:sz="4" w:space="0" w:color="00B050"/>
              <w:left w:val="single" w:sz="4" w:space="0" w:color="00B050"/>
              <w:bottom w:val="single" w:sz="4" w:space="0" w:color="00B050"/>
              <w:right w:val="single" w:sz="4" w:space="0" w:color="00B050"/>
            </w:tcBorders>
            <w:noWrap/>
            <w:tcPrChange w:id="304" w:author="Analise Polsky" w:date="2016-07-12T19:19:00Z">
              <w:tcPr>
                <w:tcW w:w="1710" w:type="dxa"/>
                <w:gridSpan w:val="2"/>
                <w:tcBorders>
                  <w:top w:val="single" w:sz="4" w:space="0" w:color="00B050"/>
                  <w:left w:val="single" w:sz="4" w:space="0" w:color="00B050"/>
                  <w:bottom w:val="single" w:sz="4" w:space="0" w:color="00B050"/>
                  <w:right w:val="single" w:sz="4" w:space="0" w:color="00B050"/>
                </w:tcBorders>
                <w:noWrap/>
              </w:tcPr>
            </w:tcPrChange>
          </w:tcPr>
          <w:p w14:paraId="3A201D13" w14:textId="77777777" w:rsidR="009F7926" w:rsidRPr="00106EA8" w:rsidRDefault="009F7926" w:rsidP="003A0A0E">
            <w:pPr>
              <w:jc w:val="center"/>
              <w:rPr>
                <w:rFonts w:ascii="Calibri" w:eastAsia="Times New Roman" w:hAnsi="Calibri" w:cs="Times New Roman"/>
                <w:color w:val="000000"/>
              </w:rPr>
            </w:pPr>
          </w:p>
        </w:tc>
        <w:tc>
          <w:tcPr>
            <w:tcW w:w="900" w:type="dxa"/>
            <w:tcBorders>
              <w:top w:val="single" w:sz="4" w:space="0" w:color="00B050"/>
              <w:left w:val="single" w:sz="4" w:space="0" w:color="00B050"/>
              <w:bottom w:val="single" w:sz="4" w:space="0" w:color="00B050"/>
              <w:right w:val="single" w:sz="4" w:space="0" w:color="00B050"/>
            </w:tcBorders>
            <w:noWrap/>
            <w:tcPrChange w:id="305"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7D084195" w14:textId="77777777" w:rsidR="009F7926" w:rsidRPr="00106EA8" w:rsidRDefault="009F7926" w:rsidP="003A0A0E">
            <w:pPr>
              <w:ind w:left="-1200" w:right="187"/>
              <w:jc w:val="center"/>
              <w:rPr>
                <w:rFonts w:ascii="Calibri" w:eastAsia="Times New Roman" w:hAnsi="Calibri" w:cs="Times New Roman"/>
                <w:color w:val="000000"/>
              </w:rPr>
            </w:pPr>
          </w:p>
        </w:tc>
      </w:tr>
      <w:tr w:rsidR="009F7926" w:rsidRPr="00106EA8" w14:paraId="2857C48E" w14:textId="77777777" w:rsidTr="003A0A0E">
        <w:trPr>
          <w:trHeight w:val="300"/>
          <w:trPrChange w:id="306" w:author="Analise Polsky" w:date="2016-07-12T19:19:00Z">
            <w:trPr>
              <w:trHeight w:val="300"/>
            </w:trPr>
          </w:trPrChange>
        </w:trPr>
        <w:tc>
          <w:tcPr>
            <w:tcW w:w="1638" w:type="dxa"/>
            <w:tcBorders>
              <w:top w:val="single" w:sz="4" w:space="0" w:color="00B050"/>
              <w:left w:val="single" w:sz="4" w:space="0" w:color="00B050"/>
              <w:bottom w:val="single" w:sz="4" w:space="0" w:color="00B050"/>
              <w:right w:val="single" w:sz="4" w:space="0" w:color="00B050"/>
            </w:tcBorders>
            <w:noWrap/>
            <w:hideMark/>
            <w:tcPrChange w:id="307" w:author="Analise Polsky" w:date="2016-07-12T19:19:00Z">
              <w:tcPr>
                <w:tcW w:w="1638" w:type="dxa"/>
                <w:tcBorders>
                  <w:top w:val="single" w:sz="4" w:space="0" w:color="00B050"/>
                  <w:left w:val="single" w:sz="4" w:space="0" w:color="00B050"/>
                  <w:bottom w:val="single" w:sz="4" w:space="0" w:color="00B050"/>
                  <w:right w:val="single" w:sz="4" w:space="0" w:color="00B050"/>
                </w:tcBorders>
                <w:noWrap/>
                <w:hideMark/>
              </w:tcPr>
            </w:tcPrChange>
          </w:tcPr>
          <w:p w14:paraId="779CFE86" w14:textId="77777777" w:rsidR="009F7926" w:rsidRPr="00106EA8" w:rsidRDefault="009F7926" w:rsidP="003A0A0E">
            <w:pPr>
              <w:rPr>
                <w:rFonts w:ascii="Calibri" w:eastAsia="Times New Roman" w:hAnsi="Calibri" w:cs="Times New Roman"/>
                <w:color w:val="000000"/>
              </w:rPr>
            </w:pPr>
            <w:r w:rsidRPr="00106EA8">
              <w:rPr>
                <w:rFonts w:ascii="Calibri" w:eastAsia="Times New Roman" w:hAnsi="Calibri" w:cs="Times New Roman"/>
                <w:color w:val="000000"/>
              </w:rPr>
              <w:t>Low Risk</w:t>
            </w:r>
          </w:p>
        </w:tc>
        <w:tc>
          <w:tcPr>
            <w:tcW w:w="900" w:type="dxa"/>
            <w:tcBorders>
              <w:top w:val="single" w:sz="4" w:space="0" w:color="00B050"/>
              <w:left w:val="single" w:sz="4" w:space="0" w:color="00B050"/>
              <w:bottom w:val="single" w:sz="4" w:space="0" w:color="00B050"/>
              <w:right w:val="single" w:sz="4" w:space="0" w:color="00B050"/>
            </w:tcBorders>
            <w:noWrap/>
            <w:tcPrChange w:id="308"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5CDD4620" w14:textId="77777777" w:rsidR="009F7926" w:rsidRPr="00106EA8" w:rsidRDefault="009F7926" w:rsidP="003A0A0E">
            <w:pPr>
              <w:jc w:val="center"/>
              <w:rPr>
                <w:rFonts w:ascii="Calibri" w:eastAsia="Times New Roman" w:hAnsi="Calibri" w:cs="Times New Roman"/>
                <w:color w:val="000000"/>
              </w:rPr>
            </w:pPr>
          </w:p>
        </w:tc>
        <w:tc>
          <w:tcPr>
            <w:tcW w:w="1080" w:type="dxa"/>
            <w:tcBorders>
              <w:top w:val="single" w:sz="4" w:space="0" w:color="00B050"/>
              <w:left w:val="single" w:sz="4" w:space="0" w:color="00B050"/>
              <w:bottom w:val="single" w:sz="4" w:space="0" w:color="00B050"/>
              <w:right w:val="single" w:sz="4" w:space="0" w:color="00B050"/>
            </w:tcBorders>
            <w:noWrap/>
            <w:tcPrChange w:id="309" w:author="Analise Polsky" w:date="2016-07-12T19:19:00Z">
              <w:tcPr>
                <w:tcW w:w="1080" w:type="dxa"/>
                <w:tcBorders>
                  <w:top w:val="single" w:sz="4" w:space="0" w:color="00B050"/>
                  <w:left w:val="single" w:sz="4" w:space="0" w:color="00B050"/>
                  <w:bottom w:val="single" w:sz="4" w:space="0" w:color="00B050"/>
                  <w:right w:val="single" w:sz="4" w:space="0" w:color="00B050"/>
                </w:tcBorders>
                <w:noWrap/>
              </w:tcPr>
            </w:tcPrChange>
          </w:tcPr>
          <w:p w14:paraId="2FD825BF"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310"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122CEE5A" w14:textId="77777777" w:rsidR="009F7926" w:rsidRPr="00106EA8" w:rsidRDefault="009F7926" w:rsidP="003A0A0E">
            <w:pPr>
              <w:jc w:val="center"/>
              <w:rPr>
                <w:rFonts w:ascii="Calibri" w:eastAsia="Times New Roman" w:hAnsi="Calibri" w:cs="Times New Roman"/>
                <w:color w:val="000000"/>
              </w:rPr>
            </w:pPr>
          </w:p>
        </w:tc>
        <w:tc>
          <w:tcPr>
            <w:tcW w:w="990" w:type="dxa"/>
            <w:tcBorders>
              <w:top w:val="single" w:sz="4" w:space="0" w:color="00B050"/>
              <w:left w:val="single" w:sz="4" w:space="0" w:color="00B050"/>
              <w:bottom w:val="single" w:sz="4" w:space="0" w:color="00B050"/>
              <w:right w:val="single" w:sz="4" w:space="0" w:color="00B050"/>
            </w:tcBorders>
            <w:noWrap/>
            <w:tcPrChange w:id="311" w:author="Analise Polsky" w:date="2016-07-12T19:19:00Z">
              <w:tcPr>
                <w:tcW w:w="990" w:type="dxa"/>
                <w:tcBorders>
                  <w:top w:val="single" w:sz="4" w:space="0" w:color="00B050"/>
                  <w:left w:val="single" w:sz="4" w:space="0" w:color="00B050"/>
                  <w:bottom w:val="single" w:sz="4" w:space="0" w:color="00B050"/>
                  <w:right w:val="single" w:sz="4" w:space="0" w:color="00B050"/>
                </w:tcBorders>
                <w:noWrap/>
              </w:tcPr>
            </w:tcPrChange>
          </w:tcPr>
          <w:p w14:paraId="60C09DA1" w14:textId="77777777" w:rsidR="009F7926" w:rsidRPr="00106EA8" w:rsidRDefault="009F7926" w:rsidP="003A0A0E">
            <w:pPr>
              <w:jc w:val="center"/>
              <w:rPr>
                <w:rFonts w:ascii="Calibri" w:eastAsia="Times New Roman" w:hAnsi="Calibri" w:cs="Times New Roman"/>
                <w:color w:val="000000"/>
              </w:rPr>
            </w:pPr>
          </w:p>
        </w:tc>
        <w:tc>
          <w:tcPr>
            <w:tcW w:w="1170" w:type="dxa"/>
            <w:tcBorders>
              <w:top w:val="single" w:sz="4" w:space="0" w:color="00B050"/>
              <w:left w:val="single" w:sz="4" w:space="0" w:color="00B050"/>
              <w:bottom w:val="single" w:sz="4" w:space="0" w:color="00B050"/>
              <w:right w:val="single" w:sz="4" w:space="0" w:color="00B050"/>
            </w:tcBorders>
            <w:noWrap/>
            <w:tcPrChange w:id="312" w:author="Analise Polsky" w:date="2016-07-12T19:19:00Z">
              <w:tcPr>
                <w:tcW w:w="1170" w:type="dxa"/>
                <w:tcBorders>
                  <w:top w:val="single" w:sz="4" w:space="0" w:color="00B050"/>
                  <w:left w:val="single" w:sz="4" w:space="0" w:color="00B050"/>
                  <w:bottom w:val="single" w:sz="4" w:space="0" w:color="00B050"/>
                  <w:right w:val="single" w:sz="4" w:space="0" w:color="00B050"/>
                </w:tcBorders>
                <w:noWrap/>
              </w:tcPr>
            </w:tcPrChange>
          </w:tcPr>
          <w:p w14:paraId="586C0666" w14:textId="77777777" w:rsidR="009F7926" w:rsidRPr="00106EA8" w:rsidRDefault="009F7926" w:rsidP="003A0A0E">
            <w:pPr>
              <w:jc w:val="center"/>
              <w:rPr>
                <w:rFonts w:ascii="Calibri" w:eastAsia="Times New Roman" w:hAnsi="Calibri" w:cs="Times New Roman"/>
                <w:color w:val="000000"/>
              </w:rPr>
            </w:pPr>
          </w:p>
        </w:tc>
        <w:tc>
          <w:tcPr>
            <w:tcW w:w="1710" w:type="dxa"/>
            <w:gridSpan w:val="2"/>
            <w:tcBorders>
              <w:top w:val="single" w:sz="4" w:space="0" w:color="00B050"/>
              <w:left w:val="single" w:sz="4" w:space="0" w:color="00B050"/>
              <w:bottom w:val="single" w:sz="4" w:space="0" w:color="00B050"/>
              <w:right w:val="single" w:sz="4" w:space="0" w:color="00B050"/>
            </w:tcBorders>
            <w:noWrap/>
            <w:tcPrChange w:id="313" w:author="Analise Polsky" w:date="2016-07-12T19:19:00Z">
              <w:tcPr>
                <w:tcW w:w="1710" w:type="dxa"/>
                <w:gridSpan w:val="2"/>
                <w:tcBorders>
                  <w:top w:val="single" w:sz="4" w:space="0" w:color="00B050"/>
                  <w:left w:val="single" w:sz="4" w:space="0" w:color="00B050"/>
                  <w:bottom w:val="single" w:sz="4" w:space="0" w:color="00B050"/>
                  <w:right w:val="single" w:sz="4" w:space="0" w:color="00B050"/>
                </w:tcBorders>
                <w:noWrap/>
              </w:tcPr>
            </w:tcPrChange>
          </w:tcPr>
          <w:p w14:paraId="433E59E3" w14:textId="77777777" w:rsidR="009F7926" w:rsidRPr="00106EA8" w:rsidRDefault="009F7926" w:rsidP="003A0A0E">
            <w:pPr>
              <w:jc w:val="center"/>
              <w:rPr>
                <w:rFonts w:ascii="Calibri" w:eastAsia="Times New Roman" w:hAnsi="Calibri" w:cs="Times New Roman"/>
                <w:color w:val="000000"/>
              </w:rPr>
            </w:pPr>
          </w:p>
        </w:tc>
        <w:tc>
          <w:tcPr>
            <w:tcW w:w="900" w:type="dxa"/>
            <w:tcBorders>
              <w:top w:val="single" w:sz="4" w:space="0" w:color="00B050"/>
              <w:left w:val="single" w:sz="4" w:space="0" w:color="00B050"/>
              <w:bottom w:val="single" w:sz="4" w:space="0" w:color="00B050"/>
              <w:right w:val="single" w:sz="4" w:space="0" w:color="00B050"/>
            </w:tcBorders>
            <w:noWrap/>
            <w:tcPrChange w:id="314" w:author="Analise Polsky" w:date="2016-07-12T19:19:00Z">
              <w:tcPr>
                <w:tcW w:w="900" w:type="dxa"/>
                <w:tcBorders>
                  <w:top w:val="single" w:sz="4" w:space="0" w:color="00B050"/>
                  <w:left w:val="single" w:sz="4" w:space="0" w:color="00B050"/>
                  <w:bottom w:val="single" w:sz="4" w:space="0" w:color="00B050"/>
                  <w:right w:val="single" w:sz="4" w:space="0" w:color="00B050"/>
                </w:tcBorders>
                <w:noWrap/>
              </w:tcPr>
            </w:tcPrChange>
          </w:tcPr>
          <w:p w14:paraId="4A0B2358" w14:textId="77777777" w:rsidR="009F7926" w:rsidRPr="00106EA8" w:rsidRDefault="009F7926" w:rsidP="003A0A0E">
            <w:pPr>
              <w:ind w:left="-1200" w:right="187"/>
              <w:jc w:val="center"/>
              <w:rPr>
                <w:rFonts w:ascii="Calibri" w:eastAsia="Times New Roman" w:hAnsi="Calibri" w:cs="Times New Roman"/>
                <w:color w:val="000000"/>
              </w:rPr>
            </w:pPr>
          </w:p>
        </w:tc>
      </w:tr>
    </w:tbl>
    <w:p w14:paraId="67CEB2F6" w14:textId="77777777" w:rsidR="0071212F" w:rsidRDefault="0071212F" w:rsidP="003A0A0E">
      <w:pPr>
        <w:pStyle w:val="Heading1"/>
      </w:pPr>
    </w:p>
    <w:p w14:paraId="73060C15" w14:textId="3B426C4F" w:rsidR="009741C4" w:rsidRDefault="0071212F" w:rsidP="009741C4">
      <w:pPr>
        <w:pStyle w:val="Heading1"/>
      </w:pPr>
      <w:r>
        <w:br w:type="page"/>
      </w:r>
    </w:p>
    <w:p w14:paraId="36E25A31" w14:textId="302052F8" w:rsidR="0071212F" w:rsidRDefault="0071212F" w:rsidP="0071212F"/>
    <w:p w14:paraId="3B4570EF" w14:textId="6CDEE52B" w:rsidR="003A0A0E" w:rsidRDefault="009D6A2F" w:rsidP="003A0A0E">
      <w:pPr>
        <w:pStyle w:val="Heading1"/>
      </w:pPr>
      <w:bookmarkStart w:id="315" w:name="_Toc98722906"/>
      <w:r>
        <w:t>Advanced Data Management Part: II</w:t>
      </w:r>
      <w:bookmarkEnd w:id="315"/>
    </w:p>
    <w:p w14:paraId="13561126" w14:textId="77777777" w:rsidR="003A0A0E" w:rsidRDefault="003A0A0E" w:rsidP="00D32023">
      <w:r w:rsidRPr="002A1F26">
        <w:t>In your last activity</w:t>
      </w:r>
      <w:r>
        <w:t>,</w:t>
      </w:r>
      <w:r w:rsidRPr="002A1F26">
        <w:t xml:space="preserve"> you were tasked with developing </w:t>
      </w:r>
      <w:r>
        <w:t>the views for your three</w:t>
      </w:r>
      <w:r w:rsidRPr="002A1F26">
        <w:t xml:space="preserve"> </w:t>
      </w:r>
      <w:r>
        <w:t xml:space="preserve">report </w:t>
      </w:r>
      <w:r w:rsidRPr="002A1F26">
        <w:t>scenarios. You will now use those views</w:t>
      </w:r>
      <w:r>
        <w:t xml:space="preserve"> to establish a more dynamic toolset based on functions and procedures</w:t>
      </w:r>
      <w:r w:rsidRPr="002A1F26">
        <w:t>.</w:t>
      </w:r>
      <w:r>
        <w:t xml:space="preserve"> The Wealth Strategy Director wants to analyze the data by changing the combination of filters in a variety of ways. As a result you will build functions and procedures that are more general than the already established views and have parameters that enable surfacing different types of data as needed.  </w:t>
      </w:r>
    </w:p>
    <w:p w14:paraId="67DC8A09" w14:textId="77777777" w:rsidR="003A0A0E" w:rsidRPr="00525C3C" w:rsidRDefault="003A0A0E" w:rsidP="003A0A0E">
      <w:pPr>
        <w:pStyle w:val="Heading2"/>
      </w:pPr>
      <w:bookmarkStart w:id="316" w:name="_Toc98722907"/>
      <w:r w:rsidRPr="00525C3C">
        <w:t>Deliverables</w:t>
      </w:r>
      <w:bookmarkEnd w:id="316"/>
    </w:p>
    <w:p w14:paraId="12A8740F" w14:textId="77777777" w:rsidR="003A0A0E" w:rsidRPr="00525C3C" w:rsidRDefault="003A0A0E" w:rsidP="003A0A0E">
      <w:pPr>
        <w:numPr>
          <w:ilvl w:val="0"/>
          <w:numId w:val="48"/>
        </w:numPr>
        <w:spacing w:line="240" w:lineRule="auto"/>
        <w:ind w:left="1080"/>
        <w:textAlignment w:val="center"/>
        <w:rPr>
          <w:rFonts w:ascii="Times New Roman" w:eastAsia="Times New Roman" w:hAnsi="Times New Roman" w:cs="Times New Roman"/>
          <w:sz w:val="24"/>
          <w:szCs w:val="24"/>
        </w:rPr>
      </w:pPr>
      <w:r w:rsidRPr="00525C3C">
        <w:rPr>
          <w:rFonts w:ascii="Calibri" w:eastAsia="Times New Roman" w:hAnsi="Calibri" w:cs="Times New Roman"/>
        </w:rPr>
        <w:t xml:space="preserve">Produce a </w:t>
      </w:r>
      <w:r>
        <w:rPr>
          <w:rFonts w:ascii="Calibri" w:eastAsia="Times New Roman" w:hAnsi="Calibri" w:cs="Times New Roman"/>
        </w:rPr>
        <w:t xml:space="preserve"> series of </w:t>
      </w:r>
      <w:r w:rsidRPr="00525C3C">
        <w:rPr>
          <w:rFonts w:ascii="Calibri" w:eastAsia="Times New Roman" w:hAnsi="Calibri" w:cs="Times New Roman"/>
        </w:rPr>
        <w:t>functions and procedures</w:t>
      </w:r>
      <w:r>
        <w:rPr>
          <w:rFonts w:ascii="Calibri" w:eastAsia="Times New Roman" w:hAnsi="Calibri" w:cs="Times New Roman"/>
        </w:rPr>
        <w:t xml:space="preserve"> to support dynamic reporting in later activities </w:t>
      </w:r>
    </w:p>
    <w:p w14:paraId="63790F6E" w14:textId="77777777" w:rsidR="003A0A0E" w:rsidRPr="00525C3C" w:rsidRDefault="003A0A0E" w:rsidP="003A0A0E">
      <w:pPr>
        <w:pStyle w:val="Heading2"/>
      </w:pPr>
      <w:bookmarkStart w:id="317" w:name="_Toc98722908"/>
      <w:r w:rsidRPr="00525C3C">
        <w:t>Steps</w:t>
      </w:r>
      <w:bookmarkEnd w:id="317"/>
    </w:p>
    <w:p w14:paraId="3651E0B4" w14:textId="77777777" w:rsidR="003A0A0E" w:rsidRPr="00C25544" w:rsidRDefault="003A0A0E" w:rsidP="003A0A0E">
      <w:pPr>
        <w:numPr>
          <w:ilvl w:val="0"/>
          <w:numId w:val="49"/>
        </w:numPr>
        <w:spacing w:after="0" w:line="240" w:lineRule="auto"/>
        <w:ind w:left="1080"/>
        <w:textAlignment w:val="center"/>
        <w:rPr>
          <w:rFonts w:ascii="Times New Roman" w:eastAsia="Times New Roman" w:hAnsi="Times New Roman" w:cs="Times New Roman"/>
          <w:sz w:val="24"/>
          <w:szCs w:val="24"/>
        </w:rPr>
      </w:pPr>
      <w:r w:rsidRPr="00525C3C">
        <w:rPr>
          <w:rFonts w:ascii="Calibri" w:eastAsia="Times New Roman" w:hAnsi="Calibri" w:cs="Times New Roman"/>
        </w:rPr>
        <w:t xml:space="preserve">Create </w:t>
      </w:r>
      <w:r>
        <w:rPr>
          <w:rFonts w:ascii="Calibri" w:eastAsia="Times New Roman" w:hAnsi="Calibri" w:cs="Times New Roman"/>
        </w:rPr>
        <w:t xml:space="preserve">functions for each of the calculations used in the views in the previous activity. At minimum include functions for the following: </w:t>
      </w:r>
    </w:p>
    <w:p w14:paraId="7E2628E3" w14:textId="77777777" w:rsidR="003A0A0E" w:rsidRPr="005E3C9F" w:rsidRDefault="003A0A0E" w:rsidP="003A0A0E">
      <w:pPr>
        <w:numPr>
          <w:ilvl w:val="1"/>
          <w:numId w:val="49"/>
        </w:numPr>
        <w:spacing w:after="0" w:line="240" w:lineRule="auto"/>
        <w:textAlignment w:val="center"/>
        <w:rPr>
          <w:rFonts w:ascii="Times New Roman" w:eastAsia="Times New Roman" w:hAnsi="Times New Roman" w:cs="Times New Roman"/>
          <w:sz w:val="24"/>
          <w:szCs w:val="24"/>
        </w:rPr>
      </w:pPr>
      <w:r>
        <w:rPr>
          <w:rFonts w:ascii="Calibri" w:eastAsia="Times New Roman" w:hAnsi="Calibri" w:cs="Times New Roman"/>
        </w:rPr>
        <w:t>Assigning customers to a risk tolerance category by using a rounded average of the customer’s answers to the 8 questions in the risk questionnaire data (the risk questionnaire questions can be found in Appendix E)</w:t>
      </w:r>
    </w:p>
    <w:p w14:paraId="18FB81F5" w14:textId="77777777" w:rsidR="003A0A0E" w:rsidRPr="005E3C9F" w:rsidRDefault="003A0A0E" w:rsidP="003A0A0E">
      <w:pPr>
        <w:numPr>
          <w:ilvl w:val="1"/>
          <w:numId w:val="49"/>
        </w:numPr>
        <w:spacing w:after="0" w:line="240" w:lineRule="auto"/>
        <w:textAlignment w:val="center"/>
        <w:rPr>
          <w:rFonts w:ascii="Calibri" w:eastAsia="Times New Roman" w:hAnsi="Calibri" w:cs="Times New Roman"/>
        </w:rPr>
      </w:pPr>
      <w:r>
        <w:rPr>
          <w:rFonts w:ascii="Calibri" w:eastAsia="Times New Roman" w:hAnsi="Calibri" w:cs="Times New Roman"/>
        </w:rPr>
        <w:t>Calculating t</w:t>
      </w:r>
      <w:r w:rsidRPr="005E3C9F">
        <w:rPr>
          <w:rFonts w:ascii="Calibri" w:eastAsia="Times New Roman" w:hAnsi="Calibri" w:cs="Times New Roman"/>
        </w:rPr>
        <w:t xml:space="preserve">he minimum and maximum </w:t>
      </w:r>
      <w:r>
        <w:rPr>
          <w:rFonts w:ascii="Calibri" w:eastAsia="Times New Roman" w:hAnsi="Calibri" w:cs="Times New Roman"/>
        </w:rPr>
        <w:t xml:space="preserve">potential revenue per customer </w:t>
      </w:r>
      <w:r w:rsidRPr="005E3C9F">
        <w:rPr>
          <w:rFonts w:ascii="Calibri" w:eastAsia="Times New Roman" w:hAnsi="Calibri" w:cs="Times New Roman"/>
        </w:rPr>
        <w:t>for the</w:t>
      </w:r>
      <w:r>
        <w:rPr>
          <w:rFonts w:ascii="Calibri" w:eastAsia="Times New Roman" w:hAnsi="Calibri" w:cs="Times New Roman"/>
        </w:rPr>
        <w:t xml:space="preserve"> potential fund view(s) </w:t>
      </w:r>
    </w:p>
    <w:p w14:paraId="03B5404A" w14:textId="77777777" w:rsidR="003A0A0E" w:rsidRDefault="003A0A0E" w:rsidP="003A0A0E">
      <w:pPr>
        <w:numPr>
          <w:ilvl w:val="1"/>
          <w:numId w:val="49"/>
        </w:numPr>
        <w:spacing w:after="0" w:line="240" w:lineRule="auto"/>
        <w:textAlignment w:val="center"/>
        <w:rPr>
          <w:rFonts w:ascii="Calibri" w:eastAsia="Times New Roman" w:hAnsi="Calibri" w:cs="Times New Roman"/>
        </w:rPr>
      </w:pPr>
      <w:r>
        <w:rPr>
          <w:rFonts w:ascii="Calibri" w:eastAsia="Times New Roman" w:hAnsi="Calibri" w:cs="Times New Roman"/>
        </w:rPr>
        <w:t>Calculating the weighted average risk score of your fund samples</w:t>
      </w:r>
    </w:p>
    <w:p w14:paraId="5B7017C5" w14:textId="77777777" w:rsidR="003A0A0E" w:rsidRPr="00430C85" w:rsidRDefault="003A0A0E" w:rsidP="003A0A0E">
      <w:pPr>
        <w:numPr>
          <w:ilvl w:val="0"/>
          <w:numId w:val="50"/>
        </w:numPr>
        <w:spacing w:after="0" w:line="240" w:lineRule="auto"/>
        <w:ind w:left="1080"/>
        <w:textAlignment w:val="center"/>
        <w:rPr>
          <w:rFonts w:ascii="Times New Roman" w:eastAsia="Times New Roman" w:hAnsi="Times New Roman" w:cs="Times New Roman"/>
          <w:sz w:val="24"/>
          <w:szCs w:val="24"/>
        </w:rPr>
      </w:pPr>
      <w:r w:rsidRPr="00525C3C">
        <w:rPr>
          <w:rFonts w:ascii="Calibri" w:eastAsia="Times New Roman" w:hAnsi="Calibri" w:cs="Times New Roman"/>
        </w:rPr>
        <w:t>Cre</w:t>
      </w:r>
      <w:r>
        <w:rPr>
          <w:rFonts w:ascii="Calibri" w:eastAsia="Times New Roman" w:hAnsi="Calibri" w:cs="Times New Roman"/>
        </w:rPr>
        <w:t xml:space="preserve">ate procedure toolsets for the views you created in the previous activity (Introduction to SQL) </w:t>
      </w:r>
    </w:p>
    <w:p w14:paraId="764CC5F1" w14:textId="77777777" w:rsidR="003A0A0E" w:rsidRDefault="003A0A0E" w:rsidP="003A0A0E">
      <w:pPr>
        <w:numPr>
          <w:ilvl w:val="1"/>
          <w:numId w:val="50"/>
        </w:numPr>
        <w:spacing w:after="0" w:line="240" w:lineRule="auto"/>
        <w:textAlignment w:val="center"/>
        <w:rPr>
          <w:rFonts w:ascii="Calibri" w:eastAsia="Times New Roman" w:hAnsi="Calibri" w:cs="Times New Roman"/>
        </w:rPr>
      </w:pPr>
      <w:r w:rsidRPr="00430C85">
        <w:rPr>
          <w:rFonts w:ascii="Calibri" w:eastAsia="Times New Roman" w:hAnsi="Calibri" w:cs="Times New Roman"/>
        </w:rPr>
        <w:t xml:space="preserve">The parameters for the procedures should be based on how the views need to be dynamically filtered </w:t>
      </w:r>
    </w:p>
    <w:p w14:paraId="7A52A589" w14:textId="77777777" w:rsidR="003A0A0E" w:rsidRPr="006D6272" w:rsidRDefault="003A0A0E" w:rsidP="003A0A0E">
      <w:pPr>
        <w:numPr>
          <w:ilvl w:val="1"/>
          <w:numId w:val="50"/>
        </w:numPr>
        <w:spacing w:after="0" w:line="240" w:lineRule="auto"/>
        <w:textAlignment w:val="center"/>
        <w:rPr>
          <w:rFonts w:ascii="Calibri" w:eastAsia="Times New Roman" w:hAnsi="Calibri" w:cs="Times New Roman"/>
        </w:rPr>
      </w:pPr>
      <w:r w:rsidRPr="006D6272">
        <w:rPr>
          <w:rFonts w:ascii="Calibri" w:eastAsia="Times New Roman" w:hAnsi="Calibri" w:cs="Times New Roman"/>
        </w:rPr>
        <w:t xml:space="preserve">As time permits </w:t>
      </w:r>
      <w:r>
        <w:rPr>
          <w:rFonts w:ascii="Calibri" w:eastAsia="Times New Roman" w:hAnsi="Calibri" w:cs="Times New Roman"/>
        </w:rPr>
        <w:t>p</w:t>
      </w:r>
      <w:r w:rsidRPr="006D6272">
        <w:rPr>
          <w:rFonts w:ascii="Calibri" w:eastAsia="Times New Roman" w:hAnsi="Calibri" w:cs="Times New Roman"/>
        </w:rPr>
        <w:t xml:space="preserve">ut in  the following triggers and check constraints to manage or improve data integrity </w:t>
      </w:r>
    </w:p>
    <w:p w14:paraId="4FA563B1" w14:textId="77777777" w:rsidR="003A0A0E" w:rsidRDefault="003A0A0E" w:rsidP="003A0A0E">
      <w:pPr>
        <w:numPr>
          <w:ilvl w:val="2"/>
          <w:numId w:val="50"/>
        </w:numPr>
        <w:spacing w:after="0" w:line="240" w:lineRule="auto"/>
        <w:textAlignment w:val="center"/>
        <w:rPr>
          <w:rFonts w:ascii="Calibri" w:eastAsia="Times New Roman" w:hAnsi="Calibri" w:cs="Times New Roman"/>
        </w:rPr>
      </w:pPr>
      <w:r>
        <w:rPr>
          <w:rFonts w:ascii="Calibri" w:eastAsia="Times New Roman" w:hAnsi="Calibri" w:cs="Times New Roman"/>
        </w:rPr>
        <w:t>Ensure the percentage distribution within the fund assets table cannot exceed 100%</w:t>
      </w:r>
    </w:p>
    <w:p w14:paraId="16EE5EEF" w14:textId="77777777" w:rsidR="003A0A0E" w:rsidRPr="00F8143F" w:rsidRDefault="003A0A0E" w:rsidP="003A0A0E">
      <w:pPr>
        <w:numPr>
          <w:ilvl w:val="2"/>
          <w:numId w:val="50"/>
        </w:numPr>
        <w:spacing w:after="0" w:line="240" w:lineRule="auto"/>
        <w:textAlignment w:val="center"/>
        <w:rPr>
          <w:rFonts w:ascii="Calibri" w:eastAsia="Times New Roman" w:hAnsi="Calibri" w:cs="Times New Roman"/>
        </w:rPr>
      </w:pPr>
      <w:r w:rsidRPr="00F8143F">
        <w:rPr>
          <w:rFonts w:ascii="Calibri" w:eastAsia="Times New Roman" w:hAnsi="Calibri" w:cs="Times New Roman"/>
        </w:rPr>
        <w:t xml:space="preserve">Create a formatted mailing address which has first and last name on the first line, </w:t>
      </w:r>
      <w:r>
        <w:rPr>
          <w:rFonts w:ascii="Calibri" w:eastAsia="Times New Roman" w:hAnsi="Calibri" w:cs="Times New Roman"/>
        </w:rPr>
        <w:t xml:space="preserve">street address </w:t>
      </w:r>
      <w:r w:rsidRPr="00F8143F">
        <w:rPr>
          <w:rFonts w:ascii="Calibri" w:eastAsia="Times New Roman" w:hAnsi="Calibri" w:cs="Times New Roman"/>
        </w:rPr>
        <w:t>on line two, and City, State Zip on line three</w:t>
      </w:r>
    </w:p>
    <w:p w14:paraId="51BCC44D" w14:textId="77777777" w:rsidR="003A0A0E" w:rsidRPr="00525C3C" w:rsidRDefault="003A0A0E" w:rsidP="003A0A0E">
      <w:pPr>
        <w:numPr>
          <w:ilvl w:val="2"/>
          <w:numId w:val="50"/>
        </w:numPr>
        <w:spacing w:line="240" w:lineRule="auto"/>
        <w:textAlignment w:val="center"/>
        <w:rPr>
          <w:rFonts w:ascii="Times New Roman" w:eastAsia="Times New Roman" w:hAnsi="Times New Roman" w:cs="Times New Roman"/>
          <w:sz w:val="24"/>
          <w:szCs w:val="24"/>
        </w:rPr>
      </w:pPr>
      <w:r w:rsidRPr="00525C3C">
        <w:rPr>
          <w:rFonts w:ascii="Calibri" w:eastAsia="Times New Roman" w:hAnsi="Calibri" w:cs="Times New Roman"/>
        </w:rPr>
        <w:t>Create a duplicate detection and remediation routine</w:t>
      </w:r>
      <w:r>
        <w:rPr>
          <w:rFonts w:ascii="Calibri" w:eastAsia="Times New Roman" w:hAnsi="Calibri" w:cs="Times New Roman"/>
        </w:rPr>
        <w:t xml:space="preserve"> </w:t>
      </w:r>
    </w:p>
    <w:p w14:paraId="51C390C5" w14:textId="77777777" w:rsidR="00D32023" w:rsidRDefault="003A0A0E" w:rsidP="003A0A0E">
      <w:r>
        <w:t>Use the following sample data to think through the potential mix of assets of funds (total mix 100%)</w:t>
      </w:r>
    </w:p>
    <w:p w14:paraId="5695A464" w14:textId="77777777" w:rsidR="00D32023" w:rsidRDefault="00D32023">
      <w:r>
        <w:br w:type="page"/>
      </w:r>
    </w:p>
    <w:p w14:paraId="45D06D77" w14:textId="77777777" w:rsidR="003A0A0E" w:rsidRPr="006D476B" w:rsidRDefault="003A0A0E" w:rsidP="003A0A0E"/>
    <w:tbl>
      <w:tblPr>
        <w:tblW w:w="7578"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Change w:id="318" w:author="Analise Polsky" w:date="2016-07-12T19:19:00Z">
          <w:tblPr>
            <w:tblW w:w="7578"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PrChange>
      </w:tblPr>
      <w:tblGrid>
        <w:gridCol w:w="1701"/>
        <w:gridCol w:w="3076"/>
        <w:gridCol w:w="2801"/>
        <w:tblGridChange w:id="319">
          <w:tblGrid>
            <w:gridCol w:w="1701"/>
            <w:gridCol w:w="3076"/>
            <w:gridCol w:w="2801"/>
          </w:tblGrid>
        </w:tblGridChange>
      </w:tblGrid>
      <w:tr w:rsidR="003A0A0E" w:rsidRPr="00E71D92" w14:paraId="00B74D0B" w14:textId="77777777" w:rsidTr="003A0A0E">
        <w:trPr>
          <w:trHeight w:val="390"/>
          <w:trPrChange w:id="320" w:author="Analise Polsky" w:date="2016-07-12T19:19:00Z">
            <w:trPr>
              <w:trHeight w:val="390"/>
            </w:trPr>
          </w:trPrChange>
        </w:trPr>
        <w:tc>
          <w:tcPr>
            <w:tcW w:w="0" w:type="auto"/>
            <w:shd w:val="clear" w:color="auto" w:fill="00B050"/>
            <w:hideMark/>
            <w:tcPrChange w:id="321" w:author="Analise Polsky" w:date="2016-07-12T19:19:00Z">
              <w:tcPr>
                <w:tcW w:w="0" w:type="auto"/>
                <w:shd w:val="clear" w:color="auto" w:fill="00B050"/>
                <w:hideMark/>
              </w:tcPr>
            </w:tcPrChange>
          </w:tcPr>
          <w:p w14:paraId="68043F9A"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Name</w:t>
            </w:r>
          </w:p>
        </w:tc>
        <w:tc>
          <w:tcPr>
            <w:tcW w:w="0" w:type="auto"/>
            <w:shd w:val="clear" w:color="auto" w:fill="00B050"/>
            <w:hideMark/>
            <w:tcPrChange w:id="322" w:author="Analise Polsky" w:date="2016-07-12T19:19:00Z">
              <w:tcPr>
                <w:tcW w:w="0" w:type="auto"/>
                <w:shd w:val="clear" w:color="auto" w:fill="00B050"/>
                <w:hideMark/>
              </w:tcPr>
            </w:tcPrChange>
          </w:tcPr>
          <w:p w14:paraId="0608DAD4"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 xml:space="preserve">Average Return - 10 Year </w:t>
            </w:r>
          </w:p>
        </w:tc>
        <w:tc>
          <w:tcPr>
            <w:tcW w:w="2801" w:type="dxa"/>
            <w:shd w:val="clear" w:color="auto" w:fill="00B050"/>
            <w:hideMark/>
            <w:tcPrChange w:id="323" w:author="Analise Polsky" w:date="2016-07-12T19:19:00Z">
              <w:tcPr>
                <w:tcW w:w="2801" w:type="dxa"/>
                <w:shd w:val="clear" w:color="auto" w:fill="00B050"/>
                <w:hideMark/>
              </w:tcPr>
            </w:tcPrChange>
          </w:tcPr>
          <w:p w14:paraId="1CBFAF5D"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 xml:space="preserve">Std. Dev 10 Year </w:t>
            </w:r>
          </w:p>
        </w:tc>
      </w:tr>
      <w:tr w:rsidR="003A0A0E" w:rsidRPr="00E17394" w14:paraId="7F558CAE" w14:textId="77777777" w:rsidTr="003A0A0E">
        <w:trPr>
          <w:trHeight w:val="161"/>
          <w:trPrChange w:id="324" w:author="Analise Polsky" w:date="2016-07-12T19:19:00Z">
            <w:trPr>
              <w:trHeight w:val="161"/>
            </w:trPr>
          </w:trPrChange>
        </w:trPr>
        <w:tc>
          <w:tcPr>
            <w:tcW w:w="0" w:type="auto"/>
            <w:noWrap/>
            <w:hideMark/>
            <w:tcPrChange w:id="325" w:author="Analise Polsky" w:date="2016-07-12T19:19:00Z">
              <w:tcPr>
                <w:tcW w:w="0" w:type="auto"/>
                <w:noWrap/>
                <w:hideMark/>
              </w:tcPr>
            </w:tcPrChange>
          </w:tcPr>
          <w:p w14:paraId="131352B3"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Bonds</w:t>
            </w:r>
          </w:p>
        </w:tc>
        <w:tc>
          <w:tcPr>
            <w:tcW w:w="0" w:type="auto"/>
            <w:noWrap/>
            <w:hideMark/>
            <w:tcPrChange w:id="326" w:author="Analise Polsky" w:date="2016-07-12T19:19:00Z">
              <w:tcPr>
                <w:tcW w:w="0" w:type="auto"/>
                <w:noWrap/>
                <w:hideMark/>
              </w:tcPr>
            </w:tcPrChange>
          </w:tcPr>
          <w:p w14:paraId="67585D3D"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4.44%</w:t>
            </w:r>
          </w:p>
        </w:tc>
        <w:tc>
          <w:tcPr>
            <w:tcW w:w="2801" w:type="dxa"/>
            <w:noWrap/>
            <w:hideMark/>
            <w:tcPrChange w:id="327" w:author="Analise Polsky" w:date="2016-07-12T19:19:00Z">
              <w:tcPr>
                <w:tcW w:w="2801" w:type="dxa"/>
                <w:noWrap/>
                <w:hideMark/>
              </w:tcPr>
            </w:tcPrChange>
          </w:tcPr>
          <w:p w14:paraId="43FDEC0D"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3.29%</w:t>
            </w:r>
          </w:p>
        </w:tc>
      </w:tr>
      <w:tr w:rsidR="003A0A0E" w:rsidRPr="00E17394" w14:paraId="33EF6B72" w14:textId="77777777" w:rsidTr="003A0A0E">
        <w:trPr>
          <w:trHeight w:val="161"/>
          <w:trPrChange w:id="328" w:author="Analise Polsky" w:date="2016-07-12T19:19:00Z">
            <w:trPr>
              <w:trHeight w:val="161"/>
            </w:trPr>
          </w:trPrChange>
        </w:trPr>
        <w:tc>
          <w:tcPr>
            <w:tcW w:w="0" w:type="auto"/>
            <w:noWrap/>
            <w:hideMark/>
            <w:tcPrChange w:id="329" w:author="Analise Polsky" w:date="2016-07-12T19:19:00Z">
              <w:tcPr>
                <w:tcW w:w="0" w:type="auto"/>
                <w:noWrap/>
                <w:hideMark/>
              </w:tcPr>
            </w:tcPrChange>
          </w:tcPr>
          <w:p w14:paraId="1002E6E0"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Large Cap</w:t>
            </w:r>
          </w:p>
        </w:tc>
        <w:tc>
          <w:tcPr>
            <w:tcW w:w="0" w:type="auto"/>
            <w:noWrap/>
            <w:hideMark/>
            <w:tcPrChange w:id="330" w:author="Analise Polsky" w:date="2016-07-12T19:19:00Z">
              <w:tcPr>
                <w:tcW w:w="0" w:type="auto"/>
                <w:noWrap/>
                <w:hideMark/>
              </w:tcPr>
            </w:tcPrChange>
          </w:tcPr>
          <w:p w14:paraId="5A5FD5FF"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7.85%</w:t>
            </w:r>
          </w:p>
        </w:tc>
        <w:tc>
          <w:tcPr>
            <w:tcW w:w="2801" w:type="dxa"/>
            <w:noWrap/>
            <w:hideMark/>
            <w:tcPrChange w:id="331" w:author="Analise Polsky" w:date="2016-07-12T19:19:00Z">
              <w:tcPr>
                <w:tcW w:w="2801" w:type="dxa"/>
                <w:noWrap/>
                <w:hideMark/>
              </w:tcPr>
            </w:tcPrChange>
          </w:tcPr>
          <w:p w14:paraId="29A18170"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4.32%</w:t>
            </w:r>
          </w:p>
        </w:tc>
      </w:tr>
      <w:tr w:rsidR="003A0A0E" w:rsidRPr="00E17394" w14:paraId="4F295D06" w14:textId="77777777" w:rsidTr="003A0A0E">
        <w:trPr>
          <w:trHeight w:val="161"/>
          <w:trPrChange w:id="332" w:author="Analise Polsky" w:date="2016-07-12T19:19:00Z">
            <w:trPr>
              <w:trHeight w:val="161"/>
            </w:trPr>
          </w:trPrChange>
        </w:trPr>
        <w:tc>
          <w:tcPr>
            <w:tcW w:w="0" w:type="auto"/>
            <w:noWrap/>
            <w:hideMark/>
            <w:tcPrChange w:id="333" w:author="Analise Polsky" w:date="2016-07-12T19:19:00Z">
              <w:tcPr>
                <w:tcW w:w="0" w:type="auto"/>
                <w:noWrap/>
                <w:hideMark/>
              </w:tcPr>
            </w:tcPrChange>
          </w:tcPr>
          <w:p w14:paraId="02F9D261"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US Mid Cap</w:t>
            </w:r>
          </w:p>
        </w:tc>
        <w:tc>
          <w:tcPr>
            <w:tcW w:w="0" w:type="auto"/>
            <w:noWrap/>
            <w:hideMark/>
            <w:tcPrChange w:id="334" w:author="Analise Polsky" w:date="2016-07-12T19:19:00Z">
              <w:tcPr>
                <w:tcW w:w="0" w:type="auto"/>
                <w:noWrap/>
                <w:hideMark/>
              </w:tcPr>
            </w:tcPrChange>
          </w:tcPr>
          <w:p w14:paraId="45087E2C"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9.55%</w:t>
            </w:r>
          </w:p>
        </w:tc>
        <w:tc>
          <w:tcPr>
            <w:tcW w:w="2801" w:type="dxa"/>
            <w:noWrap/>
            <w:hideMark/>
            <w:tcPrChange w:id="335" w:author="Analise Polsky" w:date="2016-07-12T19:19:00Z">
              <w:tcPr>
                <w:tcW w:w="2801" w:type="dxa"/>
                <w:noWrap/>
                <w:hideMark/>
              </w:tcPr>
            </w:tcPrChange>
          </w:tcPr>
          <w:p w14:paraId="71DD3AE5"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7.68%</w:t>
            </w:r>
          </w:p>
        </w:tc>
      </w:tr>
      <w:tr w:rsidR="003A0A0E" w:rsidRPr="00E17394" w14:paraId="526D40B2" w14:textId="77777777" w:rsidTr="003A0A0E">
        <w:trPr>
          <w:trHeight w:val="161"/>
          <w:trPrChange w:id="336" w:author="Analise Polsky" w:date="2016-07-12T19:19:00Z">
            <w:trPr>
              <w:trHeight w:val="161"/>
            </w:trPr>
          </w:trPrChange>
        </w:trPr>
        <w:tc>
          <w:tcPr>
            <w:tcW w:w="0" w:type="auto"/>
            <w:noWrap/>
            <w:hideMark/>
            <w:tcPrChange w:id="337" w:author="Analise Polsky" w:date="2016-07-12T19:19:00Z">
              <w:tcPr>
                <w:tcW w:w="0" w:type="auto"/>
                <w:noWrap/>
                <w:hideMark/>
              </w:tcPr>
            </w:tcPrChange>
          </w:tcPr>
          <w:p w14:paraId="00E29683"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US Small Cap</w:t>
            </w:r>
          </w:p>
        </w:tc>
        <w:tc>
          <w:tcPr>
            <w:tcW w:w="0" w:type="auto"/>
            <w:noWrap/>
            <w:hideMark/>
            <w:tcPrChange w:id="338" w:author="Analise Polsky" w:date="2016-07-12T19:19:00Z">
              <w:tcPr>
                <w:tcW w:w="0" w:type="auto"/>
                <w:noWrap/>
                <w:hideMark/>
              </w:tcPr>
            </w:tcPrChange>
          </w:tcPr>
          <w:p w14:paraId="0FB4BF36"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9.22%</w:t>
            </w:r>
          </w:p>
        </w:tc>
        <w:tc>
          <w:tcPr>
            <w:tcW w:w="2801" w:type="dxa"/>
            <w:noWrap/>
            <w:hideMark/>
            <w:tcPrChange w:id="339" w:author="Analise Polsky" w:date="2016-07-12T19:19:00Z">
              <w:tcPr>
                <w:tcW w:w="2801" w:type="dxa"/>
                <w:noWrap/>
                <w:hideMark/>
              </w:tcPr>
            </w:tcPrChange>
          </w:tcPr>
          <w:p w14:paraId="2418471F"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9.55%</w:t>
            </w:r>
          </w:p>
        </w:tc>
      </w:tr>
      <w:tr w:rsidR="003A0A0E" w:rsidRPr="00E17394" w14:paraId="1BE7E423" w14:textId="77777777" w:rsidTr="003A0A0E">
        <w:trPr>
          <w:trHeight w:val="161"/>
          <w:trPrChange w:id="340" w:author="Analise Polsky" w:date="2016-07-12T19:19:00Z">
            <w:trPr>
              <w:trHeight w:val="161"/>
            </w:trPr>
          </w:trPrChange>
        </w:trPr>
        <w:tc>
          <w:tcPr>
            <w:tcW w:w="0" w:type="auto"/>
            <w:noWrap/>
            <w:hideMark/>
            <w:tcPrChange w:id="341" w:author="Analise Polsky" w:date="2016-07-12T19:19:00Z">
              <w:tcPr>
                <w:tcW w:w="0" w:type="auto"/>
                <w:noWrap/>
                <w:hideMark/>
              </w:tcPr>
            </w:tcPrChange>
          </w:tcPr>
          <w:p w14:paraId="4457D959"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Large Foreign</w:t>
            </w:r>
          </w:p>
        </w:tc>
        <w:tc>
          <w:tcPr>
            <w:tcW w:w="0" w:type="auto"/>
            <w:noWrap/>
            <w:hideMark/>
            <w:tcPrChange w:id="342" w:author="Analise Polsky" w:date="2016-07-12T19:19:00Z">
              <w:tcPr>
                <w:tcW w:w="0" w:type="auto"/>
                <w:noWrap/>
                <w:hideMark/>
              </w:tcPr>
            </w:tcPrChange>
          </w:tcPr>
          <w:p w14:paraId="793A040B"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2.26%</w:t>
            </w:r>
          </w:p>
        </w:tc>
        <w:tc>
          <w:tcPr>
            <w:tcW w:w="2801" w:type="dxa"/>
            <w:noWrap/>
            <w:hideMark/>
            <w:tcPrChange w:id="343" w:author="Analise Polsky" w:date="2016-07-12T19:19:00Z">
              <w:tcPr>
                <w:tcW w:w="2801" w:type="dxa"/>
                <w:noWrap/>
                <w:hideMark/>
              </w:tcPr>
            </w:tcPrChange>
          </w:tcPr>
          <w:p w14:paraId="41BA1C99"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8.21%</w:t>
            </w:r>
          </w:p>
        </w:tc>
      </w:tr>
      <w:tr w:rsidR="003A0A0E" w:rsidRPr="00E17394" w14:paraId="36F6DE98" w14:textId="77777777" w:rsidTr="003A0A0E">
        <w:trPr>
          <w:trHeight w:val="161"/>
          <w:trPrChange w:id="344" w:author="Analise Polsky" w:date="2016-07-12T19:19:00Z">
            <w:trPr>
              <w:trHeight w:val="161"/>
            </w:trPr>
          </w:trPrChange>
        </w:trPr>
        <w:tc>
          <w:tcPr>
            <w:tcW w:w="0" w:type="auto"/>
            <w:noWrap/>
            <w:hideMark/>
            <w:tcPrChange w:id="345" w:author="Analise Polsky" w:date="2016-07-12T19:19:00Z">
              <w:tcPr>
                <w:tcW w:w="0" w:type="auto"/>
                <w:noWrap/>
                <w:hideMark/>
              </w:tcPr>
            </w:tcPrChange>
          </w:tcPr>
          <w:p w14:paraId="2A27E24A"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Emerging</w:t>
            </w:r>
          </w:p>
        </w:tc>
        <w:tc>
          <w:tcPr>
            <w:tcW w:w="0" w:type="auto"/>
            <w:noWrap/>
            <w:hideMark/>
            <w:tcPrChange w:id="346" w:author="Analise Polsky" w:date="2016-07-12T19:19:00Z">
              <w:tcPr>
                <w:tcW w:w="0" w:type="auto"/>
                <w:noWrap/>
                <w:hideMark/>
              </w:tcPr>
            </w:tcPrChange>
          </w:tcPr>
          <w:p w14:paraId="572106F9"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5.57%</w:t>
            </w:r>
          </w:p>
        </w:tc>
        <w:tc>
          <w:tcPr>
            <w:tcW w:w="2801" w:type="dxa"/>
            <w:noWrap/>
            <w:hideMark/>
            <w:tcPrChange w:id="347" w:author="Analise Polsky" w:date="2016-07-12T19:19:00Z">
              <w:tcPr>
                <w:tcW w:w="2801" w:type="dxa"/>
                <w:noWrap/>
                <w:hideMark/>
              </w:tcPr>
            </w:tcPrChange>
          </w:tcPr>
          <w:p w14:paraId="29157359"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23.60%</w:t>
            </w:r>
          </w:p>
        </w:tc>
      </w:tr>
      <w:tr w:rsidR="003A0A0E" w:rsidRPr="00E17394" w14:paraId="7AD2DC96" w14:textId="77777777" w:rsidTr="003A0A0E">
        <w:trPr>
          <w:trHeight w:val="161"/>
          <w:trPrChange w:id="348" w:author="Analise Polsky" w:date="2016-07-12T19:19:00Z">
            <w:trPr>
              <w:trHeight w:val="161"/>
            </w:trPr>
          </w:trPrChange>
        </w:trPr>
        <w:tc>
          <w:tcPr>
            <w:tcW w:w="0" w:type="auto"/>
            <w:noWrap/>
            <w:hideMark/>
            <w:tcPrChange w:id="349" w:author="Analise Polsky" w:date="2016-07-12T19:19:00Z">
              <w:tcPr>
                <w:tcW w:w="0" w:type="auto"/>
                <w:noWrap/>
                <w:hideMark/>
              </w:tcPr>
            </w:tcPrChange>
          </w:tcPr>
          <w:p w14:paraId="37C64F13"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Commodities</w:t>
            </w:r>
          </w:p>
        </w:tc>
        <w:tc>
          <w:tcPr>
            <w:tcW w:w="0" w:type="auto"/>
            <w:hideMark/>
            <w:tcPrChange w:id="350" w:author="Analise Polsky" w:date="2016-07-12T19:19:00Z">
              <w:tcPr>
                <w:tcW w:w="0" w:type="auto"/>
                <w:hideMark/>
              </w:tcPr>
            </w:tcPrChange>
          </w:tcPr>
          <w:p w14:paraId="4DD46E48" w14:textId="77777777" w:rsidR="003A0A0E" w:rsidRPr="00E17394" w:rsidRDefault="003A0A0E" w:rsidP="003A0A0E">
            <w:pPr>
              <w:jc w:val="right"/>
              <w:rPr>
                <w:rFonts w:eastAsia="Times New Roman" w:cs="Times New Roman"/>
              </w:rPr>
            </w:pPr>
            <w:r w:rsidRPr="00E17394">
              <w:rPr>
                <w:rFonts w:eastAsia="Times New Roman" w:cs="Times New Roman"/>
              </w:rPr>
              <w:t>-2.62%</w:t>
            </w:r>
          </w:p>
        </w:tc>
        <w:tc>
          <w:tcPr>
            <w:tcW w:w="2801" w:type="dxa"/>
            <w:hideMark/>
            <w:tcPrChange w:id="351" w:author="Analise Polsky" w:date="2016-07-12T19:19:00Z">
              <w:tcPr>
                <w:tcW w:w="2801" w:type="dxa"/>
                <w:hideMark/>
              </w:tcPr>
            </w:tcPrChange>
          </w:tcPr>
          <w:p w14:paraId="6997ACF3" w14:textId="77777777" w:rsidR="003A0A0E" w:rsidRPr="00E17394" w:rsidRDefault="003A0A0E" w:rsidP="003A0A0E">
            <w:pPr>
              <w:jc w:val="right"/>
              <w:rPr>
                <w:rFonts w:eastAsia="Times New Roman" w:cs="Times New Roman"/>
              </w:rPr>
            </w:pPr>
            <w:r w:rsidRPr="00E17394">
              <w:rPr>
                <w:rFonts w:eastAsia="Times New Roman" w:cs="Times New Roman"/>
              </w:rPr>
              <w:t>18.11%</w:t>
            </w:r>
          </w:p>
        </w:tc>
      </w:tr>
      <w:tr w:rsidR="003A0A0E" w:rsidRPr="00E17394" w14:paraId="47BBBD57" w14:textId="77777777" w:rsidTr="003A0A0E">
        <w:trPr>
          <w:trHeight w:val="161"/>
          <w:trPrChange w:id="352" w:author="Analise Polsky" w:date="2016-07-12T19:19:00Z">
            <w:trPr>
              <w:trHeight w:val="161"/>
            </w:trPr>
          </w:trPrChange>
        </w:trPr>
        <w:tc>
          <w:tcPr>
            <w:tcW w:w="0" w:type="auto"/>
            <w:noWrap/>
            <w:tcPrChange w:id="353" w:author="Analise Polsky" w:date="2016-07-12T19:19:00Z">
              <w:tcPr>
                <w:tcW w:w="0" w:type="auto"/>
                <w:noWrap/>
              </w:tcPr>
            </w:tcPrChange>
          </w:tcPr>
          <w:p w14:paraId="06655F6E"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S&amp;P</w:t>
            </w:r>
          </w:p>
        </w:tc>
        <w:tc>
          <w:tcPr>
            <w:tcW w:w="0" w:type="auto"/>
            <w:tcPrChange w:id="354" w:author="Analise Polsky" w:date="2016-07-12T19:19:00Z">
              <w:tcPr>
                <w:tcW w:w="0" w:type="auto"/>
              </w:tcPr>
            </w:tcPrChange>
          </w:tcPr>
          <w:p w14:paraId="7A0AB907" w14:textId="77777777" w:rsidR="003A0A0E" w:rsidRPr="00E17394" w:rsidRDefault="003A0A0E" w:rsidP="003A0A0E">
            <w:pPr>
              <w:jc w:val="right"/>
              <w:rPr>
                <w:rFonts w:eastAsia="Times New Roman" w:cs="Times New Roman"/>
              </w:rPr>
            </w:pPr>
            <w:r w:rsidRPr="00E17394">
              <w:rPr>
                <w:rFonts w:eastAsia="Times New Roman" w:cs="Times New Roman"/>
              </w:rPr>
              <w:t>7.89%</w:t>
            </w:r>
          </w:p>
        </w:tc>
        <w:tc>
          <w:tcPr>
            <w:tcW w:w="2801" w:type="dxa"/>
            <w:tcPrChange w:id="355" w:author="Analise Polsky" w:date="2016-07-12T19:19:00Z">
              <w:tcPr>
                <w:tcW w:w="2801" w:type="dxa"/>
              </w:tcPr>
            </w:tcPrChange>
          </w:tcPr>
          <w:p w14:paraId="086938FB" w14:textId="77777777" w:rsidR="003A0A0E" w:rsidRPr="00E17394" w:rsidRDefault="003A0A0E" w:rsidP="003A0A0E">
            <w:pPr>
              <w:jc w:val="right"/>
              <w:rPr>
                <w:rFonts w:eastAsia="Times New Roman" w:cs="Times New Roman"/>
              </w:rPr>
            </w:pPr>
            <w:r w:rsidRPr="00E17394">
              <w:rPr>
                <w:rFonts w:eastAsia="Times New Roman" w:cs="Times New Roman"/>
              </w:rPr>
              <w:t>14.74%</w:t>
            </w:r>
          </w:p>
        </w:tc>
      </w:tr>
    </w:tbl>
    <w:p w14:paraId="085B8960" w14:textId="77777777" w:rsidR="00D32023" w:rsidRDefault="00D32023" w:rsidP="00D32023"/>
    <w:p w14:paraId="3AB1E864" w14:textId="1BB80DC9" w:rsidR="00D32023" w:rsidRDefault="00D32023"/>
    <w:p w14:paraId="2358490A" w14:textId="77777777" w:rsidR="003A0A0E" w:rsidRDefault="003A0A0E" w:rsidP="003A0A0E"/>
    <w:p w14:paraId="17900927" w14:textId="77777777" w:rsidR="00150A99" w:rsidRDefault="00150A99">
      <w:pPr>
        <w:rPr>
          <w:rFonts w:asciiTheme="majorHAnsi" w:eastAsiaTheme="majorEastAsia" w:hAnsiTheme="majorHAnsi" w:cstheme="majorBidi"/>
          <w:color w:val="365F91" w:themeColor="accent1" w:themeShade="BF"/>
          <w:sz w:val="32"/>
          <w:szCs w:val="32"/>
        </w:rPr>
      </w:pPr>
      <w:r>
        <w:br w:type="page"/>
      </w:r>
    </w:p>
    <w:p w14:paraId="701E9A8C" w14:textId="17905816" w:rsidR="003A0A0E" w:rsidRDefault="003A0A0E" w:rsidP="003A0A0E">
      <w:pPr>
        <w:pStyle w:val="Heading1"/>
      </w:pPr>
      <w:bookmarkStart w:id="356" w:name="_Toc98722909"/>
      <w:r w:rsidRPr="00525C3C">
        <w:lastRenderedPageBreak/>
        <w:t>Data Integration</w:t>
      </w:r>
      <w:bookmarkEnd w:id="356"/>
      <w:r w:rsidRPr="00525C3C">
        <w:t xml:space="preserve"> </w:t>
      </w:r>
    </w:p>
    <w:p w14:paraId="06E3D641" w14:textId="0754D87B" w:rsidR="003A0A0E" w:rsidRPr="00916E80" w:rsidRDefault="003A0A0E" w:rsidP="00D32023">
      <w:r>
        <w:t xml:space="preserve">Your models look great! Your project manager wants you to move to the next phase. Now that you have </w:t>
      </w:r>
      <w:r w:rsidR="00DC7114">
        <w:t>profiled and interacted with your available data</w:t>
      </w:r>
      <w:r>
        <w:t>, your project manager wants you to</w:t>
      </w:r>
      <w:r w:rsidR="00DC7114">
        <w:t xml:space="preserve"> finish</w:t>
      </w:r>
      <w:r>
        <w:t xml:space="preserve"> </w:t>
      </w:r>
      <w:r w:rsidR="00DC7114">
        <w:t xml:space="preserve">populating your </w:t>
      </w:r>
      <w:r>
        <w:t xml:space="preserve">data tables. </w:t>
      </w:r>
      <w:r w:rsidR="00DC7114">
        <w:t>Any data not yet incorporated into your database should now be integrated in</w:t>
      </w:r>
      <w:r>
        <w:t>.</w:t>
      </w:r>
      <w:r w:rsidR="00DC7114">
        <w:t xml:space="preserve">  Be sure to consider any cleansing or transformation tasks that would facilitate your ongoing efforts.</w:t>
      </w:r>
      <w:r>
        <w:t xml:space="preserve"> </w:t>
      </w:r>
    </w:p>
    <w:p w14:paraId="6D9F2B1E" w14:textId="0D565135" w:rsidR="003A0A0E" w:rsidRDefault="003A0A0E" w:rsidP="00D32023">
      <w:r>
        <w:t xml:space="preserve">It is your job to analyze the data sources and develop an Extract Transform Load (ETL) solution using </w:t>
      </w:r>
      <w:r w:rsidR="00DC7114">
        <w:t>Pentaho</w:t>
      </w:r>
      <w:r>
        <w:t xml:space="preserve"> that will populate your table structure from the sources provided by the Senior Database Engineer. A few things you should consider: </w:t>
      </w:r>
    </w:p>
    <w:p w14:paraId="0E45FDE3" w14:textId="77777777" w:rsidR="003A0A0E" w:rsidRDefault="003A0A0E" w:rsidP="003A0A0E">
      <w:pPr>
        <w:pStyle w:val="ListBullet"/>
        <w:tabs>
          <w:tab w:val="clear" w:pos="360"/>
          <w:tab w:val="num" w:pos="1080"/>
        </w:tabs>
        <w:ind w:left="1080"/>
      </w:pPr>
      <w:r>
        <w:t xml:space="preserve">During ETL, what data cleansing steps can you and should you implement to improve the quality of your data? </w:t>
      </w:r>
    </w:p>
    <w:p w14:paraId="2E2994CE" w14:textId="77777777" w:rsidR="003A0A0E" w:rsidRDefault="003A0A0E" w:rsidP="003A0A0E">
      <w:pPr>
        <w:pStyle w:val="ListBullet"/>
        <w:tabs>
          <w:tab w:val="clear" w:pos="360"/>
          <w:tab w:val="num" w:pos="1080"/>
        </w:tabs>
        <w:ind w:left="1080"/>
      </w:pPr>
      <w:r>
        <w:t xml:space="preserve">What will it take to bring new data into your existing customer and engagement model when your source data doesn’t have proper normalization or well defined keys? </w:t>
      </w:r>
    </w:p>
    <w:p w14:paraId="0C3E642D" w14:textId="77777777" w:rsidR="003A0A0E" w:rsidRPr="00916E80" w:rsidRDefault="003A0A0E" w:rsidP="00D32023">
      <w:r>
        <w:t xml:space="preserve">Your project manager may assign you additional activities as time permits. </w:t>
      </w:r>
    </w:p>
    <w:p w14:paraId="5095D4CF" w14:textId="77777777" w:rsidR="003A0A0E" w:rsidRPr="00525C3C" w:rsidRDefault="003A0A0E" w:rsidP="003A0A0E">
      <w:pPr>
        <w:pStyle w:val="Heading2"/>
      </w:pPr>
      <w:bookmarkStart w:id="357" w:name="_Toc98722910"/>
      <w:r w:rsidRPr="00525C3C">
        <w:t>Deliverables</w:t>
      </w:r>
      <w:bookmarkEnd w:id="357"/>
      <w:r>
        <w:t xml:space="preserve"> </w:t>
      </w:r>
    </w:p>
    <w:p w14:paraId="1F11E776" w14:textId="65EEF02D" w:rsidR="003A0A0E" w:rsidRPr="00525C3C" w:rsidRDefault="003A0A0E" w:rsidP="003A0A0E">
      <w:pPr>
        <w:numPr>
          <w:ilvl w:val="0"/>
          <w:numId w:val="54"/>
        </w:numPr>
        <w:spacing w:line="240" w:lineRule="auto"/>
        <w:ind w:left="540"/>
        <w:textAlignment w:val="center"/>
        <w:rPr>
          <w:rFonts w:ascii="Times New Roman" w:eastAsia="Times New Roman" w:hAnsi="Times New Roman" w:cs="Times New Roman"/>
          <w:sz w:val="24"/>
          <w:szCs w:val="24"/>
        </w:rPr>
      </w:pPr>
      <w:r w:rsidRPr="00525C3C">
        <w:rPr>
          <w:rFonts w:ascii="Calibri" w:eastAsia="Times New Roman" w:hAnsi="Calibri" w:cs="Times New Roman"/>
        </w:rPr>
        <w:t xml:space="preserve">Create an ETL Project using </w:t>
      </w:r>
      <w:r w:rsidR="00DC7114">
        <w:rPr>
          <w:rFonts w:ascii="Calibri" w:eastAsia="Times New Roman" w:hAnsi="Calibri" w:cs="Times New Roman"/>
        </w:rPr>
        <w:t>Pentaho</w:t>
      </w:r>
      <w:r w:rsidRPr="00525C3C">
        <w:rPr>
          <w:rFonts w:ascii="Calibri" w:eastAsia="Times New Roman" w:hAnsi="Calibri" w:cs="Times New Roman"/>
        </w:rPr>
        <w:t xml:space="preserve"> to handle data flows and transformations</w:t>
      </w:r>
    </w:p>
    <w:p w14:paraId="0CE960AE" w14:textId="77777777" w:rsidR="003A0A0E" w:rsidRPr="00525C3C" w:rsidRDefault="003A0A0E" w:rsidP="003A0A0E">
      <w:pPr>
        <w:pStyle w:val="Heading2"/>
      </w:pPr>
      <w:bookmarkStart w:id="358" w:name="_Toc98722911"/>
      <w:r w:rsidRPr="00525C3C">
        <w:t>Steps</w:t>
      </w:r>
      <w:bookmarkEnd w:id="358"/>
    </w:p>
    <w:p w14:paraId="702E9946" w14:textId="77777777" w:rsidR="003A0A0E" w:rsidRDefault="003A0A0E" w:rsidP="003A0A0E">
      <w:pPr>
        <w:numPr>
          <w:ilvl w:val="0"/>
          <w:numId w:val="55"/>
        </w:numPr>
        <w:spacing w:after="0" w:line="240" w:lineRule="auto"/>
        <w:ind w:left="540"/>
        <w:textAlignment w:val="center"/>
      </w:pPr>
      <w:r w:rsidRPr="00443557">
        <w:t>Analyze the source data</w:t>
      </w:r>
      <w:r>
        <w:t xml:space="preserve"> (hint: similar to data profiling)</w:t>
      </w:r>
    </w:p>
    <w:p w14:paraId="46BAF6C2" w14:textId="77777777" w:rsidR="003A0A0E" w:rsidRDefault="003A0A0E" w:rsidP="003A0A0E">
      <w:pPr>
        <w:numPr>
          <w:ilvl w:val="1"/>
          <w:numId w:val="55"/>
        </w:numPr>
        <w:spacing w:after="0" w:line="240" w:lineRule="auto"/>
        <w:textAlignment w:val="center"/>
      </w:pPr>
      <w:r>
        <w:t xml:space="preserve">What form does the data take? </w:t>
      </w:r>
    </w:p>
    <w:p w14:paraId="0D9952B6" w14:textId="77777777" w:rsidR="003A0A0E" w:rsidRDefault="003A0A0E" w:rsidP="003A0A0E">
      <w:pPr>
        <w:numPr>
          <w:ilvl w:val="1"/>
          <w:numId w:val="55"/>
        </w:numPr>
        <w:spacing w:after="0" w:line="240" w:lineRule="auto"/>
        <w:textAlignment w:val="center"/>
      </w:pPr>
      <w:r>
        <w:t>Are there</w:t>
      </w:r>
      <w:r w:rsidRPr="00443557">
        <w:t xml:space="preserve"> data quality and integrity issues</w:t>
      </w:r>
      <w:r>
        <w:t>?</w:t>
      </w:r>
    </w:p>
    <w:p w14:paraId="4E06C89D" w14:textId="77777777" w:rsidR="003A0A0E" w:rsidRDefault="003A0A0E" w:rsidP="003A0A0E">
      <w:pPr>
        <w:numPr>
          <w:ilvl w:val="1"/>
          <w:numId w:val="55"/>
        </w:numPr>
        <w:spacing w:after="0" w:line="240" w:lineRule="auto"/>
        <w:textAlignment w:val="center"/>
      </w:pPr>
      <w:r>
        <w:t>Is the data normalized?</w:t>
      </w:r>
    </w:p>
    <w:p w14:paraId="754B0739" w14:textId="77777777" w:rsidR="003A0A0E" w:rsidRPr="00443557" w:rsidRDefault="003A0A0E" w:rsidP="003A0A0E">
      <w:pPr>
        <w:numPr>
          <w:ilvl w:val="1"/>
          <w:numId w:val="55"/>
        </w:numPr>
        <w:spacing w:after="0" w:line="240" w:lineRule="auto"/>
        <w:textAlignment w:val="center"/>
      </w:pPr>
      <w:r>
        <w:t xml:space="preserve">Are there well defined keys? </w:t>
      </w:r>
    </w:p>
    <w:p w14:paraId="5A610DE4" w14:textId="36024EBE" w:rsidR="003A0A0E" w:rsidRPr="00525C3C" w:rsidRDefault="003A0A0E" w:rsidP="003A0A0E">
      <w:pPr>
        <w:numPr>
          <w:ilvl w:val="0"/>
          <w:numId w:val="55"/>
        </w:numPr>
        <w:tabs>
          <w:tab w:val="clear" w:pos="720"/>
        </w:tabs>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Using </w:t>
      </w:r>
      <w:r w:rsidR="00DC7114">
        <w:rPr>
          <w:rFonts w:ascii="Calibri" w:eastAsia="Times New Roman" w:hAnsi="Calibri" w:cs="Times New Roman"/>
        </w:rPr>
        <w:t xml:space="preserve">Pentaho </w:t>
      </w:r>
      <w:r w:rsidR="00A52539">
        <w:rPr>
          <w:rFonts w:ascii="Calibri" w:eastAsia="Times New Roman" w:hAnsi="Calibri" w:cs="Times New Roman"/>
        </w:rPr>
        <w:t>DI</w:t>
      </w:r>
      <w:r w:rsidRPr="00525C3C">
        <w:rPr>
          <w:rFonts w:ascii="Calibri" w:eastAsia="Times New Roman" w:hAnsi="Calibri" w:cs="Times New Roman"/>
        </w:rPr>
        <w:t xml:space="preserve"> create </w:t>
      </w:r>
      <w:r>
        <w:rPr>
          <w:rFonts w:ascii="Calibri" w:eastAsia="Times New Roman" w:hAnsi="Calibri" w:cs="Times New Roman"/>
        </w:rPr>
        <w:t xml:space="preserve">a </w:t>
      </w:r>
      <w:r w:rsidRPr="00525C3C">
        <w:rPr>
          <w:rFonts w:ascii="Calibri" w:eastAsia="Times New Roman" w:hAnsi="Calibri" w:cs="Times New Roman"/>
        </w:rPr>
        <w:t>source extraction and transformation project</w:t>
      </w:r>
    </w:p>
    <w:p w14:paraId="585ECB27" w14:textId="77777777" w:rsidR="003A0A0E" w:rsidRDefault="003A0A0E" w:rsidP="003A0A0E">
      <w:pPr>
        <w:numPr>
          <w:ilvl w:val="1"/>
          <w:numId w:val="55"/>
        </w:numPr>
        <w:spacing w:after="0" w:line="240" w:lineRule="auto"/>
        <w:textAlignment w:val="center"/>
      </w:pPr>
      <w:r>
        <w:t>Extract</w:t>
      </w:r>
    </w:p>
    <w:p w14:paraId="47A48384" w14:textId="53719989" w:rsidR="003A0A0E" w:rsidRDefault="003A0A0E" w:rsidP="003A0A0E">
      <w:pPr>
        <w:numPr>
          <w:ilvl w:val="2"/>
          <w:numId w:val="55"/>
        </w:numPr>
        <w:spacing w:after="0" w:line="240" w:lineRule="auto"/>
        <w:textAlignment w:val="center"/>
      </w:pPr>
      <w:r w:rsidRPr="00443557">
        <w:t xml:space="preserve">How will you connect to your source data within </w:t>
      </w:r>
      <w:r w:rsidR="00A52539">
        <w:t>Pentaho</w:t>
      </w:r>
      <w:r w:rsidRPr="00443557">
        <w:t>?</w:t>
      </w:r>
    </w:p>
    <w:p w14:paraId="0D562B75" w14:textId="77777777" w:rsidR="003A0A0E" w:rsidRDefault="003A0A0E" w:rsidP="003A0A0E">
      <w:pPr>
        <w:numPr>
          <w:ilvl w:val="2"/>
          <w:numId w:val="55"/>
        </w:numPr>
        <w:spacing w:after="0" w:line="240" w:lineRule="auto"/>
        <w:textAlignment w:val="center"/>
      </w:pPr>
      <w:r>
        <w:t xml:space="preserve">Are there any pre-processing steps required before the data can be consumed? </w:t>
      </w:r>
    </w:p>
    <w:p w14:paraId="3DCDEC70" w14:textId="77777777" w:rsidR="003A0A0E" w:rsidRDefault="003A0A0E" w:rsidP="003A0A0E">
      <w:pPr>
        <w:numPr>
          <w:ilvl w:val="1"/>
          <w:numId w:val="55"/>
        </w:numPr>
        <w:spacing w:after="0" w:line="240" w:lineRule="auto"/>
        <w:textAlignment w:val="center"/>
      </w:pPr>
      <w:r>
        <w:t>Transform</w:t>
      </w:r>
    </w:p>
    <w:p w14:paraId="1FF462BA" w14:textId="77777777" w:rsidR="003A0A0E" w:rsidRDefault="003A0A0E" w:rsidP="003A0A0E">
      <w:pPr>
        <w:numPr>
          <w:ilvl w:val="2"/>
          <w:numId w:val="55"/>
        </w:numPr>
        <w:spacing w:after="0" w:line="240" w:lineRule="auto"/>
        <w:textAlignment w:val="center"/>
      </w:pPr>
      <w:r>
        <w:t xml:space="preserve">Do you need data cleansing tasks? </w:t>
      </w:r>
    </w:p>
    <w:p w14:paraId="7D7C2B78" w14:textId="77777777" w:rsidR="003A0A0E" w:rsidRDefault="003A0A0E" w:rsidP="003A0A0E">
      <w:pPr>
        <w:numPr>
          <w:ilvl w:val="2"/>
          <w:numId w:val="55"/>
        </w:numPr>
        <w:spacing w:after="0" w:line="240" w:lineRule="auto"/>
        <w:textAlignment w:val="center"/>
      </w:pPr>
      <w:r>
        <w:t xml:space="preserve">Does the data need to be manipulated before it can be fitted to your data model? </w:t>
      </w:r>
    </w:p>
    <w:p w14:paraId="1F9C99C0" w14:textId="77777777" w:rsidR="003A0A0E" w:rsidRDefault="003A0A0E" w:rsidP="003A0A0E">
      <w:pPr>
        <w:numPr>
          <w:ilvl w:val="1"/>
          <w:numId w:val="55"/>
        </w:numPr>
        <w:spacing w:after="0" w:line="240" w:lineRule="auto"/>
        <w:textAlignment w:val="center"/>
      </w:pPr>
      <w:r>
        <w:t>Load</w:t>
      </w:r>
    </w:p>
    <w:p w14:paraId="55C317AA" w14:textId="77777777" w:rsidR="003A0A0E" w:rsidRDefault="003A0A0E" w:rsidP="003A0A0E">
      <w:pPr>
        <w:numPr>
          <w:ilvl w:val="2"/>
          <w:numId w:val="55"/>
        </w:numPr>
        <w:spacing w:after="0" w:line="240" w:lineRule="auto"/>
        <w:textAlignment w:val="center"/>
      </w:pPr>
      <w:r>
        <w:t xml:space="preserve">How will you connect your flow to the destination? </w:t>
      </w:r>
    </w:p>
    <w:p w14:paraId="386FC873" w14:textId="77777777" w:rsidR="003A0A0E" w:rsidRDefault="003A0A0E" w:rsidP="003A0A0E">
      <w:pPr>
        <w:numPr>
          <w:ilvl w:val="2"/>
          <w:numId w:val="55"/>
        </w:numPr>
        <w:spacing w:after="0" w:line="240" w:lineRule="auto"/>
        <w:textAlignment w:val="center"/>
      </w:pPr>
      <w:r>
        <w:t>Are there are any post load processing steps required?</w:t>
      </w:r>
    </w:p>
    <w:p w14:paraId="3369A8A3" w14:textId="77777777" w:rsidR="003A0A0E" w:rsidRPr="00525C3C" w:rsidRDefault="003A0A0E" w:rsidP="003A0A0E">
      <w:pPr>
        <w:numPr>
          <w:ilvl w:val="0"/>
          <w:numId w:val="56"/>
        </w:numPr>
        <w:spacing w:after="0" w:line="240" w:lineRule="auto"/>
        <w:ind w:left="540"/>
        <w:textAlignment w:val="center"/>
        <w:rPr>
          <w:rFonts w:ascii="Times New Roman" w:eastAsia="Times New Roman" w:hAnsi="Times New Roman" w:cs="Times New Roman"/>
          <w:sz w:val="24"/>
          <w:szCs w:val="24"/>
        </w:rPr>
      </w:pPr>
      <w:r w:rsidRPr="00525C3C">
        <w:rPr>
          <w:rFonts w:ascii="Calibri" w:eastAsia="Times New Roman" w:hAnsi="Calibri" w:cs="Times New Roman"/>
        </w:rPr>
        <w:t>Create a workflow to make your ETL routine repeatable</w:t>
      </w:r>
    </w:p>
    <w:p w14:paraId="77774C47" w14:textId="77777777" w:rsidR="003A0A0E" w:rsidRDefault="003A0A0E" w:rsidP="003A0A0E"/>
    <w:p w14:paraId="36B6428B" w14:textId="77777777" w:rsidR="003A0A0E" w:rsidRDefault="003A0A0E" w:rsidP="003A0A0E"/>
    <w:p w14:paraId="7631F4EC" w14:textId="77777777" w:rsidR="00A52539" w:rsidRDefault="00A52539">
      <w:pPr>
        <w:rPr>
          <w:rFonts w:asciiTheme="majorHAnsi" w:eastAsiaTheme="majorEastAsia" w:hAnsiTheme="majorHAnsi" w:cstheme="majorBidi"/>
          <w:color w:val="365F91" w:themeColor="accent1" w:themeShade="BF"/>
          <w:sz w:val="32"/>
          <w:szCs w:val="32"/>
        </w:rPr>
      </w:pPr>
      <w:r>
        <w:br w:type="page"/>
      </w:r>
    </w:p>
    <w:p w14:paraId="0923A6FD" w14:textId="481C067E" w:rsidR="003A0A0E" w:rsidRDefault="003A0A0E" w:rsidP="003A0A0E">
      <w:pPr>
        <w:pStyle w:val="Heading1"/>
      </w:pPr>
      <w:bookmarkStart w:id="359" w:name="_Toc98722912"/>
      <w:r w:rsidRPr="00525C3C">
        <w:lastRenderedPageBreak/>
        <w:t>Data Analytics and Reporting</w:t>
      </w:r>
      <w:bookmarkEnd w:id="359"/>
      <w:r w:rsidR="002E1AFB">
        <w:t xml:space="preserve"> </w:t>
      </w:r>
      <w:r w:rsidRPr="00525C3C">
        <w:t xml:space="preserve"> </w:t>
      </w:r>
    </w:p>
    <w:p w14:paraId="5B51C45D" w14:textId="77777777" w:rsidR="003A0A0E" w:rsidRDefault="003A0A0E" w:rsidP="00D32023">
      <w:r>
        <w:t xml:space="preserve">The principle way the data will be consumed by users is through </w:t>
      </w:r>
      <w:r w:rsidRPr="00525C3C">
        <w:t xml:space="preserve">dynamic reporting. </w:t>
      </w:r>
      <w:r>
        <w:t>Y</w:t>
      </w:r>
      <w:r w:rsidRPr="00525C3C">
        <w:t xml:space="preserve">ou </w:t>
      </w:r>
      <w:r>
        <w:t>now need to</w:t>
      </w:r>
      <w:r w:rsidRPr="00525C3C">
        <w:t xml:space="preserve"> </w:t>
      </w:r>
      <w:r>
        <w:t>develop and deploy interactive reports and dashboards that meet the requirements of the users</w:t>
      </w:r>
      <w:r w:rsidRPr="00525C3C">
        <w:t>.</w:t>
      </w:r>
      <w:r>
        <w:t xml:space="preserve"> </w:t>
      </w:r>
      <w:r w:rsidRPr="00525C3C">
        <w:t xml:space="preserve"> You also know based on your requireme</w:t>
      </w:r>
      <w:r>
        <w:t>nts gathering that a variety of constituents will use the reports you develop</w:t>
      </w:r>
      <w:r w:rsidRPr="00525C3C">
        <w:t xml:space="preserve">. </w:t>
      </w:r>
    </w:p>
    <w:p w14:paraId="6AE711A1" w14:textId="77777777" w:rsidR="003A0A0E" w:rsidRDefault="003A0A0E" w:rsidP="00D32023">
      <w:r>
        <w:t xml:space="preserve">For this activity, you will focus on developing reports and dashboards for three roles, (1) the Business Analysts in the Department of Investment Management, (2) the Financial Advisor, and (3) the Wealth Strategy Director. Keep in mind that analyst reports are often the testing ground for what metrics should be passed through to a dashboard. In other words, what pieces of information should be continuously monitored and tracked over time. For example, organizations commonly have Key Performance Indictors for revenue, sales, and productivity included in their dashboards that were originally identified in analyst reports. </w:t>
      </w:r>
    </w:p>
    <w:p w14:paraId="3D9C3244" w14:textId="77777777" w:rsidR="003A0A0E" w:rsidRDefault="003A0A0E" w:rsidP="00D32023">
      <w:r>
        <w:t xml:space="preserve">Your dashboards should be comprised primarily of data visualizations (charts and graphs). Data visualizations help users understand and interpret what is often voluminous and complex data. The more you can move away from tabular data the easier it will be for the users to consume the information you present to them. Data visualization best practices and resources are provided to you in Appendix F. </w:t>
      </w:r>
    </w:p>
    <w:p w14:paraId="5E4FB5BC" w14:textId="77777777" w:rsidR="003A0A0E" w:rsidRPr="00525C3C" w:rsidRDefault="003A0A0E" w:rsidP="003A0A0E">
      <w:pPr>
        <w:pStyle w:val="Heading2"/>
      </w:pPr>
      <w:bookmarkStart w:id="360" w:name="_Toc98722913"/>
      <w:r w:rsidRPr="00525C3C">
        <w:t>Deliverables</w:t>
      </w:r>
      <w:bookmarkEnd w:id="360"/>
    </w:p>
    <w:p w14:paraId="2D9429A5" w14:textId="7D0032EE" w:rsidR="00502327" w:rsidRPr="00502327" w:rsidRDefault="00502327" w:rsidP="00502327">
      <w:pPr>
        <w:numPr>
          <w:ilvl w:val="0"/>
          <w:numId w:val="59"/>
        </w:numPr>
        <w:spacing w:after="0" w:line="240" w:lineRule="auto"/>
        <w:ind w:left="540"/>
        <w:textAlignment w:val="center"/>
        <w:rPr>
          <w:rFonts w:ascii="Times New Roman" w:eastAsia="Times New Roman" w:hAnsi="Times New Roman" w:cs="Times New Roman"/>
          <w:sz w:val="24"/>
          <w:szCs w:val="24"/>
        </w:rPr>
      </w:pPr>
      <w:r>
        <w:rPr>
          <w:rFonts w:ascii="Calibri" w:eastAsia="Times New Roman" w:hAnsi="Calibri" w:cs="Times New Roman"/>
        </w:rPr>
        <w:t xml:space="preserve">Use Power BI to develop interactive reports that will help key stakeholders visualize the reasons you chose a particular asset mix, particular subset of customers to target, key risk information, and key engagement information… along with any other visualizations you deem valuable to understanding your </w:t>
      </w:r>
      <w:r w:rsidR="00914638">
        <w:rPr>
          <w:rFonts w:ascii="Calibri" w:eastAsia="Times New Roman" w:hAnsi="Calibri" w:cs="Times New Roman"/>
        </w:rPr>
        <w:t>solution and your choices.</w:t>
      </w:r>
    </w:p>
    <w:p w14:paraId="78D502D3" w14:textId="670107C6" w:rsidR="003A0A0E" w:rsidRPr="007353DB" w:rsidRDefault="003A0A0E" w:rsidP="00502327">
      <w:pPr>
        <w:numPr>
          <w:ilvl w:val="0"/>
          <w:numId w:val="59"/>
        </w:numPr>
        <w:spacing w:after="0" w:line="240" w:lineRule="auto"/>
        <w:ind w:left="540"/>
        <w:textAlignment w:val="center"/>
        <w:rPr>
          <w:rFonts w:ascii="Times New Roman" w:eastAsia="Times New Roman" w:hAnsi="Times New Roman" w:cs="Times New Roman"/>
          <w:sz w:val="24"/>
          <w:szCs w:val="24"/>
        </w:rPr>
      </w:pPr>
      <w:r w:rsidRPr="007353DB">
        <w:rPr>
          <w:rFonts w:ascii="Calibri" w:eastAsia="Times New Roman" w:hAnsi="Calibri" w:cs="Times New Roman"/>
        </w:rPr>
        <w:t>Determining which contents from the reports will be in</w:t>
      </w:r>
      <w:r>
        <w:rPr>
          <w:rFonts w:ascii="Calibri" w:eastAsia="Times New Roman" w:hAnsi="Calibri" w:cs="Times New Roman"/>
        </w:rPr>
        <w:t>cluded in the dashboard for the</w:t>
      </w:r>
      <w:r w:rsidRPr="007353DB">
        <w:rPr>
          <w:rFonts w:ascii="Calibri" w:eastAsia="Times New Roman" w:hAnsi="Calibri" w:cs="Times New Roman"/>
        </w:rPr>
        <w:t xml:space="preserve"> Wealth Strategy Director and the Financial Advisor </w:t>
      </w:r>
    </w:p>
    <w:p w14:paraId="1EDA570F" w14:textId="77777777" w:rsidR="003A0A0E" w:rsidRPr="007353DB" w:rsidRDefault="003A0A0E" w:rsidP="003A0A0E">
      <w:pPr>
        <w:numPr>
          <w:ilvl w:val="1"/>
          <w:numId w:val="58"/>
        </w:numPr>
        <w:spacing w:after="0" w:line="240" w:lineRule="auto"/>
        <w:textAlignment w:val="center"/>
        <w:rPr>
          <w:rFonts w:ascii="Calibri" w:eastAsia="Times New Roman" w:hAnsi="Calibri" w:cs="Times New Roman"/>
        </w:rPr>
      </w:pPr>
      <w:r>
        <w:rPr>
          <w:rFonts w:ascii="Calibri" w:eastAsia="Times New Roman" w:hAnsi="Calibri" w:cs="Times New Roman"/>
        </w:rPr>
        <w:t>What graphs/charts/tables do you keep from the analysts’ reports?</w:t>
      </w:r>
    </w:p>
    <w:p w14:paraId="394A9E69" w14:textId="77777777" w:rsidR="003A0A0E" w:rsidRPr="007353DB" w:rsidRDefault="003A0A0E" w:rsidP="003A0A0E">
      <w:pPr>
        <w:numPr>
          <w:ilvl w:val="1"/>
          <w:numId w:val="58"/>
        </w:numPr>
        <w:spacing w:after="0" w:line="240" w:lineRule="auto"/>
        <w:textAlignment w:val="center"/>
        <w:rPr>
          <w:rFonts w:ascii="Times New Roman" w:eastAsia="Times New Roman" w:hAnsi="Times New Roman" w:cs="Times New Roman"/>
          <w:sz w:val="24"/>
          <w:szCs w:val="24"/>
        </w:rPr>
      </w:pPr>
      <w:r>
        <w:rPr>
          <w:rFonts w:ascii="Calibri" w:eastAsia="Times New Roman" w:hAnsi="Calibri" w:cs="Times New Roman"/>
        </w:rPr>
        <w:t xml:space="preserve">What still needs to be added? </w:t>
      </w:r>
    </w:p>
    <w:p w14:paraId="7EABF250" w14:textId="77777777" w:rsidR="003A0A0E" w:rsidRPr="007353DB" w:rsidRDefault="003A0A0E" w:rsidP="003A0A0E">
      <w:pPr>
        <w:numPr>
          <w:ilvl w:val="1"/>
          <w:numId w:val="58"/>
        </w:numPr>
        <w:spacing w:after="0" w:line="240" w:lineRule="auto"/>
        <w:textAlignment w:val="center"/>
        <w:rPr>
          <w:rFonts w:ascii="Times New Roman" w:eastAsia="Times New Roman" w:hAnsi="Times New Roman" w:cs="Times New Roman"/>
          <w:sz w:val="24"/>
          <w:szCs w:val="24"/>
        </w:rPr>
      </w:pPr>
      <w:r>
        <w:rPr>
          <w:rFonts w:ascii="Calibri" w:eastAsia="Times New Roman" w:hAnsi="Calibri" w:cs="Times New Roman"/>
        </w:rPr>
        <w:t xml:space="preserve">What are the metrics that the Director will want monitor and track over time in the dashboard?  </w:t>
      </w:r>
    </w:p>
    <w:p w14:paraId="257BF4E7" w14:textId="417A5E52" w:rsidR="003A0A0E" w:rsidRPr="00C90F74" w:rsidRDefault="00914638" w:rsidP="003A0A0E">
      <w:pPr>
        <w:numPr>
          <w:ilvl w:val="0"/>
          <w:numId w:val="58"/>
        </w:numPr>
        <w:spacing w:after="0" w:line="240" w:lineRule="auto"/>
        <w:ind w:left="540"/>
        <w:textAlignment w:val="center"/>
        <w:rPr>
          <w:rFonts w:ascii="Calibri" w:eastAsia="Times New Roman" w:hAnsi="Calibri" w:cs="Times New Roman"/>
        </w:rPr>
      </w:pPr>
      <w:r>
        <w:rPr>
          <w:rFonts w:ascii="Calibri" w:eastAsia="Times New Roman" w:hAnsi="Calibri" w:cs="Times New Roman"/>
        </w:rPr>
        <w:t>While the quantity and nature if the reports you build are at the discretion of the team… You should ensure that (at a minimum) you c</w:t>
      </w:r>
      <w:r w:rsidR="003A0A0E" w:rsidRPr="00C90F74">
        <w:rPr>
          <w:rFonts w:ascii="Calibri" w:eastAsia="Times New Roman" w:hAnsi="Calibri" w:cs="Times New Roman"/>
        </w:rPr>
        <w:t xml:space="preserve">reate </w:t>
      </w:r>
      <w:r>
        <w:rPr>
          <w:rFonts w:ascii="Calibri" w:eastAsia="Times New Roman" w:hAnsi="Calibri" w:cs="Times New Roman"/>
        </w:rPr>
        <w:t>reports that are…</w:t>
      </w:r>
      <w:r w:rsidR="003A0A0E" w:rsidRPr="00C90F74">
        <w:rPr>
          <w:rFonts w:ascii="Calibri" w:eastAsia="Times New Roman" w:hAnsi="Calibri" w:cs="Times New Roman"/>
        </w:rPr>
        <w:t xml:space="preserve"> </w:t>
      </w:r>
    </w:p>
    <w:p w14:paraId="1F6F15EA" w14:textId="7279AABD" w:rsidR="003A0A0E" w:rsidRPr="00C90F74" w:rsidRDefault="003A0A0E" w:rsidP="003A0A0E">
      <w:pPr>
        <w:numPr>
          <w:ilvl w:val="1"/>
          <w:numId w:val="58"/>
        </w:numPr>
        <w:spacing w:after="0" w:line="240" w:lineRule="auto"/>
        <w:textAlignment w:val="center"/>
        <w:rPr>
          <w:rFonts w:ascii="Calibri" w:eastAsia="Times New Roman" w:hAnsi="Calibri" w:cs="Times New Roman"/>
        </w:rPr>
      </w:pPr>
      <w:r w:rsidRPr="00C90F74">
        <w:rPr>
          <w:rFonts w:ascii="Calibri" w:eastAsia="Times New Roman" w:hAnsi="Calibri" w:cs="Times New Roman"/>
        </w:rPr>
        <w:t>focused on customer analysis</w:t>
      </w:r>
    </w:p>
    <w:p w14:paraId="03A87D3D" w14:textId="77777777" w:rsidR="003A0A0E" w:rsidRDefault="003A0A0E" w:rsidP="003A0A0E">
      <w:pPr>
        <w:numPr>
          <w:ilvl w:val="2"/>
          <w:numId w:val="58"/>
        </w:numPr>
        <w:spacing w:after="0" w:line="240" w:lineRule="auto"/>
        <w:textAlignment w:val="center"/>
        <w:rPr>
          <w:rFonts w:ascii="Calibri" w:eastAsia="Times New Roman" w:hAnsi="Calibri" w:cs="Times New Roman"/>
        </w:rPr>
      </w:pPr>
      <w:r w:rsidRPr="00C90F74">
        <w:rPr>
          <w:rFonts w:ascii="Calibri" w:eastAsia="Times New Roman" w:hAnsi="Calibri" w:cs="Times New Roman"/>
        </w:rPr>
        <w:t>Should be able to segment customers on different parameters (e.g., risk tolerance, age and gender, geographic location, available assets, etc.)</w:t>
      </w:r>
    </w:p>
    <w:p w14:paraId="38ADE693" w14:textId="6A72E3B9" w:rsidR="003A0A0E" w:rsidRPr="00B32563" w:rsidRDefault="003A0A0E" w:rsidP="003A0A0E">
      <w:pPr>
        <w:numPr>
          <w:ilvl w:val="2"/>
          <w:numId w:val="58"/>
        </w:numPr>
        <w:spacing w:after="0" w:line="240" w:lineRule="auto"/>
        <w:textAlignment w:val="center"/>
        <w:rPr>
          <w:rFonts w:ascii="Calibri" w:eastAsia="Times New Roman" w:hAnsi="Calibri" w:cs="Times New Roman"/>
        </w:rPr>
      </w:pPr>
      <w:r>
        <w:rPr>
          <w:rFonts w:ascii="Calibri" w:eastAsia="Times New Roman" w:hAnsi="Calibri" w:cs="Times New Roman"/>
        </w:rPr>
        <w:t>Include engagement preferences in your dashboard where appropriate</w:t>
      </w:r>
    </w:p>
    <w:p w14:paraId="02736774" w14:textId="5122CFA9" w:rsidR="003A0A0E" w:rsidRPr="00C90F74" w:rsidRDefault="003A0A0E" w:rsidP="003A0A0E">
      <w:pPr>
        <w:numPr>
          <w:ilvl w:val="1"/>
          <w:numId w:val="58"/>
        </w:numPr>
        <w:spacing w:after="0" w:line="240" w:lineRule="auto"/>
        <w:textAlignment w:val="center"/>
        <w:rPr>
          <w:rFonts w:ascii="Calibri" w:eastAsia="Times New Roman" w:hAnsi="Calibri" w:cs="Times New Roman"/>
        </w:rPr>
      </w:pPr>
      <w:r w:rsidRPr="00C90F74">
        <w:rPr>
          <w:rFonts w:ascii="Calibri" w:eastAsia="Times New Roman" w:hAnsi="Calibri" w:cs="Times New Roman"/>
        </w:rPr>
        <w:t xml:space="preserve">focused on fund </w:t>
      </w:r>
      <w:r w:rsidR="00914638">
        <w:rPr>
          <w:rFonts w:ascii="Calibri" w:eastAsia="Times New Roman" w:hAnsi="Calibri" w:cs="Times New Roman"/>
        </w:rPr>
        <w:t xml:space="preserve">strategy </w:t>
      </w:r>
      <w:r w:rsidRPr="00C90F74">
        <w:rPr>
          <w:rFonts w:ascii="Calibri" w:eastAsia="Times New Roman" w:hAnsi="Calibri" w:cs="Times New Roman"/>
        </w:rPr>
        <w:t>analysis</w:t>
      </w:r>
    </w:p>
    <w:p w14:paraId="20547CA6" w14:textId="77777777" w:rsidR="003A0A0E" w:rsidRDefault="003A0A0E" w:rsidP="003A0A0E">
      <w:pPr>
        <w:pStyle w:val="ListBullet"/>
        <w:tabs>
          <w:tab w:val="clear" w:pos="360"/>
        </w:tabs>
        <w:ind w:left="2160"/>
      </w:pPr>
      <w:r>
        <w:t>Should be able to view funds based on the what the customer’s assets are earmarked for and by engagement preferences</w:t>
      </w:r>
    </w:p>
    <w:p w14:paraId="643EA5ED" w14:textId="6B618371" w:rsidR="003A0A0E" w:rsidRDefault="003A0A0E" w:rsidP="003A0A0E">
      <w:pPr>
        <w:pStyle w:val="ListBullet"/>
        <w:tabs>
          <w:tab w:val="clear" w:pos="360"/>
        </w:tabs>
        <w:ind w:left="2160"/>
      </w:pPr>
      <w:r>
        <w:t>Be able to filter on available assets, risk tolerance category, etc. (hint: think of how the customer pool for a fund changes based on the filters you choose)</w:t>
      </w:r>
      <w:r w:rsidR="002E1AFB">
        <w:t xml:space="preserve"> </w:t>
      </w:r>
    </w:p>
    <w:p w14:paraId="16F54792" w14:textId="5497314F" w:rsidR="003A0A0E" w:rsidRPr="00AB2561" w:rsidRDefault="003A0A0E" w:rsidP="003A0A0E">
      <w:pPr>
        <w:rPr>
          <w:caps/>
        </w:rPr>
      </w:pPr>
    </w:p>
    <w:p w14:paraId="2E4075C6" w14:textId="77777777" w:rsidR="003A0A0E" w:rsidRDefault="003A0A0E" w:rsidP="003A0A0E">
      <w:pPr>
        <w:pStyle w:val="Heading1"/>
      </w:pPr>
      <w:bookmarkStart w:id="361" w:name="_Toc98722914"/>
      <w:r w:rsidRPr="000B5D06">
        <w:lastRenderedPageBreak/>
        <w:t>Glossary</w:t>
      </w:r>
      <w:bookmarkEnd w:id="361"/>
    </w:p>
    <w:tbl>
      <w:tblPr>
        <w:tblStyle w:val="GridTable4-Accent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Change w:id="362" w:author="Analise Polsky" w:date="2016-07-12T19:19:00Z">
          <w:tblPr>
            <w:tblStyle w:val="GridTable4-Accent1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PrChange>
      </w:tblPr>
      <w:tblGrid>
        <w:gridCol w:w="1466"/>
        <w:gridCol w:w="6972"/>
        <w:tblGridChange w:id="363">
          <w:tblGrid>
            <w:gridCol w:w="2388"/>
            <w:gridCol w:w="6972"/>
          </w:tblGrid>
        </w:tblGridChange>
      </w:tblGrid>
      <w:tr w:rsidR="00BB2D82" w:rsidRPr="00BB2D82" w14:paraId="3EFB0C32" w14:textId="77777777" w:rsidTr="00BB2D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64" w:author="Analise Polsky" w:date="2016-07-12T19:19:00Z">
              <w:tcPr>
                <w:tcW w:w="2388" w:type="dxa"/>
                <w:shd w:val="clear" w:color="auto" w:fill="auto"/>
              </w:tcPr>
            </w:tcPrChange>
          </w:tcPr>
          <w:p w14:paraId="79F2EBB7" w14:textId="77777777" w:rsidR="003A0A0E" w:rsidRPr="00BB2D82" w:rsidRDefault="003A0A0E" w:rsidP="003A0A0E">
            <w:pPr>
              <w:cnfStyle w:val="101000000000" w:firstRow="1" w:lastRow="0" w:firstColumn="1" w:lastColumn="0" w:oddVBand="0" w:evenVBand="0" w:oddHBand="0" w:evenHBand="0" w:firstRowFirstColumn="0" w:firstRowLastColumn="0" w:lastRowFirstColumn="0" w:lastRowLastColumn="0"/>
              <w:rPr>
                <w:b w:val="0"/>
                <w:color w:val="auto"/>
              </w:rPr>
            </w:pPr>
            <w:r w:rsidRPr="00BB2D82">
              <w:rPr>
                <w:b w:val="0"/>
                <w:color w:val="auto"/>
              </w:rPr>
              <w:t>Cloud</w:t>
            </w:r>
          </w:p>
        </w:tc>
        <w:tc>
          <w:tcPr>
            <w:tcW w:w="0" w:type="dxa"/>
            <w:shd w:val="clear" w:color="auto" w:fill="auto"/>
            <w:vAlign w:val="center"/>
            <w:tcPrChange w:id="365" w:author="Analise Polsky" w:date="2016-07-12T19:19:00Z">
              <w:tcPr>
                <w:tcW w:w="6972" w:type="dxa"/>
                <w:shd w:val="clear" w:color="auto" w:fill="auto"/>
                <w:vAlign w:val="center"/>
              </w:tcPr>
            </w:tcPrChange>
          </w:tcPr>
          <w:p w14:paraId="7749D3EC" w14:textId="77777777" w:rsidR="003A0A0E" w:rsidRPr="00BB2D82" w:rsidRDefault="003A0A0E" w:rsidP="003A0A0E">
            <w:pPr>
              <w:cnfStyle w:val="100000000000" w:firstRow="1" w:lastRow="0" w:firstColumn="0" w:lastColumn="0" w:oddVBand="0" w:evenVBand="0" w:oddHBand="0" w:evenHBand="0" w:firstRowFirstColumn="0" w:firstRowLastColumn="0" w:lastRowFirstColumn="0" w:lastRowLastColumn="0"/>
              <w:rPr>
                <w:b w:val="0"/>
                <w:color w:val="auto"/>
              </w:rPr>
            </w:pPr>
            <w:r w:rsidRPr="00BB2D82">
              <w:rPr>
                <w:color w:val="auto"/>
              </w:rPr>
              <w:t>Access and availability of online, on-demand computing resources. Commonly divided into software as a service (SaaS), platform as a service (PaaS) and infrastructure as a service (IaaS).  Cloud environments can be public (e.g., Amazon Web Service), private (hosted on internal servers), or hybrid (public and private mix).</w:t>
            </w:r>
          </w:p>
          <w:p w14:paraId="6653FC18" w14:textId="77777777" w:rsidR="003A0A0E" w:rsidRPr="00BB2D82" w:rsidRDefault="003A0A0E" w:rsidP="003A0A0E">
            <w:pPr>
              <w:cnfStyle w:val="100000000000" w:firstRow="1" w:lastRow="0" w:firstColumn="0" w:lastColumn="0" w:oddVBand="0" w:evenVBand="0" w:oddHBand="0" w:evenHBand="0" w:firstRowFirstColumn="0" w:firstRowLastColumn="0" w:lastRowFirstColumn="0" w:lastRowLastColumn="0"/>
              <w:rPr>
                <w:b w:val="0"/>
                <w:color w:val="auto"/>
              </w:rPr>
            </w:pPr>
          </w:p>
        </w:tc>
      </w:tr>
      <w:tr w:rsidR="003A0A0E" w:rsidRPr="00D7498F" w14:paraId="7635B052"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66" w:author="Analise Polsky" w:date="2016-07-12T19:19:00Z">
              <w:tcPr>
                <w:tcW w:w="2388" w:type="dxa"/>
                <w:shd w:val="clear" w:color="auto" w:fill="auto"/>
              </w:tcPr>
            </w:tcPrChange>
          </w:tcPr>
          <w:p w14:paraId="400FAE16"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r w:rsidRPr="009C76BC">
              <w:rPr>
                <w:b w:val="0"/>
              </w:rPr>
              <w:t>Data Governance</w:t>
            </w:r>
          </w:p>
        </w:tc>
        <w:tc>
          <w:tcPr>
            <w:tcW w:w="0" w:type="dxa"/>
            <w:shd w:val="clear" w:color="auto" w:fill="auto"/>
            <w:vAlign w:val="center"/>
            <w:tcPrChange w:id="367" w:author="Analise Polsky" w:date="2016-07-12T19:19:00Z">
              <w:tcPr>
                <w:tcW w:w="6972" w:type="dxa"/>
                <w:shd w:val="clear" w:color="auto" w:fill="auto"/>
                <w:vAlign w:val="center"/>
              </w:tcPr>
            </w:tcPrChange>
          </w:tcPr>
          <w:p w14:paraId="34964641" w14:textId="77777777" w:rsidR="003A0A0E" w:rsidRPr="009C76BC" w:rsidRDefault="003A0A0E" w:rsidP="003A0A0E">
            <w:pPr>
              <w:cnfStyle w:val="000000100000" w:firstRow="0" w:lastRow="0" w:firstColumn="0" w:lastColumn="0" w:oddVBand="0" w:evenVBand="0" w:oddHBand="1" w:evenHBand="0" w:firstRowFirstColumn="0" w:firstRowLastColumn="0" w:lastRowFirstColumn="0" w:lastRowLastColumn="0"/>
            </w:pPr>
            <w:r w:rsidRPr="009C76BC">
              <w:t>The organizing framework for establishing strategy, policy and objectives for managing your data as a corporate asset.</w:t>
            </w:r>
          </w:p>
          <w:p w14:paraId="0411F14D"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b/>
              </w:rPr>
            </w:pPr>
          </w:p>
          <w:p w14:paraId="3F62C79A" w14:textId="77777777" w:rsidR="003A0A0E" w:rsidRPr="00191128" w:rsidRDefault="003A0A0E" w:rsidP="003A0A0E">
            <w:pPr>
              <w:cnfStyle w:val="000000100000" w:firstRow="0" w:lastRow="0" w:firstColumn="0" w:lastColumn="0" w:oddVBand="0" w:evenVBand="0" w:oddHBand="1" w:evenHBand="0" w:firstRowFirstColumn="0" w:firstRowLastColumn="0" w:lastRowFirstColumn="0" w:lastRowLastColumn="0"/>
              <w:rPr>
                <w:sz w:val="20"/>
              </w:rPr>
            </w:pPr>
            <w:r w:rsidRPr="00191128">
              <w:rPr>
                <w:sz w:val="20"/>
              </w:rPr>
              <w:t xml:space="preserve">Source: </w:t>
            </w:r>
            <w:r w:rsidR="00126ADB">
              <w:fldChar w:fldCharType="begin"/>
            </w:r>
            <w:r w:rsidR="00126ADB">
              <w:instrText xml:space="preserve"> HYPERLINK "https://www.youtube.com/watch?v=iV_bT8eVP3s" </w:instrText>
            </w:r>
            <w:r w:rsidR="00126ADB">
              <w:fldChar w:fldCharType="separate"/>
            </w:r>
            <w:r w:rsidRPr="00191128">
              <w:rPr>
                <w:rStyle w:val="Hyperlink"/>
              </w:rPr>
              <w:t>https://www.youtube.com/watch?v=iV_bT8eVP3s</w:t>
            </w:r>
            <w:r w:rsidR="00126ADB">
              <w:rPr>
                <w:rStyle w:val="Hyperlink"/>
              </w:rPr>
              <w:fldChar w:fldCharType="end"/>
            </w:r>
          </w:p>
          <w:p w14:paraId="4B90345D" w14:textId="77777777" w:rsidR="003A0A0E" w:rsidRPr="009C76BC" w:rsidRDefault="003A0A0E" w:rsidP="003A0A0E">
            <w:pPr>
              <w:cnfStyle w:val="000000100000" w:firstRow="0" w:lastRow="0" w:firstColumn="0" w:lastColumn="0" w:oddVBand="0" w:evenVBand="0" w:oddHBand="1" w:evenHBand="0" w:firstRowFirstColumn="0" w:firstRowLastColumn="0" w:lastRowFirstColumn="0" w:lastRowLastColumn="0"/>
              <w:rPr>
                <w:b/>
              </w:rPr>
            </w:pPr>
          </w:p>
        </w:tc>
      </w:tr>
      <w:tr w:rsidR="003A0A0E" w:rsidRPr="00D7498F" w14:paraId="0A2D8B8B"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68" w:author="Analise Polsky" w:date="2016-07-12T19:19:00Z">
              <w:tcPr>
                <w:tcW w:w="2388" w:type="dxa"/>
                <w:shd w:val="clear" w:color="auto" w:fill="auto"/>
              </w:tcPr>
            </w:tcPrChange>
          </w:tcPr>
          <w:p w14:paraId="04BA2025" w14:textId="77777777" w:rsidR="003A0A0E" w:rsidRPr="009C76BC" w:rsidRDefault="003A0A0E" w:rsidP="003A0A0E">
            <w:pPr>
              <w:rPr>
                <w:b w:val="0"/>
              </w:rPr>
            </w:pPr>
            <w:r w:rsidRPr="009C76BC">
              <w:rPr>
                <w:b w:val="0"/>
              </w:rPr>
              <w:t>Dashboard</w:t>
            </w:r>
          </w:p>
        </w:tc>
        <w:tc>
          <w:tcPr>
            <w:tcW w:w="0" w:type="dxa"/>
            <w:shd w:val="clear" w:color="auto" w:fill="auto"/>
            <w:vAlign w:val="center"/>
            <w:tcPrChange w:id="369" w:author="Analise Polsky" w:date="2016-07-12T19:19:00Z">
              <w:tcPr>
                <w:tcW w:w="6972" w:type="dxa"/>
                <w:shd w:val="clear" w:color="auto" w:fill="auto"/>
                <w:vAlign w:val="center"/>
              </w:tcPr>
            </w:tcPrChange>
          </w:tcPr>
          <w:p w14:paraId="736FE3B6" w14:textId="77777777" w:rsidR="003A0A0E" w:rsidRPr="009C76BC" w:rsidRDefault="003A0A0E" w:rsidP="003A0A0E">
            <w:pPr>
              <w:cnfStyle w:val="000000000000" w:firstRow="0" w:lastRow="0" w:firstColumn="0" w:lastColumn="0" w:oddVBand="0" w:evenVBand="0" w:oddHBand="0" w:evenHBand="0" w:firstRowFirstColumn="0" w:firstRowLastColumn="0" w:lastRowFirstColumn="0" w:lastRowLastColumn="0"/>
            </w:pPr>
            <w:r>
              <w:t>A graphical or visual summary of important measures, variables, or metrics that is used commonly in business settings</w:t>
            </w:r>
          </w:p>
          <w:p w14:paraId="267FA6C5" w14:textId="77777777" w:rsidR="003A0A0E" w:rsidRPr="00D7498F" w:rsidRDefault="003A0A0E" w:rsidP="003A0A0E">
            <w:pPr>
              <w:cnfStyle w:val="000000000000" w:firstRow="0" w:lastRow="0" w:firstColumn="0" w:lastColumn="0" w:oddVBand="0" w:evenVBand="0" w:oddHBand="0" w:evenHBand="0" w:firstRowFirstColumn="0" w:firstRowLastColumn="0" w:lastRowFirstColumn="0" w:lastRowLastColumn="0"/>
              <w:rPr>
                <w:b/>
              </w:rPr>
            </w:pPr>
          </w:p>
        </w:tc>
      </w:tr>
      <w:tr w:rsidR="003A0A0E" w:rsidRPr="00D7498F" w14:paraId="1C852DB2"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70" w:author="Analise Polsky" w:date="2016-07-12T19:19:00Z">
              <w:tcPr>
                <w:tcW w:w="2388" w:type="dxa"/>
                <w:shd w:val="clear" w:color="auto" w:fill="auto"/>
              </w:tcPr>
            </w:tcPrChange>
          </w:tcPr>
          <w:p w14:paraId="104EFAE9"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r w:rsidRPr="009C76BC">
              <w:rPr>
                <w:b w:val="0"/>
              </w:rPr>
              <w:t>Data Lifecycle Management</w:t>
            </w:r>
          </w:p>
          <w:p w14:paraId="40FC84F3"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p>
          <w:p w14:paraId="328542FB"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p>
        </w:tc>
        <w:tc>
          <w:tcPr>
            <w:tcW w:w="0" w:type="dxa"/>
            <w:shd w:val="clear" w:color="auto" w:fill="auto"/>
            <w:vAlign w:val="center"/>
            <w:tcPrChange w:id="371" w:author="Analise Polsky" w:date="2016-07-12T19:19:00Z">
              <w:tcPr>
                <w:tcW w:w="6972" w:type="dxa"/>
                <w:shd w:val="clear" w:color="auto" w:fill="auto"/>
                <w:vAlign w:val="center"/>
              </w:tcPr>
            </w:tcPrChange>
          </w:tcPr>
          <w:p w14:paraId="3D6775D2" w14:textId="77777777" w:rsidR="003A0A0E" w:rsidRPr="00191128" w:rsidRDefault="003A0A0E" w:rsidP="003A0A0E">
            <w:pPr>
              <w:cnfStyle w:val="000000100000" w:firstRow="0" w:lastRow="0" w:firstColumn="0" w:lastColumn="0" w:oddVBand="0" w:evenVBand="0" w:oddHBand="1" w:evenHBand="0" w:firstRowFirstColumn="0" w:firstRowLastColumn="0" w:lastRowFirstColumn="0" w:lastRowLastColumn="0"/>
            </w:pPr>
            <w:r>
              <w:t>T</w:t>
            </w:r>
            <w:r w:rsidRPr="00191128">
              <w:t>he process of managing business information throughout its lifecycle, from requirements through r</w:t>
            </w:r>
            <w:r>
              <w:t>etirement across applications, databases, and storage media.</w:t>
            </w:r>
          </w:p>
          <w:p w14:paraId="451FBC93"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b/>
              </w:rPr>
            </w:pPr>
          </w:p>
          <w:p w14:paraId="6D923196" w14:textId="77777777" w:rsidR="003A0A0E" w:rsidRPr="00191128" w:rsidRDefault="003A0A0E" w:rsidP="003A0A0E">
            <w:pPr>
              <w:cnfStyle w:val="000000100000" w:firstRow="0" w:lastRow="0" w:firstColumn="0" w:lastColumn="0" w:oddVBand="0" w:evenVBand="0" w:oddHBand="1" w:evenHBand="0" w:firstRowFirstColumn="0" w:firstRowLastColumn="0" w:lastRowFirstColumn="0" w:lastRowLastColumn="0"/>
              <w:rPr>
                <w:b/>
              </w:rPr>
            </w:pPr>
            <w:r w:rsidRPr="00191128">
              <w:rPr>
                <w:sz w:val="20"/>
              </w:rPr>
              <w:t xml:space="preserve">Source: </w:t>
            </w:r>
            <w:r w:rsidR="00126ADB">
              <w:fldChar w:fldCharType="begin"/>
            </w:r>
            <w:r w:rsidR="00126ADB">
              <w:instrText xml:space="preserve"> HYPERLINK "http://www-01.ibm.com/software/data/lifecycle-management/" </w:instrText>
            </w:r>
            <w:r w:rsidR="00126ADB">
              <w:fldChar w:fldCharType="separate"/>
            </w:r>
            <w:r w:rsidRPr="00191128">
              <w:rPr>
                <w:rStyle w:val="Hyperlink"/>
              </w:rPr>
              <w:t>http://www-01.ibm.com/software/data/lifecycle-management/</w:t>
            </w:r>
            <w:r w:rsidR="00126ADB">
              <w:rPr>
                <w:rStyle w:val="Hyperlink"/>
              </w:rPr>
              <w:fldChar w:fldCharType="end"/>
            </w:r>
          </w:p>
        </w:tc>
      </w:tr>
      <w:tr w:rsidR="003A0A0E" w:rsidRPr="00D7498F" w14:paraId="01713309"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72" w:author="Analise Polsky" w:date="2016-07-12T19:19:00Z">
              <w:tcPr>
                <w:tcW w:w="2388" w:type="dxa"/>
                <w:shd w:val="clear" w:color="auto" w:fill="auto"/>
              </w:tcPr>
            </w:tcPrChange>
          </w:tcPr>
          <w:p w14:paraId="3C36D636" w14:textId="77777777" w:rsidR="003A0A0E" w:rsidRDefault="003A0A0E" w:rsidP="003A0A0E">
            <w:pPr>
              <w:rPr>
                <w:b w:val="0"/>
              </w:rPr>
            </w:pPr>
            <w:r w:rsidRPr="009C76BC">
              <w:rPr>
                <w:b w:val="0"/>
              </w:rPr>
              <w:t>Data Management</w:t>
            </w:r>
          </w:p>
          <w:p w14:paraId="1EC4B993" w14:textId="77777777" w:rsidR="003A0A0E" w:rsidRDefault="003A0A0E" w:rsidP="003A0A0E">
            <w:pPr>
              <w:rPr>
                <w:b w:val="0"/>
              </w:rPr>
            </w:pPr>
          </w:p>
          <w:p w14:paraId="7C0FFBB7" w14:textId="77777777" w:rsidR="003A0A0E" w:rsidRPr="009C76BC" w:rsidRDefault="003A0A0E" w:rsidP="003A0A0E">
            <w:pPr>
              <w:rPr>
                <w:b w:val="0"/>
              </w:rPr>
            </w:pPr>
          </w:p>
        </w:tc>
        <w:tc>
          <w:tcPr>
            <w:tcW w:w="0" w:type="dxa"/>
            <w:shd w:val="clear" w:color="auto" w:fill="auto"/>
            <w:vAlign w:val="center"/>
            <w:tcPrChange w:id="373" w:author="Analise Polsky" w:date="2016-07-12T19:19:00Z">
              <w:tcPr>
                <w:tcW w:w="6972" w:type="dxa"/>
                <w:shd w:val="clear" w:color="auto" w:fill="auto"/>
                <w:vAlign w:val="center"/>
              </w:tcPr>
            </w:tcPrChange>
          </w:tcPr>
          <w:p w14:paraId="0C3887FB"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pPr>
            <w:r>
              <w:t>The development and execution of architecture, processes, practices and procedures to effectively manage information as an asset to the organization.</w:t>
            </w:r>
          </w:p>
          <w:p w14:paraId="6FC55C42" w14:textId="77777777" w:rsidR="003A0A0E" w:rsidRPr="002158EA" w:rsidRDefault="003A0A0E" w:rsidP="003A0A0E">
            <w:pPr>
              <w:cnfStyle w:val="000000000000" w:firstRow="0" w:lastRow="0" w:firstColumn="0" w:lastColumn="0" w:oddVBand="0" w:evenVBand="0" w:oddHBand="0" w:evenHBand="0" w:firstRowFirstColumn="0" w:firstRowLastColumn="0" w:lastRowFirstColumn="0" w:lastRowLastColumn="0"/>
            </w:pPr>
          </w:p>
        </w:tc>
      </w:tr>
      <w:tr w:rsidR="003A0A0E" w:rsidRPr="00D7498F" w14:paraId="090BCB96"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74" w:author="Analise Polsky" w:date="2016-07-12T19:19:00Z">
              <w:tcPr>
                <w:tcW w:w="2388" w:type="dxa"/>
                <w:shd w:val="clear" w:color="auto" w:fill="auto"/>
              </w:tcPr>
            </w:tcPrChange>
          </w:tcPr>
          <w:p w14:paraId="6EBF98D6"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r w:rsidRPr="009C76BC">
              <w:rPr>
                <w:b w:val="0"/>
              </w:rPr>
              <w:t>Data Stewardship</w:t>
            </w:r>
          </w:p>
          <w:p w14:paraId="47574F44"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p>
          <w:p w14:paraId="7B88BCF0"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p>
        </w:tc>
        <w:tc>
          <w:tcPr>
            <w:tcW w:w="0" w:type="dxa"/>
            <w:shd w:val="clear" w:color="auto" w:fill="auto"/>
            <w:vAlign w:val="center"/>
            <w:tcPrChange w:id="375" w:author="Analise Polsky" w:date="2016-07-12T19:19:00Z">
              <w:tcPr>
                <w:tcW w:w="6972" w:type="dxa"/>
                <w:shd w:val="clear" w:color="auto" w:fill="auto"/>
                <w:vAlign w:val="center"/>
              </w:tcPr>
            </w:tcPrChange>
          </w:tcPr>
          <w:p w14:paraId="47C55034"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r>
              <w:t xml:space="preserve">The </w:t>
            </w:r>
            <w:r w:rsidRPr="009F6542">
              <w:t>formalized oversight and accountability of enterprise data assets</w:t>
            </w:r>
            <w:r>
              <w:t>.</w:t>
            </w:r>
          </w:p>
          <w:p w14:paraId="77A2AF08"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p>
          <w:p w14:paraId="3721C56F"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sz w:val="20"/>
              </w:rPr>
            </w:pPr>
            <w:r w:rsidRPr="009F6542">
              <w:rPr>
                <w:sz w:val="20"/>
              </w:rPr>
              <w:t xml:space="preserve">Source: </w:t>
            </w:r>
            <w:r w:rsidR="00126ADB">
              <w:fldChar w:fldCharType="begin"/>
            </w:r>
            <w:r w:rsidR="00126ADB">
              <w:instrText xml:space="preserve"> HYPERLINK "http://blogs.sas.com/content/datamanagement/2014/01/07/demystifying-data-stewardship/" </w:instrText>
            </w:r>
            <w:r w:rsidR="00126ADB">
              <w:fldChar w:fldCharType="separate"/>
            </w:r>
            <w:r w:rsidRPr="00D4157F">
              <w:rPr>
                <w:rStyle w:val="Hyperlink"/>
              </w:rPr>
              <w:t>http://blogs.sas.com/content/datamanagement/2014/01/07/demystifying-data-stewardship/</w:t>
            </w:r>
            <w:r w:rsidR="00126ADB">
              <w:rPr>
                <w:rStyle w:val="Hyperlink"/>
              </w:rPr>
              <w:fldChar w:fldCharType="end"/>
            </w:r>
          </w:p>
          <w:p w14:paraId="25A01329" w14:textId="77777777" w:rsidR="003A0A0E" w:rsidRPr="00235F04" w:rsidRDefault="003A0A0E" w:rsidP="003A0A0E">
            <w:pPr>
              <w:cnfStyle w:val="000000100000" w:firstRow="0" w:lastRow="0" w:firstColumn="0" w:lastColumn="0" w:oddVBand="0" w:evenVBand="0" w:oddHBand="1" w:evenHBand="0" w:firstRowFirstColumn="0" w:firstRowLastColumn="0" w:lastRowFirstColumn="0" w:lastRowLastColumn="0"/>
            </w:pPr>
          </w:p>
        </w:tc>
      </w:tr>
      <w:tr w:rsidR="003A0A0E" w:rsidRPr="00D7498F" w14:paraId="0C4729AF"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76" w:author="Analise Polsky" w:date="2016-07-12T19:19:00Z">
              <w:tcPr>
                <w:tcW w:w="2388" w:type="dxa"/>
                <w:shd w:val="clear" w:color="auto" w:fill="auto"/>
              </w:tcPr>
            </w:tcPrChange>
          </w:tcPr>
          <w:p w14:paraId="248DFC1B" w14:textId="77777777" w:rsidR="003A0A0E" w:rsidRDefault="003A0A0E" w:rsidP="003A0A0E">
            <w:pPr>
              <w:rPr>
                <w:b w:val="0"/>
              </w:rPr>
            </w:pPr>
            <w:r w:rsidRPr="009C76BC">
              <w:rPr>
                <w:b w:val="0"/>
              </w:rPr>
              <w:t>Drill-through</w:t>
            </w:r>
          </w:p>
          <w:p w14:paraId="760D5DA4" w14:textId="77777777" w:rsidR="003A0A0E" w:rsidRDefault="003A0A0E" w:rsidP="003A0A0E">
            <w:pPr>
              <w:rPr>
                <w:b w:val="0"/>
              </w:rPr>
            </w:pPr>
          </w:p>
          <w:p w14:paraId="79CE4181" w14:textId="77777777" w:rsidR="003A0A0E" w:rsidRPr="009C76BC" w:rsidRDefault="003A0A0E" w:rsidP="003A0A0E">
            <w:pPr>
              <w:rPr>
                <w:b w:val="0"/>
              </w:rPr>
            </w:pPr>
          </w:p>
        </w:tc>
        <w:tc>
          <w:tcPr>
            <w:tcW w:w="0" w:type="dxa"/>
            <w:shd w:val="clear" w:color="auto" w:fill="auto"/>
            <w:vAlign w:val="center"/>
            <w:tcPrChange w:id="377" w:author="Analise Polsky" w:date="2016-07-12T19:19:00Z">
              <w:tcPr>
                <w:tcW w:w="6972" w:type="dxa"/>
                <w:shd w:val="clear" w:color="auto" w:fill="auto"/>
                <w:vAlign w:val="center"/>
              </w:tcPr>
            </w:tcPrChange>
          </w:tcPr>
          <w:p w14:paraId="78B3E579"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pPr>
            <w:r w:rsidRPr="009F6542">
              <w:t>An operation in which an end user selects a single cell from a cube and retrieves a result set from the source data for that cell in order to get more detailed information.</w:t>
            </w:r>
            <w:r>
              <w:t xml:space="preserve"> In other words, passing from summary to a more detailed view such as viewing detailed transactions for a specific time frame.</w:t>
            </w:r>
          </w:p>
          <w:p w14:paraId="28775DA7"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pPr>
          </w:p>
          <w:p w14:paraId="06508B8A"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Style w:val="Hyperlink"/>
                <w:sz w:val="20"/>
              </w:rPr>
            </w:pPr>
            <w:r w:rsidRPr="00EC64F8">
              <w:rPr>
                <w:sz w:val="20"/>
              </w:rPr>
              <w:t xml:space="preserve">Source: </w:t>
            </w:r>
            <w:r w:rsidR="00126ADB">
              <w:fldChar w:fldCharType="begin"/>
            </w:r>
            <w:r w:rsidR="00126ADB">
              <w:instrText xml:space="preserve"> HYPERLINK "https://msdn.microsoft.com/en-us/library/ms145964.aspx" </w:instrText>
            </w:r>
            <w:r w:rsidR="00126ADB">
              <w:fldChar w:fldCharType="separate"/>
            </w:r>
            <w:r w:rsidRPr="00EC64F8">
              <w:rPr>
                <w:rStyle w:val="Hyperlink"/>
              </w:rPr>
              <w:t>https://msdn.microsoft.com/en-us/library/ms145964.aspx</w:t>
            </w:r>
            <w:r w:rsidR="00126ADB">
              <w:rPr>
                <w:rStyle w:val="Hyperlink"/>
              </w:rPr>
              <w:fldChar w:fldCharType="end"/>
            </w:r>
          </w:p>
          <w:p w14:paraId="5B05E5A1" w14:textId="77777777" w:rsidR="003A0A0E" w:rsidRPr="009F6542" w:rsidRDefault="003A0A0E" w:rsidP="003A0A0E">
            <w:pPr>
              <w:cnfStyle w:val="000000000000" w:firstRow="0" w:lastRow="0" w:firstColumn="0" w:lastColumn="0" w:oddVBand="0" w:evenVBand="0" w:oddHBand="0" w:evenHBand="0" w:firstRowFirstColumn="0" w:firstRowLastColumn="0" w:lastRowFirstColumn="0" w:lastRowLastColumn="0"/>
            </w:pPr>
          </w:p>
        </w:tc>
      </w:tr>
      <w:tr w:rsidR="003A0A0E" w:rsidRPr="00D7498F" w14:paraId="14481C60"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78" w:author="Analise Polsky" w:date="2016-07-12T19:19:00Z">
              <w:tcPr>
                <w:tcW w:w="2388" w:type="dxa"/>
                <w:shd w:val="clear" w:color="auto" w:fill="auto"/>
              </w:tcPr>
            </w:tcPrChange>
          </w:tcPr>
          <w:p w14:paraId="2116CA09"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r>
              <w:rPr>
                <w:b w:val="0"/>
              </w:rPr>
              <w:t>Drill-down</w:t>
            </w:r>
          </w:p>
        </w:tc>
        <w:tc>
          <w:tcPr>
            <w:tcW w:w="0" w:type="dxa"/>
            <w:shd w:val="clear" w:color="auto" w:fill="auto"/>
            <w:vAlign w:val="center"/>
            <w:tcPrChange w:id="379" w:author="Analise Polsky" w:date="2016-07-12T19:19:00Z">
              <w:tcPr>
                <w:tcW w:w="6972" w:type="dxa"/>
                <w:shd w:val="clear" w:color="auto" w:fill="auto"/>
                <w:vAlign w:val="center"/>
              </w:tcPr>
            </w:tcPrChange>
          </w:tcPr>
          <w:p w14:paraId="02517C3D"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r w:rsidRPr="00EC64F8">
              <w:t>Accessing data that is in a lower level of a hie</w:t>
            </w:r>
            <w:r>
              <w:t>rarchically structured database (e.g., passing from Country to State to City levels of detail).</w:t>
            </w:r>
          </w:p>
          <w:p w14:paraId="0B17CFC9"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p>
          <w:p w14:paraId="2B8AF829"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r>
              <w:t>Source: Google Definitions</w:t>
            </w:r>
          </w:p>
          <w:p w14:paraId="0D5F18D3" w14:textId="77777777" w:rsidR="003A0A0E" w:rsidRPr="00EC64F8" w:rsidRDefault="003A0A0E" w:rsidP="003A0A0E">
            <w:pPr>
              <w:cnfStyle w:val="000000100000" w:firstRow="0" w:lastRow="0" w:firstColumn="0" w:lastColumn="0" w:oddVBand="0" w:evenVBand="0" w:oddHBand="1" w:evenHBand="0" w:firstRowFirstColumn="0" w:firstRowLastColumn="0" w:lastRowFirstColumn="0" w:lastRowLastColumn="0"/>
            </w:pPr>
          </w:p>
        </w:tc>
      </w:tr>
      <w:tr w:rsidR="003A0A0E" w:rsidRPr="00D7498F" w14:paraId="65D4B4FD"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80" w:author="Analise Polsky" w:date="2016-07-12T19:19:00Z">
              <w:tcPr>
                <w:tcW w:w="2388" w:type="dxa"/>
                <w:shd w:val="clear" w:color="auto" w:fill="auto"/>
              </w:tcPr>
            </w:tcPrChange>
          </w:tcPr>
          <w:p w14:paraId="2D75562C" w14:textId="77777777" w:rsidR="003A0A0E" w:rsidRPr="009C76BC" w:rsidRDefault="003A0A0E" w:rsidP="003A0A0E">
            <w:pPr>
              <w:rPr>
                <w:b w:val="0"/>
              </w:rPr>
            </w:pPr>
            <w:r>
              <w:rPr>
                <w:b w:val="0"/>
              </w:rPr>
              <w:t>Data Visualization</w:t>
            </w:r>
          </w:p>
        </w:tc>
        <w:tc>
          <w:tcPr>
            <w:tcW w:w="0" w:type="dxa"/>
            <w:shd w:val="clear" w:color="auto" w:fill="auto"/>
            <w:vAlign w:val="center"/>
            <w:tcPrChange w:id="381" w:author="Analise Polsky" w:date="2016-07-12T19:19:00Z">
              <w:tcPr>
                <w:tcW w:w="6972" w:type="dxa"/>
                <w:shd w:val="clear" w:color="auto" w:fill="auto"/>
                <w:vAlign w:val="center"/>
              </w:tcPr>
            </w:tcPrChange>
          </w:tcPr>
          <w:p w14:paraId="0977962A"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pPr>
            <w:r w:rsidRPr="009227E5">
              <w:t>Data visualization is the representation of data in a pictorial or graphical format. The purpose of data visualization is to simplify data values, promote the understanding of them, and communicate important concepts and ideas</w:t>
            </w:r>
            <w:r>
              <w:t>.</w:t>
            </w:r>
          </w:p>
          <w:p w14:paraId="4BC87F9E" w14:textId="77777777" w:rsidR="003A0A0E" w:rsidRPr="009227E5" w:rsidRDefault="003A0A0E" w:rsidP="003A0A0E">
            <w:pPr>
              <w:cnfStyle w:val="000000000000" w:firstRow="0" w:lastRow="0" w:firstColumn="0" w:lastColumn="0" w:oddVBand="0" w:evenVBand="0" w:oddHBand="0" w:evenHBand="0" w:firstRowFirstColumn="0" w:firstRowLastColumn="0" w:lastRowFirstColumn="0" w:lastRowLastColumn="0"/>
            </w:pPr>
          </w:p>
        </w:tc>
      </w:tr>
      <w:tr w:rsidR="003A0A0E" w:rsidRPr="00D7498F" w14:paraId="0B894372"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82" w:author="Analise Polsky" w:date="2016-07-12T19:19:00Z">
              <w:tcPr>
                <w:tcW w:w="2388" w:type="dxa"/>
                <w:shd w:val="clear" w:color="auto" w:fill="auto"/>
              </w:tcPr>
            </w:tcPrChange>
          </w:tcPr>
          <w:p w14:paraId="2C303550"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r w:rsidRPr="009C76BC">
              <w:rPr>
                <w:b w:val="0"/>
              </w:rPr>
              <w:t>Extract Transform Load</w:t>
            </w:r>
            <w:r>
              <w:rPr>
                <w:b w:val="0"/>
              </w:rPr>
              <w:t xml:space="preserve"> (ETL)</w:t>
            </w:r>
          </w:p>
          <w:p w14:paraId="507A0B03" w14:textId="77777777" w:rsidR="003A0A0E" w:rsidRDefault="003A0A0E" w:rsidP="003A0A0E">
            <w:pPr>
              <w:cnfStyle w:val="001000100000" w:firstRow="0" w:lastRow="0" w:firstColumn="1" w:lastColumn="0" w:oddVBand="0" w:evenVBand="0" w:oddHBand="1" w:evenHBand="0" w:firstRowFirstColumn="0" w:firstRowLastColumn="0" w:lastRowFirstColumn="0" w:lastRowLastColumn="0"/>
              <w:rPr>
                <w:b w:val="0"/>
              </w:rPr>
            </w:pPr>
          </w:p>
          <w:p w14:paraId="750560D5"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p>
        </w:tc>
        <w:tc>
          <w:tcPr>
            <w:tcW w:w="0" w:type="dxa"/>
            <w:shd w:val="clear" w:color="auto" w:fill="auto"/>
            <w:vAlign w:val="center"/>
            <w:tcPrChange w:id="383" w:author="Analise Polsky" w:date="2016-07-12T19:19:00Z">
              <w:tcPr>
                <w:tcW w:w="6972" w:type="dxa"/>
                <w:shd w:val="clear" w:color="auto" w:fill="auto"/>
                <w:vAlign w:val="center"/>
              </w:tcPr>
            </w:tcPrChange>
          </w:tcPr>
          <w:p w14:paraId="6A60B70C"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r w:rsidRPr="00B92A61">
              <w:t xml:space="preserve">Three functions of data processing combined into a single programming tool. </w:t>
            </w:r>
            <w:proofErr w:type="gramStart"/>
            <w:r w:rsidRPr="00B92A61">
              <w:t>Extraction,</w:t>
            </w:r>
            <w:proofErr w:type="gramEnd"/>
            <w:r w:rsidRPr="00B92A61">
              <w:t xml:space="preserve"> reads the source data and extracts the specified subset. Transform, works with acquired data to convert it to a desired state. Load, writes the resulting data to a target database, which may exist already or be newly created.</w:t>
            </w:r>
          </w:p>
          <w:p w14:paraId="1B5B4850"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p>
          <w:p w14:paraId="17F1EFB2"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Style w:val="Hyperlink"/>
                <w:sz w:val="20"/>
              </w:rPr>
            </w:pPr>
            <w:r w:rsidRPr="00B92A61">
              <w:rPr>
                <w:sz w:val="20"/>
              </w:rPr>
              <w:t xml:space="preserve">Source: </w:t>
            </w:r>
            <w:r w:rsidR="00126ADB">
              <w:fldChar w:fldCharType="begin"/>
            </w:r>
            <w:r w:rsidR="00126ADB">
              <w:instrText xml:space="preserve"> HYPERLINK "http://searchdatamanagement.techtarget.com/definition/extract-transform-load" </w:instrText>
            </w:r>
            <w:r w:rsidR="00126ADB">
              <w:fldChar w:fldCharType="separate"/>
            </w:r>
            <w:r w:rsidRPr="00B92A61">
              <w:rPr>
                <w:rStyle w:val="Hyperlink"/>
              </w:rPr>
              <w:t>http://searchdatamanagement.techtarget.com/definition/extract-transform-load</w:t>
            </w:r>
            <w:r w:rsidR="00126ADB">
              <w:rPr>
                <w:rStyle w:val="Hyperlink"/>
              </w:rPr>
              <w:fldChar w:fldCharType="end"/>
            </w:r>
          </w:p>
          <w:p w14:paraId="37852FD8" w14:textId="77777777" w:rsidR="003A0A0E" w:rsidRPr="00B92A61" w:rsidRDefault="003A0A0E" w:rsidP="003A0A0E">
            <w:pPr>
              <w:cnfStyle w:val="000000100000" w:firstRow="0" w:lastRow="0" w:firstColumn="0" w:lastColumn="0" w:oddVBand="0" w:evenVBand="0" w:oddHBand="1" w:evenHBand="0" w:firstRowFirstColumn="0" w:firstRowLastColumn="0" w:lastRowFirstColumn="0" w:lastRowLastColumn="0"/>
            </w:pPr>
          </w:p>
        </w:tc>
      </w:tr>
      <w:tr w:rsidR="003A0A0E" w:rsidRPr="00D7498F" w14:paraId="6B853FF6"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84" w:author="Analise Polsky" w:date="2016-07-12T19:19:00Z">
              <w:tcPr>
                <w:tcW w:w="2388" w:type="dxa"/>
                <w:shd w:val="clear" w:color="auto" w:fill="auto"/>
              </w:tcPr>
            </w:tcPrChange>
          </w:tcPr>
          <w:p w14:paraId="2BED14F4" w14:textId="77777777" w:rsidR="003A0A0E" w:rsidRPr="009C76BC" w:rsidRDefault="003A0A0E" w:rsidP="003A0A0E">
            <w:pPr>
              <w:rPr>
                <w:b w:val="0"/>
              </w:rPr>
            </w:pPr>
            <w:r w:rsidRPr="009C76BC">
              <w:rPr>
                <w:b w:val="0"/>
              </w:rPr>
              <w:t>Line of Business</w:t>
            </w:r>
            <w:r>
              <w:rPr>
                <w:b w:val="0"/>
              </w:rPr>
              <w:t xml:space="preserve"> (LOB)</w:t>
            </w:r>
          </w:p>
        </w:tc>
        <w:tc>
          <w:tcPr>
            <w:tcW w:w="0" w:type="dxa"/>
            <w:shd w:val="clear" w:color="auto" w:fill="auto"/>
            <w:vAlign w:val="center"/>
            <w:tcPrChange w:id="385" w:author="Analise Polsky" w:date="2016-07-12T19:19:00Z">
              <w:tcPr>
                <w:tcW w:w="6972" w:type="dxa"/>
                <w:shd w:val="clear" w:color="auto" w:fill="auto"/>
                <w:vAlign w:val="center"/>
              </w:tcPr>
            </w:tcPrChange>
          </w:tcPr>
          <w:p w14:paraId="41499262"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b/>
              </w:rPr>
            </w:pPr>
            <w:r w:rsidRPr="00047D95">
              <w:t>A corporate subdivision focused on a single product or family of product</w:t>
            </w:r>
            <w:r w:rsidRPr="00047D95">
              <w:rPr>
                <w:b/>
              </w:rPr>
              <w:t>s.</w:t>
            </w:r>
          </w:p>
          <w:p w14:paraId="3E8186DA"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b/>
              </w:rPr>
            </w:pPr>
          </w:p>
          <w:p w14:paraId="0A1F3D74" w14:textId="77777777" w:rsidR="003A0A0E" w:rsidRPr="00D7498F" w:rsidRDefault="003A0A0E" w:rsidP="003A0A0E">
            <w:pPr>
              <w:cnfStyle w:val="000000000000" w:firstRow="0" w:lastRow="0" w:firstColumn="0" w:lastColumn="0" w:oddVBand="0" w:evenVBand="0" w:oddHBand="0" w:evenHBand="0" w:firstRowFirstColumn="0" w:firstRowLastColumn="0" w:lastRowFirstColumn="0" w:lastRowLastColumn="0"/>
              <w:rPr>
                <w:b/>
              </w:rPr>
            </w:pPr>
            <w:r w:rsidRPr="00B92A61">
              <w:rPr>
                <w:sz w:val="20"/>
              </w:rPr>
              <w:t>Source</w:t>
            </w:r>
            <w:r w:rsidRPr="00047D95">
              <w:rPr>
                <w:rStyle w:val="Hyperlink"/>
              </w:rPr>
              <w:t xml:space="preserve">: </w:t>
            </w:r>
            <w:r w:rsidR="00126ADB">
              <w:fldChar w:fldCharType="begin"/>
            </w:r>
            <w:r w:rsidR="00126ADB">
              <w:instrText xml:space="preserve"> HYPERLINK "http://www.gartner.com/it-glossary/lob-line-of-business" </w:instrText>
            </w:r>
            <w:r w:rsidR="00126ADB">
              <w:fldChar w:fldCharType="separate"/>
            </w:r>
            <w:r w:rsidRPr="00D4157F">
              <w:rPr>
                <w:rStyle w:val="Hyperlink"/>
              </w:rPr>
              <w:t>http://www.gartner.com/it-glossary/lob-line-of-business</w:t>
            </w:r>
            <w:r w:rsidR="00126ADB">
              <w:rPr>
                <w:rStyle w:val="Hyperlink"/>
              </w:rPr>
              <w:fldChar w:fldCharType="end"/>
            </w:r>
          </w:p>
        </w:tc>
      </w:tr>
      <w:tr w:rsidR="003A0A0E" w:rsidRPr="00D7498F" w14:paraId="6E600433" w14:textId="77777777" w:rsidTr="00BB2D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86" w:author="Analise Polsky" w:date="2016-07-12T19:19:00Z">
              <w:tcPr>
                <w:tcW w:w="2388" w:type="dxa"/>
                <w:shd w:val="clear" w:color="auto" w:fill="auto"/>
              </w:tcPr>
            </w:tcPrChange>
          </w:tcPr>
          <w:p w14:paraId="71F3C2BD" w14:textId="77777777" w:rsidR="003A0A0E" w:rsidRPr="009C76BC" w:rsidRDefault="003A0A0E" w:rsidP="003A0A0E">
            <w:pPr>
              <w:cnfStyle w:val="001000100000" w:firstRow="0" w:lastRow="0" w:firstColumn="1" w:lastColumn="0" w:oddVBand="0" w:evenVBand="0" w:oddHBand="1" w:evenHBand="0" w:firstRowFirstColumn="0" w:firstRowLastColumn="0" w:lastRowFirstColumn="0" w:lastRowLastColumn="0"/>
              <w:rPr>
                <w:b w:val="0"/>
              </w:rPr>
            </w:pPr>
            <w:r w:rsidRPr="009C76BC">
              <w:rPr>
                <w:b w:val="0"/>
              </w:rPr>
              <w:t>Segmentation</w:t>
            </w:r>
          </w:p>
        </w:tc>
        <w:tc>
          <w:tcPr>
            <w:tcW w:w="0" w:type="dxa"/>
            <w:shd w:val="clear" w:color="auto" w:fill="auto"/>
            <w:vAlign w:val="center"/>
            <w:tcPrChange w:id="387" w:author="Analise Polsky" w:date="2016-07-12T19:19:00Z">
              <w:tcPr>
                <w:tcW w:w="6972" w:type="dxa"/>
                <w:shd w:val="clear" w:color="auto" w:fill="auto"/>
                <w:vAlign w:val="center"/>
              </w:tcPr>
            </w:tcPrChange>
          </w:tcPr>
          <w:p w14:paraId="2F82CEF6"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pPr>
            <w:r w:rsidRPr="00047D95">
              <w:t>Divisions or subdivisions of homogenous market groups having similar characteristics (age, needs, wants, demand, expectations,</w:t>
            </w:r>
            <w:r>
              <w:t xml:space="preserve"> behaviors,</w:t>
            </w:r>
            <w:r w:rsidRPr="00047D95">
              <w:t xml:space="preserve"> outcomes etc</w:t>
            </w:r>
            <w:r>
              <w:t>.</w:t>
            </w:r>
            <w:r w:rsidRPr="00047D95">
              <w:t>)</w:t>
            </w:r>
            <w:r>
              <w:t>.</w:t>
            </w:r>
          </w:p>
          <w:p w14:paraId="484A8869" w14:textId="77777777" w:rsidR="003A0A0E" w:rsidRPr="00D7498F" w:rsidRDefault="003A0A0E" w:rsidP="003A0A0E">
            <w:pPr>
              <w:cnfStyle w:val="000000100000" w:firstRow="0" w:lastRow="0" w:firstColumn="0" w:lastColumn="0" w:oddVBand="0" w:evenVBand="0" w:oddHBand="1" w:evenHBand="0" w:firstRowFirstColumn="0" w:firstRowLastColumn="0" w:lastRowFirstColumn="0" w:lastRowLastColumn="0"/>
              <w:rPr>
                <w:b/>
              </w:rPr>
            </w:pPr>
          </w:p>
        </w:tc>
      </w:tr>
      <w:tr w:rsidR="003A0A0E" w:rsidRPr="00D7498F" w14:paraId="4DD22AD2" w14:textId="77777777" w:rsidTr="00BB2D82">
        <w:tc>
          <w:tcPr>
            <w:cnfStyle w:val="001000000000" w:firstRow="0" w:lastRow="0" w:firstColumn="1" w:lastColumn="0" w:oddVBand="0" w:evenVBand="0" w:oddHBand="0" w:evenHBand="0" w:firstRowFirstColumn="0" w:firstRowLastColumn="0" w:lastRowFirstColumn="0" w:lastRowLastColumn="0"/>
            <w:tcW w:w="0" w:type="dxa"/>
            <w:shd w:val="clear" w:color="auto" w:fill="auto"/>
            <w:tcPrChange w:id="388" w:author="Analise Polsky" w:date="2016-07-12T19:19:00Z">
              <w:tcPr>
                <w:tcW w:w="2388" w:type="dxa"/>
                <w:shd w:val="clear" w:color="auto" w:fill="auto"/>
              </w:tcPr>
            </w:tcPrChange>
          </w:tcPr>
          <w:p w14:paraId="748E137B" w14:textId="77777777" w:rsidR="003A0A0E" w:rsidRPr="009C76BC" w:rsidRDefault="003A0A0E" w:rsidP="003A0A0E">
            <w:pPr>
              <w:rPr>
                <w:b w:val="0"/>
              </w:rPr>
            </w:pPr>
            <w:r w:rsidRPr="009C76BC">
              <w:rPr>
                <w:b w:val="0"/>
              </w:rPr>
              <w:t>Stakeholder</w:t>
            </w:r>
          </w:p>
        </w:tc>
        <w:tc>
          <w:tcPr>
            <w:tcW w:w="0" w:type="dxa"/>
            <w:shd w:val="clear" w:color="auto" w:fill="auto"/>
            <w:tcPrChange w:id="389" w:author="Analise Polsky" w:date="2016-07-12T19:19:00Z">
              <w:tcPr>
                <w:tcW w:w="6972" w:type="dxa"/>
                <w:shd w:val="clear" w:color="auto" w:fill="auto"/>
              </w:tcPr>
            </w:tcPrChange>
          </w:tcPr>
          <w:p w14:paraId="098E58BD"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pPr>
            <w:r w:rsidRPr="006C25BF">
              <w:t xml:space="preserve">A person with vested interest or concern in a particular area, product, service, initiative etc. </w:t>
            </w:r>
          </w:p>
          <w:p w14:paraId="34EEF24C" w14:textId="77777777" w:rsidR="003A0A0E" w:rsidRPr="006C25BF" w:rsidRDefault="003A0A0E" w:rsidP="003A0A0E">
            <w:pPr>
              <w:cnfStyle w:val="000000000000" w:firstRow="0" w:lastRow="0" w:firstColumn="0" w:lastColumn="0" w:oddVBand="0" w:evenVBand="0" w:oddHBand="0" w:evenHBand="0" w:firstRowFirstColumn="0" w:firstRowLastColumn="0" w:lastRowFirstColumn="0" w:lastRowLastColumn="0"/>
            </w:pPr>
          </w:p>
        </w:tc>
      </w:tr>
    </w:tbl>
    <w:p w14:paraId="12C192A2" w14:textId="77777777" w:rsidR="003A0A0E" w:rsidRDefault="003A0A0E" w:rsidP="003A0A0E">
      <w:pPr>
        <w:rPr>
          <w:b/>
        </w:rPr>
      </w:pPr>
    </w:p>
    <w:p w14:paraId="27230A40" w14:textId="77777777" w:rsidR="003A0A0E" w:rsidRDefault="003A0A0E" w:rsidP="003A0A0E">
      <w:pPr>
        <w:rPr>
          <w:b/>
        </w:rPr>
        <w:sectPr w:rsidR="003A0A0E" w:rsidSect="003A0A0E">
          <w:pgSz w:w="12240" w:h="15840" w:code="1"/>
          <w:pgMar w:top="1440" w:right="1440" w:bottom="1440" w:left="1440" w:header="720" w:footer="720" w:gutter="0"/>
          <w:cols w:space="720"/>
          <w:docGrid w:linePitch="360"/>
        </w:sectPr>
      </w:pPr>
    </w:p>
    <w:p w14:paraId="064CF1F9" w14:textId="77777777" w:rsidR="003A0A0E" w:rsidRPr="00525C3C" w:rsidRDefault="003A0A0E" w:rsidP="003A0A0E">
      <w:pPr>
        <w:pStyle w:val="Heading1"/>
      </w:pPr>
      <w:bookmarkStart w:id="390" w:name="_Toc98722915"/>
      <w:r w:rsidRPr="00525C3C">
        <w:lastRenderedPageBreak/>
        <w:t>APPENDIX</w:t>
      </w:r>
      <w:bookmarkEnd w:id="390"/>
    </w:p>
    <w:p w14:paraId="50EBA430" w14:textId="77777777" w:rsidR="003A0A0E" w:rsidRDefault="003A0A0E" w:rsidP="003A0A0E">
      <w:pPr>
        <w:spacing w:after="0" w:line="240" w:lineRule="auto"/>
        <w:rPr>
          <w:rFonts w:ascii="Calibri" w:eastAsia="Times New Roman" w:hAnsi="Calibri" w:cs="Times New Roman"/>
        </w:rPr>
      </w:pPr>
    </w:p>
    <w:p w14:paraId="7B06B142"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 xml:space="preserve">Appendix A: Business Requirements Document Template </w:t>
      </w:r>
    </w:p>
    <w:p w14:paraId="4ACB196D"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Appendix B: Use Case Examples and Graphics</w:t>
      </w:r>
    </w:p>
    <w:p w14:paraId="6C9B4C87"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 xml:space="preserve">Appendix C: </w:t>
      </w:r>
      <w:r w:rsidRPr="009C76BC">
        <w:rPr>
          <w:rFonts w:ascii="Calibri" w:eastAsia="Times New Roman" w:hAnsi="Calibri" w:cs="Times New Roman"/>
        </w:rPr>
        <w:t>Calculating a Fund’s Weighted Average Risk Score</w:t>
      </w:r>
      <w:r>
        <w:rPr>
          <w:rFonts w:ascii="Calibri" w:eastAsia="Times New Roman" w:hAnsi="Calibri" w:cs="Times New Roman"/>
        </w:rPr>
        <w:t xml:space="preserve"> </w:t>
      </w:r>
    </w:p>
    <w:p w14:paraId="1CD3C065"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Appendix D: Monte Carlo Simulation</w:t>
      </w:r>
    </w:p>
    <w:p w14:paraId="0288A528"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Appendix E: Risk Questionnaire</w:t>
      </w:r>
    </w:p>
    <w:p w14:paraId="4F34A76D" w14:textId="77777777" w:rsidR="003A0A0E" w:rsidRDefault="003A0A0E" w:rsidP="003A0A0E">
      <w:pPr>
        <w:spacing w:after="0" w:line="240" w:lineRule="auto"/>
        <w:rPr>
          <w:rFonts w:ascii="Calibri" w:eastAsia="Times New Roman" w:hAnsi="Calibri" w:cs="Times New Roman"/>
        </w:rPr>
      </w:pPr>
      <w:r>
        <w:rPr>
          <w:rFonts w:ascii="Calibri" w:eastAsia="Times New Roman" w:hAnsi="Calibri" w:cs="Times New Roman"/>
        </w:rPr>
        <w:t>Appendix F: Additional Resources</w:t>
      </w:r>
    </w:p>
    <w:p w14:paraId="3207EDC6" w14:textId="77777777" w:rsidR="003A0A0E" w:rsidRDefault="003A0A0E" w:rsidP="003A0A0E">
      <w:pPr>
        <w:spacing w:after="0" w:line="240" w:lineRule="auto"/>
        <w:rPr>
          <w:rFonts w:ascii="Calibri" w:eastAsia="Times New Roman" w:hAnsi="Calibri" w:cs="Times New Roman"/>
        </w:rPr>
      </w:pPr>
    </w:p>
    <w:p w14:paraId="753981FE" w14:textId="77777777" w:rsidR="003A0A0E" w:rsidRDefault="003A0A0E" w:rsidP="003A0A0E">
      <w:pPr>
        <w:spacing w:after="0" w:line="240" w:lineRule="auto"/>
        <w:rPr>
          <w:rFonts w:ascii="Calibri" w:eastAsia="Times New Roman" w:hAnsi="Calibri" w:cs="Times New Roman"/>
        </w:rPr>
      </w:pPr>
    </w:p>
    <w:p w14:paraId="3A3CEEE6" w14:textId="77777777" w:rsidR="003A0A0E" w:rsidRDefault="003A0A0E" w:rsidP="003A0A0E">
      <w:pPr>
        <w:pStyle w:val="Heading2"/>
        <w:rPr>
          <w:i/>
        </w:rPr>
      </w:pPr>
    </w:p>
    <w:p w14:paraId="4EA5D0AF" w14:textId="77777777" w:rsidR="003A0A0E" w:rsidRPr="00AB3061" w:rsidRDefault="003A0A0E" w:rsidP="003A0A0E"/>
    <w:p w14:paraId="4A43AF54" w14:textId="77777777" w:rsidR="003A0A0E" w:rsidRPr="00AB3061" w:rsidRDefault="003A0A0E" w:rsidP="003A0A0E"/>
    <w:p w14:paraId="21A9F69E" w14:textId="77777777" w:rsidR="003A0A0E" w:rsidRPr="00AB3061" w:rsidRDefault="003A0A0E" w:rsidP="003A0A0E"/>
    <w:p w14:paraId="1066E1B8" w14:textId="77777777" w:rsidR="003A0A0E" w:rsidRPr="00AB3061" w:rsidRDefault="003A0A0E" w:rsidP="003A0A0E"/>
    <w:p w14:paraId="55EE0CE9" w14:textId="77777777" w:rsidR="003A0A0E" w:rsidRPr="00AB3061" w:rsidRDefault="003A0A0E" w:rsidP="003A0A0E"/>
    <w:p w14:paraId="287221E9" w14:textId="77777777" w:rsidR="003A0A0E" w:rsidRPr="00AB3061" w:rsidRDefault="003A0A0E" w:rsidP="003A0A0E"/>
    <w:p w14:paraId="3D8BA443" w14:textId="77777777" w:rsidR="003A0A0E" w:rsidRPr="00AB3061" w:rsidRDefault="003A0A0E" w:rsidP="003A0A0E"/>
    <w:p w14:paraId="31297628" w14:textId="77777777" w:rsidR="003A0A0E" w:rsidRPr="00AB3061" w:rsidRDefault="003A0A0E" w:rsidP="003A0A0E"/>
    <w:p w14:paraId="1EA6B1E0" w14:textId="77777777" w:rsidR="003A0A0E" w:rsidRPr="00AB3061" w:rsidRDefault="003A0A0E" w:rsidP="003A0A0E"/>
    <w:p w14:paraId="7C02B3F1" w14:textId="77777777" w:rsidR="003A0A0E" w:rsidRPr="00AB3061" w:rsidRDefault="003A0A0E" w:rsidP="003A0A0E"/>
    <w:p w14:paraId="0EBE0F07" w14:textId="77777777" w:rsidR="003A0A0E" w:rsidRPr="00AB3061" w:rsidRDefault="003A0A0E" w:rsidP="003A0A0E"/>
    <w:p w14:paraId="2C53375E" w14:textId="77777777" w:rsidR="003A0A0E" w:rsidRPr="00AB3061" w:rsidRDefault="003A0A0E" w:rsidP="003A0A0E"/>
    <w:p w14:paraId="0F7FD0FE" w14:textId="77777777" w:rsidR="003A0A0E" w:rsidRPr="00AB3061" w:rsidRDefault="003A0A0E" w:rsidP="003A0A0E"/>
    <w:p w14:paraId="35814A76" w14:textId="77777777" w:rsidR="003A0A0E" w:rsidRPr="00AB3061" w:rsidRDefault="003A0A0E" w:rsidP="003A0A0E"/>
    <w:p w14:paraId="3C124E75" w14:textId="77777777" w:rsidR="003A0A0E" w:rsidRPr="00AB3061" w:rsidRDefault="003A0A0E" w:rsidP="003A0A0E"/>
    <w:p w14:paraId="2558C42F" w14:textId="77777777" w:rsidR="003A0A0E" w:rsidRDefault="003A0A0E" w:rsidP="003A0A0E">
      <w:pPr>
        <w:sectPr w:rsidR="003A0A0E" w:rsidSect="003A0A0E">
          <w:pgSz w:w="12240" w:h="15840" w:code="1"/>
          <w:pgMar w:top="1440" w:right="1440" w:bottom="1440" w:left="1440" w:header="720" w:footer="720" w:gutter="0"/>
          <w:cols w:space="720"/>
          <w:docGrid w:linePitch="360"/>
        </w:sectPr>
      </w:pPr>
    </w:p>
    <w:p w14:paraId="596B0535" w14:textId="77777777" w:rsidR="003A0A0E" w:rsidRDefault="003A0A0E" w:rsidP="003A0A0E">
      <w:pPr>
        <w:pStyle w:val="Heading2"/>
      </w:pPr>
      <w:bookmarkStart w:id="391" w:name="_Toc98722916"/>
      <w:r>
        <w:lastRenderedPageBreak/>
        <w:t>Appendix A: Business Requirements Document Template</w:t>
      </w:r>
      <w:bookmarkEnd w:id="391"/>
      <w:r>
        <w:t xml:space="preserve"> </w:t>
      </w:r>
    </w:p>
    <w:p w14:paraId="79B39CB0" w14:textId="77777777" w:rsidR="003A0A0E" w:rsidRDefault="003A0A0E" w:rsidP="003A0A0E">
      <w:pPr>
        <w:rPr>
          <w:sz w:val="20"/>
        </w:rPr>
      </w:pPr>
      <w:r>
        <w:rPr>
          <w:b/>
        </w:rPr>
        <w:t xml:space="preserve">Source: </w:t>
      </w:r>
      <w:r>
        <w:t xml:space="preserve">New York University Program Service Offices-Toolkit </w:t>
      </w:r>
      <w:hyperlink r:id="rId17" w:history="1">
        <w:r w:rsidRPr="000A76CB">
          <w:rPr>
            <w:rStyle w:val="Hyperlink"/>
          </w:rPr>
          <w:t>https://www.nyu.edu/content/dam/nyu/prgmServices/documents/27_PSO_Business_Requirements.doc</w:t>
        </w:r>
      </w:hyperlink>
    </w:p>
    <w:p w14:paraId="7A8F155A" w14:textId="77777777" w:rsidR="003A0A0E" w:rsidRDefault="003A0A0E" w:rsidP="003A0A0E">
      <w:pPr>
        <w:rPr>
          <w:sz w:val="20"/>
        </w:rPr>
      </w:pPr>
      <w:r>
        <w:rPr>
          <w:sz w:val="20"/>
        </w:rPr>
        <w:t>Template begins on the next page of this document.</w:t>
      </w:r>
    </w:p>
    <w:p w14:paraId="5E3322FE" w14:textId="77777777" w:rsidR="003A0A0E" w:rsidRDefault="003A0A0E" w:rsidP="003A0A0E">
      <w:pPr>
        <w:rPr>
          <w:rFonts w:ascii="Arial" w:hAnsi="Arial"/>
          <w:b/>
          <w:sz w:val="48"/>
          <w:szCs w:val="48"/>
        </w:rPr>
      </w:pPr>
      <w:r>
        <w:rPr>
          <w:rFonts w:ascii="Arial" w:hAnsi="Arial"/>
          <w:b/>
          <w:sz w:val="48"/>
          <w:szCs w:val="48"/>
        </w:rPr>
        <w:br w:type="page"/>
      </w:r>
    </w:p>
    <w:p w14:paraId="6AD24981" w14:textId="77777777" w:rsidR="003A0A0E" w:rsidRPr="00DE4AE8" w:rsidRDefault="003A0A0E" w:rsidP="003A0A0E">
      <w:pPr>
        <w:jc w:val="center"/>
        <w:rPr>
          <w:b/>
          <w:color w:val="BFBFBF" w:themeColor="background1" w:themeShade="BF"/>
          <w:sz w:val="28"/>
        </w:rPr>
      </w:pPr>
      <w:r w:rsidRPr="00DE4AE8">
        <w:rPr>
          <w:b/>
          <w:color w:val="BFBFBF" w:themeColor="background1" w:themeShade="BF"/>
          <w:sz w:val="28"/>
        </w:rPr>
        <w:lastRenderedPageBreak/>
        <w:t>App</w:t>
      </w:r>
      <w:r>
        <w:rPr>
          <w:b/>
          <w:color w:val="BFBFBF" w:themeColor="background1" w:themeShade="BF"/>
          <w:sz w:val="28"/>
        </w:rPr>
        <w:t xml:space="preserve">endix A: </w:t>
      </w:r>
      <w:r w:rsidRPr="00DE4AE8">
        <w:rPr>
          <w:b/>
          <w:color w:val="BFBFBF" w:themeColor="background1" w:themeShade="BF"/>
          <w:sz w:val="28"/>
        </w:rPr>
        <w:t>Business Requirements Document Template</w:t>
      </w:r>
    </w:p>
    <w:p w14:paraId="205AD4E6" w14:textId="77777777" w:rsidR="003A0A0E" w:rsidRDefault="003A0A0E" w:rsidP="003A0A0E">
      <w:pPr>
        <w:jc w:val="center"/>
        <w:rPr>
          <w:rFonts w:ascii="Arial" w:hAnsi="Arial"/>
          <w:b/>
          <w:sz w:val="48"/>
          <w:szCs w:val="48"/>
        </w:rPr>
      </w:pPr>
    </w:p>
    <w:p w14:paraId="57A638EB" w14:textId="77777777" w:rsidR="003A0A0E" w:rsidRPr="00293F13" w:rsidRDefault="003A0A0E" w:rsidP="003A0A0E">
      <w:pPr>
        <w:rPr>
          <w:rFonts w:ascii="Arial" w:hAnsi="Arial"/>
          <w:b/>
          <w:sz w:val="48"/>
          <w:szCs w:val="48"/>
        </w:rPr>
      </w:pPr>
      <w:r>
        <w:rPr>
          <w:rFonts w:ascii="Arial" w:hAnsi="Arial"/>
          <w:b/>
          <w:sz w:val="48"/>
          <w:szCs w:val="48"/>
        </w:rPr>
        <w:t>[Insert Project Name]</w:t>
      </w:r>
    </w:p>
    <w:p w14:paraId="1EE28682" w14:textId="77777777" w:rsidR="003A0A0E" w:rsidRDefault="003A0A0E" w:rsidP="003A0A0E">
      <w:pPr>
        <w:rPr>
          <w:rFonts w:ascii="Arial" w:hAnsi="Arial"/>
          <w:sz w:val="48"/>
          <w:szCs w:val="48"/>
        </w:rPr>
      </w:pPr>
      <w:r>
        <w:rPr>
          <w:rFonts w:ascii="Arial" w:hAnsi="Arial"/>
          <w:sz w:val="48"/>
          <w:szCs w:val="48"/>
        </w:rPr>
        <w:t>Business Requirements Document (BRD)</w:t>
      </w:r>
    </w:p>
    <w:p w14:paraId="734EFBB8" w14:textId="77777777" w:rsidR="003A0A0E" w:rsidRDefault="003A0A0E" w:rsidP="003A0A0E">
      <w:pPr>
        <w:rPr>
          <w:rFonts w:ascii="Arial" w:hAnsi="Arial"/>
          <w:sz w:val="48"/>
          <w:szCs w:val="48"/>
        </w:rPr>
      </w:pPr>
    </w:p>
    <w:p w14:paraId="381BC186" w14:textId="77777777" w:rsidR="003A0A0E" w:rsidRDefault="003A0A0E" w:rsidP="003A0A0E">
      <w:pPr>
        <w:rPr>
          <w:rFonts w:ascii="Arial" w:hAnsi="Arial"/>
          <w:sz w:val="48"/>
          <w:szCs w:val="48"/>
        </w:rPr>
      </w:pPr>
      <w:r>
        <w:rPr>
          <w:rFonts w:ascii="Arial" w:hAnsi="Arial"/>
          <w:sz w:val="48"/>
          <w:szCs w:val="48"/>
        </w:rPr>
        <w:t xml:space="preserve">Version </w:t>
      </w:r>
      <w:r>
        <w:rPr>
          <w:rFonts w:ascii="Arial" w:hAnsi="Arial"/>
          <w:sz w:val="48"/>
          <w:szCs w:val="48"/>
        </w:rPr>
        <w:fldChar w:fldCharType="begin"/>
      </w:r>
      <w:r>
        <w:rPr>
          <w:rFonts w:ascii="Arial" w:hAnsi="Arial"/>
          <w:sz w:val="48"/>
          <w:szCs w:val="48"/>
        </w:rPr>
        <w:instrText xml:space="preserve"> AUTOTEXT  "Plain Number"  \* MERGEFORMAT </w:instrText>
      </w:r>
      <w:r>
        <w:rPr>
          <w:rFonts w:ascii="Arial" w:hAnsi="Arial"/>
          <w:sz w:val="48"/>
          <w:szCs w:val="48"/>
        </w:rPr>
        <w:fldChar w:fldCharType="separate"/>
      </w:r>
      <w:r w:rsidRPr="00E779AF">
        <w:rPr>
          <w:rFonts w:ascii="Arial" w:hAnsi="Arial"/>
          <w:sz w:val="48"/>
          <w:szCs w:val="48"/>
        </w:rPr>
        <w:fldChar w:fldCharType="begin"/>
      </w:r>
      <w:r w:rsidRPr="00E779AF">
        <w:rPr>
          <w:rFonts w:ascii="Arial" w:hAnsi="Arial"/>
          <w:sz w:val="48"/>
          <w:szCs w:val="48"/>
        </w:rPr>
        <w:instrText xml:space="preserve"> PAGE   \* MERGEFORMAT </w:instrText>
      </w:r>
      <w:r w:rsidRPr="00E779AF">
        <w:rPr>
          <w:rFonts w:ascii="Arial" w:hAnsi="Arial"/>
          <w:sz w:val="48"/>
          <w:szCs w:val="48"/>
        </w:rPr>
        <w:fldChar w:fldCharType="separate"/>
      </w:r>
      <w:r w:rsidR="009B62B4">
        <w:rPr>
          <w:rFonts w:ascii="Arial" w:hAnsi="Arial"/>
          <w:noProof/>
          <w:sz w:val="48"/>
          <w:szCs w:val="48"/>
        </w:rPr>
        <w:t>46</w:t>
      </w:r>
      <w:r w:rsidRPr="00E779AF">
        <w:rPr>
          <w:rFonts w:ascii="Arial" w:hAnsi="Arial"/>
          <w:noProof/>
          <w:sz w:val="48"/>
          <w:szCs w:val="48"/>
        </w:rPr>
        <w:fldChar w:fldCharType="end"/>
      </w:r>
      <w:r>
        <w:rPr>
          <w:rFonts w:ascii="Arial" w:hAnsi="Arial"/>
          <w:sz w:val="48"/>
          <w:szCs w:val="48"/>
        </w:rPr>
        <w:fldChar w:fldCharType="end"/>
      </w:r>
      <w:r>
        <w:rPr>
          <w:rFonts w:ascii="Arial" w:hAnsi="Arial"/>
          <w:sz w:val="48"/>
          <w:szCs w:val="48"/>
        </w:rPr>
        <w:fldChar w:fldCharType="begin"/>
      </w:r>
      <w:r>
        <w:rPr>
          <w:rFonts w:ascii="Arial" w:hAnsi="Arial"/>
          <w:sz w:val="48"/>
          <w:szCs w:val="48"/>
        </w:rPr>
        <w:instrText xml:space="preserve"> AUTOTEXT  " Simple Text Box"  \* MERGEFORMAT </w:instrText>
      </w:r>
      <w:r>
        <w:rPr>
          <w:rFonts w:ascii="Arial" w:hAnsi="Arial"/>
          <w:sz w:val="48"/>
          <w:szCs w:val="48"/>
        </w:rPr>
        <w:fldChar w:fldCharType="end"/>
      </w:r>
    </w:p>
    <w:p w14:paraId="1BDBF8F0" w14:textId="77777777" w:rsidR="003A0A0E" w:rsidRDefault="003A0A0E" w:rsidP="003A0A0E">
      <w:pPr>
        <w:rPr>
          <w:rFonts w:ascii="Arial" w:hAnsi="Arial"/>
          <w:sz w:val="48"/>
          <w:szCs w:val="48"/>
        </w:rPr>
      </w:pPr>
    </w:p>
    <w:p w14:paraId="60E9DF0F" w14:textId="77777777" w:rsidR="003A0A0E" w:rsidRDefault="003A0A0E" w:rsidP="003A0A0E">
      <w:pPr>
        <w:rPr>
          <w:rFonts w:ascii="Arial" w:hAnsi="Arial"/>
          <w:sz w:val="48"/>
          <w:szCs w:val="48"/>
        </w:rPr>
      </w:pPr>
    </w:p>
    <w:p w14:paraId="071F346B" w14:textId="77777777" w:rsidR="003A0A0E" w:rsidRDefault="003A0A0E" w:rsidP="003A0A0E">
      <w:pPr>
        <w:rPr>
          <w:rFonts w:ascii="Arial" w:hAnsi="Arial"/>
          <w:sz w:val="48"/>
          <w:szCs w:val="48"/>
        </w:rPr>
      </w:pPr>
    </w:p>
    <w:p w14:paraId="532AAAE9" w14:textId="77777777" w:rsidR="003A0A0E" w:rsidRDefault="003A0A0E" w:rsidP="003A0A0E">
      <w:pPr>
        <w:rPr>
          <w:rFonts w:ascii="Arial" w:hAnsi="Arial"/>
          <w:sz w:val="48"/>
          <w:szCs w:val="48"/>
        </w:rPr>
      </w:pPr>
    </w:p>
    <w:p w14:paraId="26EB95C5" w14:textId="77777777" w:rsidR="003A0A0E" w:rsidRDefault="003A0A0E" w:rsidP="003A0A0E">
      <w:pPr>
        <w:rPr>
          <w:rFonts w:ascii="Arial" w:hAnsi="Arial"/>
          <w:sz w:val="48"/>
          <w:szCs w:val="48"/>
        </w:rPr>
      </w:pPr>
    </w:p>
    <w:p w14:paraId="36DD7A56" w14:textId="77777777" w:rsidR="003A0A0E" w:rsidRDefault="003A0A0E" w:rsidP="003A0A0E">
      <w:pPr>
        <w:rPr>
          <w:rFonts w:ascii="Arial" w:hAnsi="Arial"/>
          <w:sz w:val="48"/>
          <w:szCs w:val="48"/>
        </w:rPr>
      </w:pPr>
    </w:p>
    <w:p w14:paraId="69AB11ED" w14:textId="77777777" w:rsidR="003A0A0E" w:rsidRDefault="003A0A0E" w:rsidP="003A0A0E">
      <w:pPr>
        <w:rPr>
          <w:rFonts w:ascii="Arial" w:hAnsi="Arial"/>
          <w:sz w:val="48"/>
          <w:szCs w:val="48"/>
        </w:rPr>
      </w:pPr>
    </w:p>
    <w:p w14:paraId="62DBA562" w14:textId="77777777" w:rsidR="003A0A0E" w:rsidRDefault="003A0A0E" w:rsidP="003A0A0E">
      <w:pPr>
        <w:rPr>
          <w:rFonts w:ascii="Arial" w:hAnsi="Arial"/>
          <w:sz w:val="48"/>
          <w:szCs w:val="48"/>
        </w:rPr>
      </w:pPr>
    </w:p>
    <w:p w14:paraId="1F649D36" w14:textId="77777777" w:rsidR="003A0A0E" w:rsidRDefault="003A0A0E" w:rsidP="003A0A0E">
      <w:pPr>
        <w:jc w:val="center"/>
        <w:rPr>
          <w:b/>
          <w:color w:val="BFBFBF" w:themeColor="background1" w:themeShade="BF"/>
          <w:sz w:val="28"/>
        </w:rPr>
      </w:pPr>
      <w:bookmarkStart w:id="392" w:name="_Toc343520615"/>
    </w:p>
    <w:p w14:paraId="71EFD6B6" w14:textId="77777777" w:rsidR="003A0A0E" w:rsidRPr="00DE4AE8" w:rsidRDefault="003A0A0E" w:rsidP="003A0A0E">
      <w:pPr>
        <w:jc w:val="center"/>
        <w:rPr>
          <w:b/>
          <w:color w:val="BFBFBF" w:themeColor="background1" w:themeShade="BF"/>
          <w:sz w:val="28"/>
        </w:rPr>
      </w:pPr>
      <w:r w:rsidRPr="00DE4AE8">
        <w:rPr>
          <w:b/>
          <w:color w:val="BFBFBF" w:themeColor="background1" w:themeShade="BF"/>
          <w:sz w:val="28"/>
        </w:rPr>
        <w:t>Appendi</w:t>
      </w:r>
      <w:r>
        <w:rPr>
          <w:b/>
          <w:color w:val="BFBFBF" w:themeColor="background1" w:themeShade="BF"/>
          <w:sz w:val="28"/>
        </w:rPr>
        <w:t xml:space="preserve">x A: </w:t>
      </w:r>
      <w:r w:rsidRPr="00DE4AE8">
        <w:rPr>
          <w:b/>
          <w:color w:val="BFBFBF" w:themeColor="background1" w:themeShade="BF"/>
          <w:sz w:val="28"/>
        </w:rPr>
        <w:t>Business Requirements Document Template</w:t>
      </w:r>
    </w:p>
    <w:p w14:paraId="190D09DE" w14:textId="77777777" w:rsidR="003A0A0E" w:rsidRDefault="003A0A0E" w:rsidP="003A0A0E">
      <w:pPr>
        <w:rPr>
          <w:rFonts w:ascii="Calibri" w:eastAsia="Times New Roman" w:hAnsi="Calibri" w:cs="Times New Roman"/>
          <w:b/>
          <w:sz w:val="28"/>
        </w:rPr>
      </w:pPr>
    </w:p>
    <w:p w14:paraId="244045F8" w14:textId="77777777" w:rsidR="003A0A0E" w:rsidRPr="00182FDB" w:rsidRDefault="003A0A0E" w:rsidP="003A0A0E">
      <w:pPr>
        <w:rPr>
          <w:rFonts w:ascii="Calibri" w:eastAsia="Times New Roman" w:hAnsi="Calibri" w:cs="Times New Roman"/>
          <w:b/>
          <w:sz w:val="28"/>
        </w:rPr>
      </w:pPr>
      <w:r w:rsidRPr="00182FDB">
        <w:rPr>
          <w:rFonts w:ascii="Calibri" w:eastAsia="Times New Roman" w:hAnsi="Calibri" w:cs="Times New Roman"/>
          <w:b/>
          <w:sz w:val="28"/>
        </w:rPr>
        <w:t>Version and Approvals</w:t>
      </w:r>
      <w:bookmarkEnd w:id="392"/>
    </w:p>
    <w:p w14:paraId="50C8F709" w14:textId="77777777" w:rsidR="003A0A0E" w:rsidRPr="00D425DB" w:rsidRDefault="003A0A0E" w:rsidP="003A0A0E">
      <w:pPr>
        <w:pStyle w:val="aCharCharCharCharCharCharCharChar"/>
        <w:spacing w:after="0"/>
        <w:ind w:left="360"/>
        <w:jc w:val="center"/>
        <w:rPr>
          <w:rFonts w:ascii="Arial" w:hAnsi="Arial" w:cs="Arial"/>
          <w:b/>
          <w:color w:val="FFFFFF"/>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393" w:author="Analise Polsky" w:date="2016-07-12T1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260"/>
        <w:gridCol w:w="1639"/>
        <w:gridCol w:w="71"/>
        <w:gridCol w:w="2430"/>
        <w:gridCol w:w="3420"/>
        <w:tblGridChange w:id="394">
          <w:tblGrid>
            <w:gridCol w:w="1260"/>
            <w:gridCol w:w="1639"/>
            <w:gridCol w:w="71"/>
            <w:gridCol w:w="2430"/>
            <w:gridCol w:w="3420"/>
          </w:tblGrid>
        </w:tblGridChange>
      </w:tblGrid>
      <w:tr w:rsidR="003A0A0E" w:rsidRPr="00243DED" w14:paraId="21BC6527" w14:textId="77777777" w:rsidTr="003A0A0E">
        <w:trPr>
          <w:gridAfter w:val="3"/>
          <w:wAfter w:w="5921" w:type="dxa"/>
          <w:trHeight w:val="347"/>
          <w:trPrChange w:id="395" w:author="Analise Polsky" w:date="2016-07-12T19:19:00Z">
            <w:trPr>
              <w:gridAfter w:val="3"/>
              <w:wAfter w:w="5921" w:type="dxa"/>
              <w:trHeight w:val="347"/>
            </w:trPr>
          </w:trPrChange>
        </w:trPr>
        <w:tc>
          <w:tcPr>
            <w:tcW w:w="2899" w:type="dxa"/>
            <w:gridSpan w:val="2"/>
            <w:shd w:val="clear" w:color="auto" w:fill="auto"/>
            <w:tcPrChange w:id="396" w:author="Analise Polsky" w:date="2016-07-12T19:19:00Z">
              <w:tcPr>
                <w:tcW w:w="2899" w:type="dxa"/>
                <w:gridSpan w:val="2"/>
                <w:shd w:val="clear" w:color="auto" w:fill="auto"/>
              </w:tcPr>
            </w:tcPrChange>
          </w:tcPr>
          <w:p w14:paraId="48B9FA19" w14:textId="77777777" w:rsidR="003A0A0E" w:rsidRPr="00243DED" w:rsidRDefault="003A0A0E" w:rsidP="003A0A0E">
            <w:pPr>
              <w:rPr>
                <w:rFonts w:ascii="Calibri" w:hAnsi="Calibri" w:cs="Arial"/>
                <w:b/>
                <w:smallCaps/>
                <w:color w:val="7030A0"/>
              </w:rPr>
            </w:pPr>
            <w:r w:rsidRPr="005123EE">
              <w:rPr>
                <w:rFonts w:ascii="Calibri" w:hAnsi="Calibri" w:cs="Arial"/>
                <w:b/>
                <w:smallCaps/>
              </w:rPr>
              <w:t>Version History</w:t>
            </w:r>
          </w:p>
        </w:tc>
      </w:tr>
      <w:tr w:rsidR="003A0A0E" w:rsidRPr="008B6F0A" w14:paraId="48F621B1" w14:textId="77777777" w:rsidTr="003A0A0E">
        <w:trPr>
          <w:trHeight w:val="315"/>
          <w:trPrChange w:id="397" w:author="Analise Polsky" w:date="2016-07-12T19:19:00Z">
            <w:trPr>
              <w:trHeight w:val="315"/>
            </w:trPr>
          </w:trPrChange>
        </w:trPr>
        <w:tc>
          <w:tcPr>
            <w:tcW w:w="1260" w:type="dxa"/>
            <w:shd w:val="clear" w:color="auto" w:fill="auto"/>
            <w:tcPrChange w:id="398" w:author="Analise Polsky" w:date="2016-07-12T19:19:00Z">
              <w:tcPr>
                <w:tcW w:w="1260" w:type="dxa"/>
                <w:shd w:val="clear" w:color="auto" w:fill="auto"/>
              </w:tcPr>
            </w:tcPrChange>
          </w:tcPr>
          <w:p w14:paraId="53815B5D"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Version #</w:t>
            </w:r>
          </w:p>
        </w:tc>
        <w:tc>
          <w:tcPr>
            <w:tcW w:w="1710" w:type="dxa"/>
            <w:gridSpan w:val="2"/>
            <w:shd w:val="clear" w:color="auto" w:fill="auto"/>
            <w:tcPrChange w:id="399" w:author="Analise Polsky" w:date="2016-07-12T19:19:00Z">
              <w:tcPr>
                <w:tcW w:w="1710" w:type="dxa"/>
                <w:gridSpan w:val="2"/>
                <w:shd w:val="clear" w:color="auto" w:fill="auto"/>
              </w:tcPr>
            </w:tcPrChange>
          </w:tcPr>
          <w:p w14:paraId="249AE297"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c>
          <w:tcPr>
            <w:tcW w:w="2430" w:type="dxa"/>
            <w:shd w:val="clear" w:color="auto" w:fill="auto"/>
            <w:tcPrChange w:id="400" w:author="Analise Polsky" w:date="2016-07-12T19:19:00Z">
              <w:tcPr>
                <w:tcW w:w="2430" w:type="dxa"/>
                <w:shd w:val="clear" w:color="auto" w:fill="auto"/>
              </w:tcPr>
            </w:tcPrChange>
          </w:tcPr>
          <w:p w14:paraId="64F39298"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Revised By</w:t>
            </w:r>
          </w:p>
        </w:tc>
        <w:tc>
          <w:tcPr>
            <w:tcW w:w="3420" w:type="dxa"/>
            <w:shd w:val="clear" w:color="auto" w:fill="auto"/>
            <w:tcPrChange w:id="401" w:author="Analise Polsky" w:date="2016-07-12T19:19:00Z">
              <w:tcPr>
                <w:tcW w:w="3420" w:type="dxa"/>
                <w:shd w:val="clear" w:color="auto" w:fill="auto"/>
              </w:tcPr>
            </w:tcPrChange>
          </w:tcPr>
          <w:p w14:paraId="6F4BC5F4"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Reason for change</w:t>
            </w:r>
          </w:p>
        </w:tc>
      </w:tr>
      <w:tr w:rsidR="003A0A0E" w:rsidRPr="008B6F0A" w14:paraId="78BB1B79" w14:textId="77777777" w:rsidTr="003A0A0E">
        <w:trPr>
          <w:trHeight w:val="315"/>
          <w:trPrChange w:id="402" w:author="Analise Polsky" w:date="2016-07-12T19:19:00Z">
            <w:trPr>
              <w:trHeight w:val="315"/>
            </w:trPr>
          </w:trPrChange>
        </w:trPr>
        <w:tc>
          <w:tcPr>
            <w:tcW w:w="1260" w:type="dxa"/>
            <w:shd w:val="clear" w:color="auto" w:fill="auto"/>
            <w:tcPrChange w:id="403" w:author="Analise Polsky" w:date="2016-07-12T19:19:00Z">
              <w:tcPr>
                <w:tcW w:w="1260" w:type="dxa"/>
                <w:shd w:val="clear" w:color="auto" w:fill="auto"/>
              </w:tcPr>
            </w:tcPrChange>
          </w:tcPr>
          <w:p w14:paraId="25776D7A" w14:textId="77777777" w:rsidR="003A0A0E" w:rsidRPr="00243DED" w:rsidRDefault="003A0A0E" w:rsidP="003A0A0E">
            <w:pPr>
              <w:spacing w:before="120" w:after="120"/>
              <w:rPr>
                <w:rFonts w:ascii="Arial" w:hAnsi="Arial" w:cs="Arial"/>
                <w:b/>
                <w:bCs/>
                <w:sz w:val="16"/>
              </w:rPr>
            </w:pPr>
          </w:p>
        </w:tc>
        <w:tc>
          <w:tcPr>
            <w:tcW w:w="1710" w:type="dxa"/>
            <w:gridSpan w:val="2"/>
            <w:shd w:val="clear" w:color="auto" w:fill="auto"/>
            <w:tcPrChange w:id="404" w:author="Analise Polsky" w:date="2016-07-12T19:19:00Z">
              <w:tcPr>
                <w:tcW w:w="1710" w:type="dxa"/>
                <w:gridSpan w:val="2"/>
                <w:shd w:val="clear" w:color="auto" w:fill="auto"/>
              </w:tcPr>
            </w:tcPrChange>
          </w:tcPr>
          <w:p w14:paraId="71AFA38E" w14:textId="77777777" w:rsidR="003A0A0E" w:rsidRPr="00243DED" w:rsidRDefault="003A0A0E" w:rsidP="003A0A0E">
            <w:pPr>
              <w:spacing w:before="120" w:after="120"/>
              <w:rPr>
                <w:rFonts w:ascii="Arial" w:hAnsi="Arial" w:cs="Arial"/>
                <w:b/>
                <w:bCs/>
                <w:sz w:val="16"/>
              </w:rPr>
            </w:pPr>
          </w:p>
        </w:tc>
        <w:tc>
          <w:tcPr>
            <w:tcW w:w="2430" w:type="dxa"/>
            <w:shd w:val="clear" w:color="auto" w:fill="auto"/>
            <w:tcPrChange w:id="405" w:author="Analise Polsky" w:date="2016-07-12T19:19:00Z">
              <w:tcPr>
                <w:tcW w:w="2430" w:type="dxa"/>
                <w:shd w:val="clear" w:color="auto" w:fill="auto"/>
              </w:tcPr>
            </w:tcPrChange>
          </w:tcPr>
          <w:p w14:paraId="7A226E4D" w14:textId="77777777" w:rsidR="003A0A0E" w:rsidRPr="00243DED" w:rsidRDefault="003A0A0E" w:rsidP="003A0A0E">
            <w:pPr>
              <w:spacing w:before="120" w:after="120"/>
              <w:rPr>
                <w:rFonts w:ascii="Arial" w:hAnsi="Arial" w:cs="Arial"/>
                <w:b/>
                <w:bCs/>
                <w:sz w:val="16"/>
              </w:rPr>
            </w:pPr>
          </w:p>
        </w:tc>
        <w:tc>
          <w:tcPr>
            <w:tcW w:w="3420" w:type="dxa"/>
            <w:shd w:val="clear" w:color="auto" w:fill="auto"/>
            <w:tcPrChange w:id="406" w:author="Analise Polsky" w:date="2016-07-12T19:19:00Z">
              <w:tcPr>
                <w:tcW w:w="3420" w:type="dxa"/>
                <w:shd w:val="clear" w:color="auto" w:fill="auto"/>
              </w:tcPr>
            </w:tcPrChange>
          </w:tcPr>
          <w:p w14:paraId="15EE7996" w14:textId="77777777" w:rsidR="003A0A0E" w:rsidRPr="00243DED" w:rsidRDefault="003A0A0E" w:rsidP="003A0A0E">
            <w:pPr>
              <w:spacing w:before="120" w:after="120"/>
              <w:rPr>
                <w:rFonts w:ascii="Arial" w:hAnsi="Arial" w:cs="Arial"/>
                <w:b/>
                <w:bCs/>
                <w:sz w:val="16"/>
              </w:rPr>
            </w:pPr>
          </w:p>
        </w:tc>
      </w:tr>
      <w:tr w:rsidR="003A0A0E" w:rsidRPr="008B6F0A" w14:paraId="0B7FF25D" w14:textId="77777777" w:rsidTr="003A0A0E">
        <w:trPr>
          <w:trHeight w:val="315"/>
          <w:trPrChange w:id="407" w:author="Analise Polsky" w:date="2016-07-12T19:19:00Z">
            <w:trPr>
              <w:trHeight w:val="315"/>
            </w:trPr>
          </w:trPrChange>
        </w:trPr>
        <w:tc>
          <w:tcPr>
            <w:tcW w:w="1260" w:type="dxa"/>
            <w:shd w:val="clear" w:color="auto" w:fill="auto"/>
            <w:tcPrChange w:id="408" w:author="Analise Polsky" w:date="2016-07-12T19:19:00Z">
              <w:tcPr>
                <w:tcW w:w="1260" w:type="dxa"/>
                <w:shd w:val="clear" w:color="auto" w:fill="auto"/>
              </w:tcPr>
            </w:tcPrChange>
          </w:tcPr>
          <w:p w14:paraId="3D19E2B3" w14:textId="77777777" w:rsidR="003A0A0E" w:rsidRPr="00243DED" w:rsidRDefault="003A0A0E" w:rsidP="003A0A0E">
            <w:pPr>
              <w:spacing w:before="120" w:after="120"/>
              <w:rPr>
                <w:rFonts w:ascii="Arial" w:hAnsi="Arial" w:cs="Arial"/>
                <w:b/>
                <w:bCs/>
                <w:sz w:val="16"/>
              </w:rPr>
            </w:pPr>
          </w:p>
        </w:tc>
        <w:tc>
          <w:tcPr>
            <w:tcW w:w="1710" w:type="dxa"/>
            <w:gridSpan w:val="2"/>
            <w:shd w:val="clear" w:color="auto" w:fill="auto"/>
            <w:tcPrChange w:id="409" w:author="Analise Polsky" w:date="2016-07-12T19:19:00Z">
              <w:tcPr>
                <w:tcW w:w="1710" w:type="dxa"/>
                <w:gridSpan w:val="2"/>
                <w:shd w:val="clear" w:color="auto" w:fill="auto"/>
              </w:tcPr>
            </w:tcPrChange>
          </w:tcPr>
          <w:p w14:paraId="251ABCAE" w14:textId="77777777" w:rsidR="003A0A0E" w:rsidRPr="00243DED" w:rsidRDefault="003A0A0E" w:rsidP="003A0A0E">
            <w:pPr>
              <w:spacing w:before="120" w:after="120"/>
              <w:rPr>
                <w:rFonts w:ascii="Arial" w:hAnsi="Arial" w:cs="Arial"/>
                <w:b/>
                <w:bCs/>
                <w:sz w:val="16"/>
              </w:rPr>
            </w:pPr>
          </w:p>
        </w:tc>
        <w:tc>
          <w:tcPr>
            <w:tcW w:w="2430" w:type="dxa"/>
            <w:shd w:val="clear" w:color="auto" w:fill="auto"/>
            <w:tcPrChange w:id="410" w:author="Analise Polsky" w:date="2016-07-12T19:19:00Z">
              <w:tcPr>
                <w:tcW w:w="2430" w:type="dxa"/>
                <w:shd w:val="clear" w:color="auto" w:fill="auto"/>
              </w:tcPr>
            </w:tcPrChange>
          </w:tcPr>
          <w:p w14:paraId="0DC515E9" w14:textId="77777777" w:rsidR="003A0A0E" w:rsidRPr="00243DED" w:rsidRDefault="003A0A0E" w:rsidP="003A0A0E">
            <w:pPr>
              <w:spacing w:before="120" w:after="120"/>
              <w:rPr>
                <w:rFonts w:ascii="Arial" w:hAnsi="Arial" w:cs="Arial"/>
                <w:b/>
                <w:bCs/>
                <w:sz w:val="16"/>
              </w:rPr>
            </w:pPr>
          </w:p>
        </w:tc>
        <w:tc>
          <w:tcPr>
            <w:tcW w:w="3420" w:type="dxa"/>
            <w:shd w:val="clear" w:color="auto" w:fill="auto"/>
            <w:tcPrChange w:id="411" w:author="Analise Polsky" w:date="2016-07-12T19:19:00Z">
              <w:tcPr>
                <w:tcW w:w="3420" w:type="dxa"/>
                <w:shd w:val="clear" w:color="auto" w:fill="auto"/>
              </w:tcPr>
            </w:tcPrChange>
          </w:tcPr>
          <w:p w14:paraId="5CE6560C" w14:textId="77777777" w:rsidR="003A0A0E" w:rsidRPr="00243DED" w:rsidRDefault="003A0A0E" w:rsidP="003A0A0E">
            <w:pPr>
              <w:spacing w:before="120" w:after="120"/>
              <w:rPr>
                <w:rFonts w:ascii="Arial" w:hAnsi="Arial" w:cs="Arial"/>
                <w:b/>
                <w:bCs/>
                <w:sz w:val="16"/>
              </w:rPr>
            </w:pPr>
          </w:p>
        </w:tc>
      </w:tr>
      <w:tr w:rsidR="003A0A0E" w:rsidRPr="008B6F0A" w14:paraId="6F83F168" w14:textId="77777777" w:rsidTr="003A0A0E">
        <w:trPr>
          <w:trHeight w:val="315"/>
          <w:trPrChange w:id="412" w:author="Analise Polsky" w:date="2016-07-12T19:19:00Z">
            <w:trPr>
              <w:trHeight w:val="315"/>
            </w:trPr>
          </w:trPrChange>
        </w:trPr>
        <w:tc>
          <w:tcPr>
            <w:tcW w:w="1260" w:type="dxa"/>
            <w:shd w:val="clear" w:color="auto" w:fill="auto"/>
            <w:tcPrChange w:id="413" w:author="Analise Polsky" w:date="2016-07-12T19:19:00Z">
              <w:tcPr>
                <w:tcW w:w="1260" w:type="dxa"/>
                <w:shd w:val="clear" w:color="auto" w:fill="auto"/>
              </w:tcPr>
            </w:tcPrChange>
          </w:tcPr>
          <w:p w14:paraId="468191C2" w14:textId="77777777" w:rsidR="003A0A0E" w:rsidRPr="00243DED" w:rsidRDefault="003A0A0E" w:rsidP="003A0A0E">
            <w:pPr>
              <w:spacing w:before="120" w:after="120"/>
              <w:rPr>
                <w:rFonts w:ascii="Arial" w:hAnsi="Arial" w:cs="Arial"/>
                <w:b/>
                <w:bCs/>
                <w:sz w:val="16"/>
              </w:rPr>
            </w:pPr>
          </w:p>
        </w:tc>
        <w:tc>
          <w:tcPr>
            <w:tcW w:w="1710" w:type="dxa"/>
            <w:gridSpan w:val="2"/>
            <w:shd w:val="clear" w:color="auto" w:fill="auto"/>
            <w:tcPrChange w:id="414" w:author="Analise Polsky" w:date="2016-07-12T19:19:00Z">
              <w:tcPr>
                <w:tcW w:w="1710" w:type="dxa"/>
                <w:gridSpan w:val="2"/>
                <w:shd w:val="clear" w:color="auto" w:fill="auto"/>
              </w:tcPr>
            </w:tcPrChange>
          </w:tcPr>
          <w:p w14:paraId="73C18D40" w14:textId="77777777" w:rsidR="003A0A0E" w:rsidRPr="00243DED" w:rsidRDefault="003A0A0E" w:rsidP="003A0A0E">
            <w:pPr>
              <w:spacing w:before="120" w:after="120"/>
              <w:rPr>
                <w:rFonts w:ascii="Arial" w:hAnsi="Arial" w:cs="Arial"/>
                <w:b/>
                <w:bCs/>
                <w:sz w:val="16"/>
              </w:rPr>
            </w:pPr>
          </w:p>
        </w:tc>
        <w:tc>
          <w:tcPr>
            <w:tcW w:w="2430" w:type="dxa"/>
            <w:shd w:val="clear" w:color="auto" w:fill="auto"/>
            <w:tcPrChange w:id="415" w:author="Analise Polsky" w:date="2016-07-12T19:19:00Z">
              <w:tcPr>
                <w:tcW w:w="2430" w:type="dxa"/>
                <w:shd w:val="clear" w:color="auto" w:fill="auto"/>
              </w:tcPr>
            </w:tcPrChange>
          </w:tcPr>
          <w:p w14:paraId="6354BEEB" w14:textId="77777777" w:rsidR="003A0A0E" w:rsidRPr="00243DED" w:rsidRDefault="003A0A0E" w:rsidP="003A0A0E">
            <w:pPr>
              <w:spacing w:before="120" w:after="120"/>
              <w:rPr>
                <w:rFonts w:ascii="Arial" w:hAnsi="Arial" w:cs="Arial"/>
                <w:b/>
                <w:bCs/>
                <w:sz w:val="16"/>
              </w:rPr>
            </w:pPr>
          </w:p>
        </w:tc>
        <w:tc>
          <w:tcPr>
            <w:tcW w:w="3420" w:type="dxa"/>
            <w:shd w:val="clear" w:color="auto" w:fill="auto"/>
            <w:tcPrChange w:id="416" w:author="Analise Polsky" w:date="2016-07-12T19:19:00Z">
              <w:tcPr>
                <w:tcW w:w="3420" w:type="dxa"/>
                <w:shd w:val="clear" w:color="auto" w:fill="auto"/>
              </w:tcPr>
            </w:tcPrChange>
          </w:tcPr>
          <w:p w14:paraId="452D2226" w14:textId="77777777" w:rsidR="003A0A0E" w:rsidRPr="00243DED" w:rsidRDefault="003A0A0E" w:rsidP="003A0A0E">
            <w:pPr>
              <w:spacing w:before="120" w:after="120"/>
              <w:rPr>
                <w:rFonts w:ascii="Arial" w:hAnsi="Arial" w:cs="Arial"/>
                <w:b/>
                <w:bCs/>
                <w:sz w:val="16"/>
              </w:rPr>
            </w:pPr>
          </w:p>
        </w:tc>
      </w:tr>
      <w:tr w:rsidR="003A0A0E" w:rsidRPr="008B6F0A" w14:paraId="5C4BD303" w14:textId="77777777" w:rsidTr="003A0A0E">
        <w:trPr>
          <w:trHeight w:val="315"/>
          <w:trPrChange w:id="417" w:author="Analise Polsky" w:date="2016-07-12T19:19:00Z">
            <w:trPr>
              <w:trHeight w:val="315"/>
            </w:trPr>
          </w:trPrChange>
        </w:trPr>
        <w:tc>
          <w:tcPr>
            <w:tcW w:w="1260" w:type="dxa"/>
            <w:shd w:val="clear" w:color="auto" w:fill="auto"/>
            <w:tcPrChange w:id="418" w:author="Analise Polsky" w:date="2016-07-12T19:19:00Z">
              <w:tcPr>
                <w:tcW w:w="1260" w:type="dxa"/>
                <w:shd w:val="clear" w:color="auto" w:fill="auto"/>
              </w:tcPr>
            </w:tcPrChange>
          </w:tcPr>
          <w:p w14:paraId="33D1084F" w14:textId="77777777" w:rsidR="003A0A0E" w:rsidRPr="00243DED" w:rsidRDefault="003A0A0E" w:rsidP="003A0A0E">
            <w:pPr>
              <w:spacing w:before="120" w:after="120"/>
              <w:rPr>
                <w:rFonts w:ascii="Arial" w:hAnsi="Arial" w:cs="Arial"/>
                <w:b/>
                <w:bCs/>
                <w:sz w:val="16"/>
              </w:rPr>
            </w:pPr>
          </w:p>
        </w:tc>
        <w:tc>
          <w:tcPr>
            <w:tcW w:w="1710" w:type="dxa"/>
            <w:gridSpan w:val="2"/>
            <w:shd w:val="clear" w:color="auto" w:fill="auto"/>
            <w:tcPrChange w:id="419" w:author="Analise Polsky" w:date="2016-07-12T19:19:00Z">
              <w:tcPr>
                <w:tcW w:w="1710" w:type="dxa"/>
                <w:gridSpan w:val="2"/>
                <w:shd w:val="clear" w:color="auto" w:fill="auto"/>
              </w:tcPr>
            </w:tcPrChange>
          </w:tcPr>
          <w:p w14:paraId="75389D55" w14:textId="77777777" w:rsidR="003A0A0E" w:rsidRPr="00243DED" w:rsidRDefault="003A0A0E" w:rsidP="003A0A0E">
            <w:pPr>
              <w:spacing w:before="120" w:after="120"/>
              <w:rPr>
                <w:rFonts w:ascii="Arial" w:hAnsi="Arial" w:cs="Arial"/>
                <w:b/>
                <w:bCs/>
                <w:sz w:val="16"/>
              </w:rPr>
            </w:pPr>
          </w:p>
        </w:tc>
        <w:tc>
          <w:tcPr>
            <w:tcW w:w="2430" w:type="dxa"/>
            <w:shd w:val="clear" w:color="auto" w:fill="auto"/>
            <w:tcPrChange w:id="420" w:author="Analise Polsky" w:date="2016-07-12T19:19:00Z">
              <w:tcPr>
                <w:tcW w:w="2430" w:type="dxa"/>
                <w:shd w:val="clear" w:color="auto" w:fill="auto"/>
              </w:tcPr>
            </w:tcPrChange>
          </w:tcPr>
          <w:p w14:paraId="17F8AF88" w14:textId="77777777" w:rsidR="003A0A0E" w:rsidRPr="00243DED" w:rsidRDefault="003A0A0E" w:rsidP="003A0A0E">
            <w:pPr>
              <w:spacing w:before="120" w:after="120"/>
              <w:rPr>
                <w:rFonts w:ascii="Arial" w:hAnsi="Arial" w:cs="Arial"/>
                <w:b/>
                <w:bCs/>
                <w:sz w:val="16"/>
              </w:rPr>
            </w:pPr>
          </w:p>
        </w:tc>
        <w:tc>
          <w:tcPr>
            <w:tcW w:w="3420" w:type="dxa"/>
            <w:shd w:val="clear" w:color="auto" w:fill="auto"/>
            <w:tcPrChange w:id="421" w:author="Analise Polsky" w:date="2016-07-12T19:19:00Z">
              <w:tcPr>
                <w:tcW w:w="3420" w:type="dxa"/>
                <w:shd w:val="clear" w:color="auto" w:fill="auto"/>
              </w:tcPr>
            </w:tcPrChange>
          </w:tcPr>
          <w:p w14:paraId="3A72AC61" w14:textId="77777777" w:rsidR="003A0A0E" w:rsidRPr="00243DED" w:rsidRDefault="003A0A0E" w:rsidP="003A0A0E">
            <w:pPr>
              <w:spacing w:before="120" w:after="120"/>
              <w:rPr>
                <w:rFonts w:ascii="Arial" w:hAnsi="Arial" w:cs="Arial"/>
                <w:b/>
                <w:bCs/>
                <w:sz w:val="16"/>
              </w:rPr>
            </w:pPr>
          </w:p>
        </w:tc>
      </w:tr>
    </w:tbl>
    <w:p w14:paraId="63EB08C2" w14:textId="77777777" w:rsidR="003A0A0E" w:rsidRDefault="003A0A0E" w:rsidP="003A0A0E">
      <w:pPr>
        <w:rPr>
          <w:rFonts w:cs="Arial"/>
        </w:rPr>
      </w:pPr>
    </w:p>
    <w:p w14:paraId="4ABBDF2E" w14:textId="77777777" w:rsidR="003A0A0E" w:rsidRPr="0059558C" w:rsidRDefault="003A0A0E" w:rsidP="003A0A0E">
      <w:pPr>
        <w:rPr>
          <w:rFonts w:ascii="Arial" w:hAnsi="Arial" w:cs="Arial"/>
          <w:sz w:val="20"/>
          <w:szCs w:val="20"/>
        </w:rPr>
      </w:pPr>
      <w:r w:rsidRPr="0059558C">
        <w:rPr>
          <w:rFonts w:ascii="Arial" w:hAnsi="Arial" w:cs="Arial"/>
          <w:sz w:val="20"/>
          <w:szCs w:val="20"/>
        </w:rPr>
        <w:t xml:space="preserve">This document has been approved as the official Business Requirements Document for </w:t>
      </w:r>
      <w:r w:rsidRPr="0059558C">
        <w:rPr>
          <w:rFonts w:ascii="Arial" w:hAnsi="Arial" w:cs="Arial"/>
          <w:color w:val="0000FF"/>
          <w:sz w:val="20"/>
          <w:szCs w:val="20"/>
        </w:rPr>
        <w:t>&lt;project name&gt;</w:t>
      </w:r>
      <w:r w:rsidRPr="0059558C">
        <w:rPr>
          <w:rFonts w:ascii="Arial" w:hAnsi="Arial" w:cs="Arial"/>
          <w:sz w:val="20"/>
          <w:szCs w:val="20"/>
        </w:rPr>
        <w:t>, and accurately reflects the current understanding of business requirements. Following approval of this document, requirement changes will be governed by the project’s change management process, including impact analysis, appropriate reviews</w:t>
      </w:r>
      <w:r>
        <w:rPr>
          <w:rFonts w:ascii="Arial" w:hAnsi="Arial" w:cs="Arial"/>
          <w:sz w:val="20"/>
          <w:szCs w:val="20"/>
        </w:rPr>
        <w:t>,</w:t>
      </w:r>
      <w:r w:rsidRPr="0059558C">
        <w:rPr>
          <w:rFonts w:ascii="Arial" w:hAnsi="Arial" w:cs="Arial"/>
          <w:sz w:val="20"/>
          <w:szCs w:val="20"/>
        </w:rPr>
        <w:t xml:space="preserve"> and approvals.</w:t>
      </w:r>
    </w:p>
    <w:p w14:paraId="246DC659" w14:textId="77777777" w:rsidR="003A0A0E" w:rsidRPr="008B6F0A" w:rsidRDefault="003A0A0E" w:rsidP="003A0A0E">
      <w:pPr>
        <w:rPr>
          <w:rFonts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22" w:author="Analise Polsky" w:date="2016-07-12T19:19: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160"/>
        <w:gridCol w:w="739"/>
        <w:gridCol w:w="1601"/>
        <w:gridCol w:w="2880"/>
        <w:gridCol w:w="1440"/>
        <w:tblGridChange w:id="423">
          <w:tblGrid>
            <w:gridCol w:w="2160"/>
            <w:gridCol w:w="739"/>
            <w:gridCol w:w="1601"/>
            <w:gridCol w:w="2880"/>
            <w:gridCol w:w="1440"/>
          </w:tblGrid>
        </w:tblGridChange>
      </w:tblGrid>
      <w:tr w:rsidR="003A0A0E" w:rsidRPr="00243DED" w14:paraId="32B41696" w14:textId="77777777" w:rsidTr="003A0A0E">
        <w:trPr>
          <w:gridAfter w:val="3"/>
          <w:wAfter w:w="5921" w:type="dxa"/>
          <w:trHeight w:val="347"/>
          <w:trPrChange w:id="424" w:author="Analise Polsky" w:date="2016-07-12T19:19:00Z">
            <w:trPr>
              <w:gridAfter w:val="3"/>
              <w:wAfter w:w="5921" w:type="dxa"/>
              <w:trHeight w:val="347"/>
            </w:trPr>
          </w:trPrChange>
        </w:trPr>
        <w:tc>
          <w:tcPr>
            <w:tcW w:w="2899" w:type="dxa"/>
            <w:gridSpan w:val="2"/>
            <w:shd w:val="clear" w:color="auto" w:fill="auto"/>
            <w:tcPrChange w:id="425" w:author="Analise Polsky" w:date="2016-07-12T19:19:00Z">
              <w:tcPr>
                <w:tcW w:w="2899" w:type="dxa"/>
                <w:gridSpan w:val="2"/>
                <w:shd w:val="clear" w:color="auto" w:fill="auto"/>
              </w:tcPr>
            </w:tcPrChange>
          </w:tcPr>
          <w:p w14:paraId="225F079F" w14:textId="77777777" w:rsidR="003A0A0E" w:rsidRPr="00243DED" w:rsidRDefault="003A0A0E" w:rsidP="003A0A0E">
            <w:pPr>
              <w:rPr>
                <w:rFonts w:ascii="Calibri" w:hAnsi="Calibri" w:cs="Arial"/>
                <w:b/>
                <w:smallCaps/>
                <w:color w:val="7030A0"/>
              </w:rPr>
            </w:pPr>
            <w:r w:rsidRPr="005123EE">
              <w:rPr>
                <w:rFonts w:ascii="Calibri" w:hAnsi="Calibri" w:cs="Arial"/>
                <w:b/>
                <w:smallCaps/>
              </w:rPr>
              <w:t>Document Approvals</w:t>
            </w:r>
          </w:p>
        </w:tc>
      </w:tr>
      <w:tr w:rsidR="003A0A0E" w:rsidRPr="008B6F0A" w14:paraId="5516CC0D" w14:textId="77777777" w:rsidTr="003A0A0E">
        <w:trPr>
          <w:trHeight w:val="315"/>
          <w:trPrChange w:id="426" w:author="Analise Polsky" w:date="2016-07-12T19:19:00Z">
            <w:trPr>
              <w:trHeight w:val="315"/>
            </w:trPr>
          </w:trPrChange>
        </w:trPr>
        <w:tc>
          <w:tcPr>
            <w:tcW w:w="2160" w:type="dxa"/>
            <w:shd w:val="clear" w:color="auto" w:fill="auto"/>
            <w:tcPrChange w:id="427" w:author="Analise Polsky" w:date="2016-07-12T19:19:00Z">
              <w:tcPr>
                <w:tcW w:w="2160" w:type="dxa"/>
                <w:shd w:val="clear" w:color="auto" w:fill="auto"/>
              </w:tcPr>
            </w:tcPrChange>
          </w:tcPr>
          <w:p w14:paraId="41D33855"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Approver Name</w:t>
            </w:r>
          </w:p>
        </w:tc>
        <w:tc>
          <w:tcPr>
            <w:tcW w:w="2340" w:type="dxa"/>
            <w:gridSpan w:val="2"/>
            <w:shd w:val="clear" w:color="auto" w:fill="auto"/>
            <w:tcPrChange w:id="428" w:author="Analise Polsky" w:date="2016-07-12T19:19:00Z">
              <w:tcPr>
                <w:tcW w:w="2340" w:type="dxa"/>
                <w:gridSpan w:val="2"/>
                <w:shd w:val="clear" w:color="auto" w:fill="auto"/>
              </w:tcPr>
            </w:tcPrChange>
          </w:tcPr>
          <w:p w14:paraId="5F24E56D"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Project Role</w:t>
            </w:r>
          </w:p>
        </w:tc>
        <w:tc>
          <w:tcPr>
            <w:tcW w:w="2880" w:type="dxa"/>
            <w:shd w:val="clear" w:color="auto" w:fill="auto"/>
            <w:tcPrChange w:id="429" w:author="Analise Polsky" w:date="2016-07-12T19:19:00Z">
              <w:tcPr>
                <w:tcW w:w="2880" w:type="dxa"/>
                <w:shd w:val="clear" w:color="auto" w:fill="auto"/>
              </w:tcPr>
            </w:tcPrChange>
          </w:tcPr>
          <w:p w14:paraId="25826A8E"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Signature/Electronic Approval</w:t>
            </w:r>
          </w:p>
        </w:tc>
        <w:tc>
          <w:tcPr>
            <w:tcW w:w="1440" w:type="dxa"/>
            <w:shd w:val="clear" w:color="auto" w:fill="auto"/>
            <w:tcPrChange w:id="430" w:author="Analise Polsky" w:date="2016-07-12T19:19:00Z">
              <w:tcPr>
                <w:tcW w:w="1440" w:type="dxa"/>
                <w:shd w:val="clear" w:color="auto" w:fill="auto"/>
              </w:tcPr>
            </w:tcPrChange>
          </w:tcPr>
          <w:p w14:paraId="173E88E7" w14:textId="77777777" w:rsidR="003A0A0E" w:rsidRPr="00243DED" w:rsidRDefault="003A0A0E" w:rsidP="003A0A0E">
            <w:pPr>
              <w:spacing w:before="120"/>
              <w:ind w:left="-18" w:firstLine="18"/>
              <w:rPr>
                <w:rFonts w:ascii="Arial" w:hAnsi="Arial" w:cs="Arial"/>
                <w:b/>
                <w:sz w:val="16"/>
                <w:szCs w:val="16"/>
                <w:u w:val="single"/>
              </w:rPr>
            </w:pPr>
            <w:r w:rsidRPr="00243DED">
              <w:rPr>
                <w:rFonts w:ascii="Arial" w:hAnsi="Arial" w:cs="Arial"/>
                <w:b/>
                <w:sz w:val="16"/>
                <w:szCs w:val="16"/>
                <w:u w:val="single"/>
              </w:rPr>
              <w:t>Date</w:t>
            </w:r>
          </w:p>
        </w:tc>
      </w:tr>
      <w:tr w:rsidR="003A0A0E" w:rsidRPr="008B6F0A" w14:paraId="66ABB728" w14:textId="77777777" w:rsidTr="003A0A0E">
        <w:trPr>
          <w:trHeight w:val="315"/>
          <w:trPrChange w:id="431" w:author="Analise Polsky" w:date="2016-07-12T19:19:00Z">
            <w:trPr>
              <w:trHeight w:val="315"/>
            </w:trPr>
          </w:trPrChange>
        </w:trPr>
        <w:tc>
          <w:tcPr>
            <w:tcW w:w="2160" w:type="dxa"/>
            <w:shd w:val="clear" w:color="auto" w:fill="auto"/>
            <w:tcPrChange w:id="432" w:author="Analise Polsky" w:date="2016-07-12T19:19:00Z">
              <w:tcPr>
                <w:tcW w:w="2160" w:type="dxa"/>
                <w:shd w:val="clear" w:color="auto" w:fill="auto"/>
              </w:tcPr>
            </w:tcPrChange>
          </w:tcPr>
          <w:p w14:paraId="669EE929" w14:textId="77777777" w:rsidR="003A0A0E" w:rsidRPr="00243DED" w:rsidRDefault="003A0A0E" w:rsidP="003A0A0E">
            <w:pPr>
              <w:spacing w:before="120" w:after="120"/>
              <w:rPr>
                <w:rFonts w:ascii="Arial" w:hAnsi="Arial" w:cs="Arial"/>
                <w:b/>
                <w:bCs/>
                <w:sz w:val="16"/>
              </w:rPr>
            </w:pPr>
          </w:p>
        </w:tc>
        <w:tc>
          <w:tcPr>
            <w:tcW w:w="2340" w:type="dxa"/>
            <w:gridSpan w:val="2"/>
            <w:shd w:val="clear" w:color="auto" w:fill="auto"/>
            <w:tcPrChange w:id="433" w:author="Analise Polsky" w:date="2016-07-12T19:19:00Z">
              <w:tcPr>
                <w:tcW w:w="2340" w:type="dxa"/>
                <w:gridSpan w:val="2"/>
                <w:shd w:val="clear" w:color="auto" w:fill="auto"/>
              </w:tcPr>
            </w:tcPrChange>
          </w:tcPr>
          <w:p w14:paraId="7963ACF2" w14:textId="77777777" w:rsidR="003A0A0E" w:rsidRPr="00243DED" w:rsidRDefault="003A0A0E" w:rsidP="003A0A0E">
            <w:pPr>
              <w:spacing w:before="120" w:after="120"/>
              <w:rPr>
                <w:rFonts w:ascii="Arial" w:hAnsi="Arial" w:cs="Arial"/>
                <w:b/>
                <w:bCs/>
                <w:sz w:val="16"/>
              </w:rPr>
            </w:pPr>
          </w:p>
        </w:tc>
        <w:tc>
          <w:tcPr>
            <w:tcW w:w="2880" w:type="dxa"/>
            <w:shd w:val="clear" w:color="auto" w:fill="auto"/>
            <w:tcPrChange w:id="434" w:author="Analise Polsky" w:date="2016-07-12T19:19:00Z">
              <w:tcPr>
                <w:tcW w:w="2880" w:type="dxa"/>
                <w:shd w:val="clear" w:color="auto" w:fill="auto"/>
              </w:tcPr>
            </w:tcPrChange>
          </w:tcPr>
          <w:p w14:paraId="7FEEC50F" w14:textId="77777777" w:rsidR="003A0A0E" w:rsidRPr="00243DED" w:rsidRDefault="003A0A0E" w:rsidP="003A0A0E">
            <w:pPr>
              <w:spacing w:before="120" w:after="120"/>
              <w:rPr>
                <w:rFonts w:ascii="Arial" w:hAnsi="Arial" w:cs="Arial"/>
                <w:b/>
                <w:bCs/>
                <w:sz w:val="16"/>
              </w:rPr>
            </w:pPr>
          </w:p>
        </w:tc>
        <w:tc>
          <w:tcPr>
            <w:tcW w:w="1440" w:type="dxa"/>
            <w:shd w:val="clear" w:color="auto" w:fill="auto"/>
            <w:tcPrChange w:id="435" w:author="Analise Polsky" w:date="2016-07-12T19:19:00Z">
              <w:tcPr>
                <w:tcW w:w="1440" w:type="dxa"/>
                <w:shd w:val="clear" w:color="auto" w:fill="auto"/>
              </w:tcPr>
            </w:tcPrChange>
          </w:tcPr>
          <w:p w14:paraId="060AC81D" w14:textId="77777777" w:rsidR="003A0A0E" w:rsidRPr="00243DED" w:rsidRDefault="003A0A0E" w:rsidP="003A0A0E">
            <w:pPr>
              <w:spacing w:before="120" w:after="120"/>
              <w:rPr>
                <w:rFonts w:ascii="Arial" w:hAnsi="Arial" w:cs="Arial"/>
                <w:b/>
                <w:bCs/>
                <w:sz w:val="16"/>
              </w:rPr>
            </w:pPr>
          </w:p>
        </w:tc>
      </w:tr>
      <w:tr w:rsidR="003A0A0E" w:rsidRPr="008B6F0A" w14:paraId="0054C9DB" w14:textId="77777777" w:rsidTr="003A0A0E">
        <w:trPr>
          <w:trHeight w:val="315"/>
          <w:trPrChange w:id="436" w:author="Analise Polsky" w:date="2016-07-12T19:19:00Z">
            <w:trPr>
              <w:trHeight w:val="315"/>
            </w:trPr>
          </w:trPrChange>
        </w:trPr>
        <w:tc>
          <w:tcPr>
            <w:tcW w:w="2160" w:type="dxa"/>
            <w:shd w:val="clear" w:color="auto" w:fill="auto"/>
            <w:tcPrChange w:id="437" w:author="Analise Polsky" w:date="2016-07-12T19:19:00Z">
              <w:tcPr>
                <w:tcW w:w="2160" w:type="dxa"/>
                <w:shd w:val="clear" w:color="auto" w:fill="auto"/>
              </w:tcPr>
            </w:tcPrChange>
          </w:tcPr>
          <w:p w14:paraId="649E6354" w14:textId="77777777" w:rsidR="003A0A0E" w:rsidRPr="00243DED" w:rsidRDefault="003A0A0E" w:rsidP="003A0A0E">
            <w:pPr>
              <w:spacing w:before="120" w:after="120"/>
              <w:rPr>
                <w:rFonts w:ascii="Arial" w:hAnsi="Arial" w:cs="Arial"/>
                <w:b/>
                <w:bCs/>
                <w:sz w:val="16"/>
              </w:rPr>
            </w:pPr>
          </w:p>
        </w:tc>
        <w:tc>
          <w:tcPr>
            <w:tcW w:w="2340" w:type="dxa"/>
            <w:gridSpan w:val="2"/>
            <w:shd w:val="clear" w:color="auto" w:fill="auto"/>
            <w:tcPrChange w:id="438" w:author="Analise Polsky" w:date="2016-07-12T19:19:00Z">
              <w:tcPr>
                <w:tcW w:w="2340" w:type="dxa"/>
                <w:gridSpan w:val="2"/>
                <w:shd w:val="clear" w:color="auto" w:fill="auto"/>
              </w:tcPr>
            </w:tcPrChange>
          </w:tcPr>
          <w:p w14:paraId="2B5579A4" w14:textId="77777777" w:rsidR="003A0A0E" w:rsidRPr="00243DED" w:rsidRDefault="003A0A0E" w:rsidP="003A0A0E">
            <w:pPr>
              <w:spacing w:before="120" w:after="120"/>
              <w:rPr>
                <w:rFonts w:ascii="Arial" w:hAnsi="Arial" w:cs="Arial"/>
                <w:b/>
                <w:bCs/>
                <w:sz w:val="16"/>
              </w:rPr>
            </w:pPr>
          </w:p>
        </w:tc>
        <w:tc>
          <w:tcPr>
            <w:tcW w:w="2880" w:type="dxa"/>
            <w:shd w:val="clear" w:color="auto" w:fill="auto"/>
            <w:tcPrChange w:id="439" w:author="Analise Polsky" w:date="2016-07-12T19:19:00Z">
              <w:tcPr>
                <w:tcW w:w="2880" w:type="dxa"/>
                <w:shd w:val="clear" w:color="auto" w:fill="auto"/>
              </w:tcPr>
            </w:tcPrChange>
          </w:tcPr>
          <w:p w14:paraId="0928402E" w14:textId="77777777" w:rsidR="003A0A0E" w:rsidRPr="00243DED" w:rsidRDefault="003A0A0E" w:rsidP="003A0A0E">
            <w:pPr>
              <w:spacing w:before="120" w:after="120"/>
              <w:rPr>
                <w:rFonts w:ascii="Arial" w:hAnsi="Arial" w:cs="Arial"/>
                <w:b/>
                <w:bCs/>
                <w:sz w:val="16"/>
              </w:rPr>
            </w:pPr>
          </w:p>
        </w:tc>
        <w:tc>
          <w:tcPr>
            <w:tcW w:w="1440" w:type="dxa"/>
            <w:shd w:val="clear" w:color="auto" w:fill="auto"/>
            <w:tcPrChange w:id="440" w:author="Analise Polsky" w:date="2016-07-12T19:19:00Z">
              <w:tcPr>
                <w:tcW w:w="1440" w:type="dxa"/>
                <w:shd w:val="clear" w:color="auto" w:fill="auto"/>
              </w:tcPr>
            </w:tcPrChange>
          </w:tcPr>
          <w:p w14:paraId="6832CFA5" w14:textId="77777777" w:rsidR="003A0A0E" w:rsidRPr="00243DED" w:rsidRDefault="003A0A0E" w:rsidP="003A0A0E">
            <w:pPr>
              <w:spacing w:before="120" w:after="120"/>
              <w:rPr>
                <w:rFonts w:ascii="Arial" w:hAnsi="Arial" w:cs="Arial"/>
                <w:b/>
                <w:bCs/>
                <w:sz w:val="16"/>
              </w:rPr>
            </w:pPr>
          </w:p>
        </w:tc>
      </w:tr>
      <w:tr w:rsidR="003A0A0E" w:rsidRPr="008B6F0A" w14:paraId="1EF2FE56" w14:textId="77777777" w:rsidTr="003A0A0E">
        <w:trPr>
          <w:trHeight w:val="315"/>
          <w:trPrChange w:id="441" w:author="Analise Polsky" w:date="2016-07-12T19:19:00Z">
            <w:trPr>
              <w:trHeight w:val="315"/>
            </w:trPr>
          </w:trPrChange>
        </w:trPr>
        <w:tc>
          <w:tcPr>
            <w:tcW w:w="2160" w:type="dxa"/>
            <w:shd w:val="clear" w:color="auto" w:fill="auto"/>
            <w:tcPrChange w:id="442" w:author="Analise Polsky" w:date="2016-07-12T19:19:00Z">
              <w:tcPr>
                <w:tcW w:w="2160" w:type="dxa"/>
                <w:shd w:val="clear" w:color="auto" w:fill="auto"/>
              </w:tcPr>
            </w:tcPrChange>
          </w:tcPr>
          <w:p w14:paraId="4FD09306" w14:textId="77777777" w:rsidR="003A0A0E" w:rsidRPr="00243DED" w:rsidRDefault="003A0A0E" w:rsidP="003A0A0E">
            <w:pPr>
              <w:spacing w:before="120" w:after="120"/>
              <w:rPr>
                <w:rFonts w:ascii="Arial" w:hAnsi="Arial" w:cs="Arial"/>
                <w:b/>
                <w:bCs/>
                <w:sz w:val="16"/>
              </w:rPr>
            </w:pPr>
          </w:p>
        </w:tc>
        <w:tc>
          <w:tcPr>
            <w:tcW w:w="2340" w:type="dxa"/>
            <w:gridSpan w:val="2"/>
            <w:shd w:val="clear" w:color="auto" w:fill="auto"/>
            <w:tcPrChange w:id="443" w:author="Analise Polsky" w:date="2016-07-12T19:19:00Z">
              <w:tcPr>
                <w:tcW w:w="2340" w:type="dxa"/>
                <w:gridSpan w:val="2"/>
                <w:shd w:val="clear" w:color="auto" w:fill="auto"/>
              </w:tcPr>
            </w:tcPrChange>
          </w:tcPr>
          <w:p w14:paraId="0FA53D6D" w14:textId="77777777" w:rsidR="003A0A0E" w:rsidRPr="00243DED" w:rsidRDefault="003A0A0E" w:rsidP="003A0A0E">
            <w:pPr>
              <w:spacing w:before="120" w:after="120"/>
              <w:rPr>
                <w:rFonts w:ascii="Arial" w:hAnsi="Arial" w:cs="Arial"/>
                <w:b/>
                <w:bCs/>
                <w:sz w:val="16"/>
              </w:rPr>
            </w:pPr>
          </w:p>
        </w:tc>
        <w:tc>
          <w:tcPr>
            <w:tcW w:w="2880" w:type="dxa"/>
            <w:shd w:val="clear" w:color="auto" w:fill="auto"/>
            <w:tcPrChange w:id="444" w:author="Analise Polsky" w:date="2016-07-12T19:19:00Z">
              <w:tcPr>
                <w:tcW w:w="2880" w:type="dxa"/>
                <w:shd w:val="clear" w:color="auto" w:fill="auto"/>
              </w:tcPr>
            </w:tcPrChange>
          </w:tcPr>
          <w:p w14:paraId="51324435" w14:textId="77777777" w:rsidR="003A0A0E" w:rsidRPr="00243DED" w:rsidRDefault="003A0A0E" w:rsidP="003A0A0E">
            <w:pPr>
              <w:spacing w:before="120" w:after="120"/>
              <w:rPr>
                <w:rFonts w:ascii="Arial" w:hAnsi="Arial" w:cs="Arial"/>
                <w:b/>
                <w:bCs/>
                <w:sz w:val="16"/>
              </w:rPr>
            </w:pPr>
          </w:p>
        </w:tc>
        <w:tc>
          <w:tcPr>
            <w:tcW w:w="1440" w:type="dxa"/>
            <w:shd w:val="clear" w:color="auto" w:fill="auto"/>
            <w:tcPrChange w:id="445" w:author="Analise Polsky" w:date="2016-07-12T19:19:00Z">
              <w:tcPr>
                <w:tcW w:w="1440" w:type="dxa"/>
                <w:shd w:val="clear" w:color="auto" w:fill="auto"/>
              </w:tcPr>
            </w:tcPrChange>
          </w:tcPr>
          <w:p w14:paraId="106F7548" w14:textId="77777777" w:rsidR="003A0A0E" w:rsidRPr="00243DED" w:rsidRDefault="003A0A0E" w:rsidP="003A0A0E">
            <w:pPr>
              <w:spacing w:before="120" w:after="120"/>
              <w:rPr>
                <w:rFonts w:ascii="Arial" w:hAnsi="Arial" w:cs="Arial"/>
                <w:b/>
                <w:bCs/>
                <w:sz w:val="16"/>
              </w:rPr>
            </w:pPr>
          </w:p>
        </w:tc>
      </w:tr>
      <w:tr w:rsidR="003A0A0E" w:rsidRPr="008B6F0A" w14:paraId="781CE71D" w14:textId="77777777" w:rsidTr="003A0A0E">
        <w:trPr>
          <w:trHeight w:val="315"/>
          <w:trPrChange w:id="446" w:author="Analise Polsky" w:date="2016-07-12T19:19:00Z">
            <w:trPr>
              <w:trHeight w:val="315"/>
            </w:trPr>
          </w:trPrChange>
        </w:trPr>
        <w:tc>
          <w:tcPr>
            <w:tcW w:w="2160" w:type="dxa"/>
            <w:shd w:val="clear" w:color="auto" w:fill="auto"/>
            <w:tcPrChange w:id="447" w:author="Analise Polsky" w:date="2016-07-12T19:19:00Z">
              <w:tcPr>
                <w:tcW w:w="2160" w:type="dxa"/>
                <w:shd w:val="clear" w:color="auto" w:fill="auto"/>
              </w:tcPr>
            </w:tcPrChange>
          </w:tcPr>
          <w:p w14:paraId="6B13DF0A" w14:textId="77777777" w:rsidR="003A0A0E" w:rsidRPr="00243DED" w:rsidRDefault="003A0A0E" w:rsidP="003A0A0E">
            <w:pPr>
              <w:spacing w:before="120" w:after="120"/>
              <w:rPr>
                <w:rFonts w:ascii="Arial" w:hAnsi="Arial" w:cs="Arial"/>
                <w:b/>
                <w:bCs/>
                <w:sz w:val="16"/>
              </w:rPr>
            </w:pPr>
          </w:p>
        </w:tc>
        <w:tc>
          <w:tcPr>
            <w:tcW w:w="2340" w:type="dxa"/>
            <w:gridSpan w:val="2"/>
            <w:shd w:val="clear" w:color="auto" w:fill="auto"/>
            <w:tcPrChange w:id="448" w:author="Analise Polsky" w:date="2016-07-12T19:19:00Z">
              <w:tcPr>
                <w:tcW w:w="2340" w:type="dxa"/>
                <w:gridSpan w:val="2"/>
                <w:shd w:val="clear" w:color="auto" w:fill="auto"/>
              </w:tcPr>
            </w:tcPrChange>
          </w:tcPr>
          <w:p w14:paraId="74606C81" w14:textId="77777777" w:rsidR="003A0A0E" w:rsidRPr="00243DED" w:rsidRDefault="003A0A0E" w:rsidP="003A0A0E">
            <w:pPr>
              <w:spacing w:before="120" w:after="120"/>
              <w:rPr>
                <w:rFonts w:ascii="Arial" w:hAnsi="Arial" w:cs="Arial"/>
                <w:b/>
                <w:bCs/>
                <w:sz w:val="16"/>
              </w:rPr>
            </w:pPr>
          </w:p>
        </w:tc>
        <w:tc>
          <w:tcPr>
            <w:tcW w:w="2880" w:type="dxa"/>
            <w:shd w:val="clear" w:color="auto" w:fill="auto"/>
            <w:tcPrChange w:id="449" w:author="Analise Polsky" w:date="2016-07-12T19:19:00Z">
              <w:tcPr>
                <w:tcW w:w="2880" w:type="dxa"/>
                <w:shd w:val="clear" w:color="auto" w:fill="auto"/>
              </w:tcPr>
            </w:tcPrChange>
          </w:tcPr>
          <w:p w14:paraId="322F8407" w14:textId="77777777" w:rsidR="003A0A0E" w:rsidRPr="00243DED" w:rsidRDefault="003A0A0E" w:rsidP="003A0A0E">
            <w:pPr>
              <w:spacing w:before="120" w:after="120"/>
              <w:rPr>
                <w:rFonts w:ascii="Arial" w:hAnsi="Arial" w:cs="Arial"/>
                <w:b/>
                <w:bCs/>
                <w:sz w:val="16"/>
              </w:rPr>
            </w:pPr>
          </w:p>
        </w:tc>
        <w:tc>
          <w:tcPr>
            <w:tcW w:w="1440" w:type="dxa"/>
            <w:shd w:val="clear" w:color="auto" w:fill="auto"/>
            <w:tcPrChange w:id="450" w:author="Analise Polsky" w:date="2016-07-12T19:19:00Z">
              <w:tcPr>
                <w:tcW w:w="1440" w:type="dxa"/>
                <w:shd w:val="clear" w:color="auto" w:fill="auto"/>
              </w:tcPr>
            </w:tcPrChange>
          </w:tcPr>
          <w:p w14:paraId="63E8E16C" w14:textId="77777777" w:rsidR="003A0A0E" w:rsidRPr="00243DED" w:rsidRDefault="003A0A0E" w:rsidP="003A0A0E">
            <w:pPr>
              <w:spacing w:before="120" w:after="120"/>
              <w:rPr>
                <w:rFonts w:ascii="Arial" w:hAnsi="Arial" w:cs="Arial"/>
                <w:b/>
                <w:bCs/>
                <w:sz w:val="16"/>
              </w:rPr>
            </w:pPr>
          </w:p>
        </w:tc>
      </w:tr>
    </w:tbl>
    <w:p w14:paraId="07DB3F8C" w14:textId="77777777" w:rsidR="003A0A0E" w:rsidRPr="008B6F0A" w:rsidRDefault="003A0A0E" w:rsidP="003A0A0E">
      <w:pPr>
        <w:rPr>
          <w:rFonts w:cs="Arial"/>
        </w:rPr>
      </w:pPr>
    </w:p>
    <w:p w14:paraId="012182A7" w14:textId="77777777" w:rsidR="003A0A0E" w:rsidRDefault="003A0A0E" w:rsidP="003A0A0E">
      <w:pPr>
        <w:rPr>
          <w:b/>
          <w:sz w:val="28"/>
        </w:rPr>
      </w:pPr>
      <w:bookmarkStart w:id="451" w:name="_Toc307487480"/>
      <w:bookmarkStart w:id="452" w:name="_Toc343520616"/>
      <w:bookmarkStart w:id="453" w:name="_Toc343519674"/>
    </w:p>
    <w:p w14:paraId="7D9DFB42" w14:textId="77777777" w:rsidR="003A0A0E" w:rsidRDefault="003A0A0E" w:rsidP="003A0A0E">
      <w:pPr>
        <w:jc w:val="center"/>
        <w:rPr>
          <w:b/>
          <w:color w:val="BFBFBF" w:themeColor="background1" w:themeShade="BF"/>
          <w:sz w:val="28"/>
        </w:rPr>
      </w:pPr>
    </w:p>
    <w:p w14:paraId="30BD14D4" w14:textId="77777777" w:rsidR="003A0A0E" w:rsidRPr="00DE4AE8" w:rsidRDefault="003A0A0E" w:rsidP="003A0A0E">
      <w:pPr>
        <w:jc w:val="center"/>
        <w:rPr>
          <w:b/>
          <w:color w:val="BFBFBF" w:themeColor="background1" w:themeShade="BF"/>
          <w:sz w:val="28"/>
        </w:rPr>
      </w:pPr>
      <w:r>
        <w:rPr>
          <w:b/>
          <w:color w:val="BFBFBF" w:themeColor="background1" w:themeShade="BF"/>
          <w:sz w:val="28"/>
        </w:rPr>
        <w:t xml:space="preserve">Appendix A: </w:t>
      </w:r>
      <w:r w:rsidRPr="00DE4AE8">
        <w:rPr>
          <w:b/>
          <w:color w:val="BFBFBF" w:themeColor="background1" w:themeShade="BF"/>
          <w:sz w:val="28"/>
        </w:rPr>
        <w:t>Business Requirements Document Template</w:t>
      </w:r>
    </w:p>
    <w:p w14:paraId="60D4E626" w14:textId="77777777" w:rsidR="003A0A0E" w:rsidRDefault="003A0A0E" w:rsidP="003A0A0E">
      <w:pPr>
        <w:rPr>
          <w:b/>
          <w:sz w:val="28"/>
        </w:rPr>
      </w:pPr>
    </w:p>
    <w:p w14:paraId="628E378A" w14:textId="77777777" w:rsidR="003A0A0E" w:rsidRPr="002664F1" w:rsidRDefault="003A0A0E" w:rsidP="003A0A0E">
      <w:pPr>
        <w:rPr>
          <w:sz w:val="28"/>
        </w:rPr>
      </w:pPr>
      <w:r>
        <w:rPr>
          <w:b/>
          <w:sz w:val="28"/>
        </w:rPr>
        <w:t xml:space="preserve"> [Table of Contents Goes Here</w:t>
      </w:r>
      <w:r>
        <w:rPr>
          <w:sz w:val="28"/>
        </w:rPr>
        <w:t>]</w:t>
      </w:r>
    </w:p>
    <w:p w14:paraId="5B2F8ACC" w14:textId="0CD6F23B" w:rsidR="003A0A0E" w:rsidRPr="00DE4AE8" w:rsidRDefault="003A0A0E" w:rsidP="00D0203A">
      <w:pPr>
        <w:rPr>
          <w:b/>
          <w:color w:val="BFBFBF" w:themeColor="background1" w:themeShade="BF"/>
          <w:sz w:val="28"/>
        </w:rPr>
      </w:pPr>
      <w:r>
        <w:rPr>
          <w:b/>
          <w:sz w:val="28"/>
        </w:rPr>
        <w:br w:type="page"/>
      </w:r>
      <w:r>
        <w:rPr>
          <w:b/>
          <w:color w:val="BFBFBF" w:themeColor="background1" w:themeShade="BF"/>
          <w:sz w:val="28"/>
        </w:rPr>
        <w:lastRenderedPageBreak/>
        <w:t xml:space="preserve">Appendix A: </w:t>
      </w:r>
      <w:r w:rsidRPr="00DE4AE8">
        <w:rPr>
          <w:b/>
          <w:color w:val="BFBFBF" w:themeColor="background1" w:themeShade="BF"/>
          <w:sz w:val="28"/>
        </w:rPr>
        <w:t>Business Requirements Document Template</w:t>
      </w:r>
    </w:p>
    <w:p w14:paraId="49ECA4BA" w14:textId="77777777" w:rsidR="003A0A0E" w:rsidRDefault="003A0A0E" w:rsidP="003A0A0E">
      <w:pPr>
        <w:rPr>
          <w:b/>
          <w:sz w:val="28"/>
        </w:rPr>
      </w:pPr>
    </w:p>
    <w:p w14:paraId="16784DA3" w14:textId="77777777" w:rsidR="003A0A0E" w:rsidRPr="00726E83" w:rsidRDefault="003A0A0E" w:rsidP="003A0A0E">
      <w:pPr>
        <w:rPr>
          <w:b/>
          <w:sz w:val="28"/>
        </w:rPr>
      </w:pPr>
      <w:r w:rsidRPr="00726E83">
        <w:rPr>
          <w:b/>
          <w:sz w:val="28"/>
        </w:rPr>
        <w:t>Project Details</w:t>
      </w:r>
      <w:bookmarkEnd w:id="451"/>
      <w:bookmarkEnd w:id="452"/>
    </w:p>
    <w:p w14:paraId="2047266E" w14:textId="77777777" w:rsidR="003A0A0E" w:rsidRPr="006E60F0" w:rsidRDefault="003A0A0E" w:rsidP="003A0A0E">
      <w:pPr>
        <w:rPr>
          <w:rFonts w:ascii="Arial" w:hAnsi="Arial" w:cs="Arial"/>
          <w:bCs/>
          <w:sz w:val="20"/>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54" w:author="Analise Polsky" w:date="2016-07-12T19:19:00Z">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340"/>
        <w:gridCol w:w="6408"/>
        <w:tblGridChange w:id="455">
          <w:tblGrid>
            <w:gridCol w:w="2340"/>
            <w:gridCol w:w="6408"/>
          </w:tblGrid>
        </w:tblGridChange>
      </w:tblGrid>
      <w:tr w:rsidR="003A0A0E" w:rsidRPr="006E60F0" w14:paraId="2D334687" w14:textId="77777777" w:rsidTr="003A0A0E">
        <w:trPr>
          <w:trHeight w:val="288"/>
          <w:trPrChange w:id="456" w:author="Analise Polsky" w:date="2016-07-12T19:19:00Z">
            <w:trPr>
              <w:trHeight w:val="288"/>
            </w:trPr>
          </w:trPrChange>
        </w:trPr>
        <w:tc>
          <w:tcPr>
            <w:tcW w:w="2340" w:type="dxa"/>
            <w:shd w:val="clear" w:color="auto" w:fill="auto"/>
            <w:vAlign w:val="center"/>
            <w:tcPrChange w:id="457" w:author="Analise Polsky" w:date="2016-07-12T19:19:00Z">
              <w:tcPr>
                <w:tcW w:w="2340" w:type="dxa"/>
                <w:shd w:val="clear" w:color="auto" w:fill="auto"/>
                <w:vAlign w:val="center"/>
              </w:tcPr>
            </w:tcPrChange>
          </w:tcPr>
          <w:p w14:paraId="649A16FC"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Name</w:t>
            </w:r>
          </w:p>
        </w:tc>
        <w:tc>
          <w:tcPr>
            <w:tcW w:w="6408" w:type="dxa"/>
            <w:shd w:val="clear" w:color="auto" w:fill="auto"/>
            <w:vAlign w:val="center"/>
            <w:tcPrChange w:id="458" w:author="Analise Polsky" w:date="2016-07-12T19:19:00Z">
              <w:tcPr>
                <w:tcW w:w="6408" w:type="dxa"/>
                <w:shd w:val="clear" w:color="auto" w:fill="auto"/>
                <w:vAlign w:val="center"/>
              </w:tcPr>
            </w:tcPrChange>
          </w:tcPr>
          <w:p w14:paraId="0670B743" w14:textId="77777777" w:rsidR="003A0A0E" w:rsidRPr="000B0A51" w:rsidRDefault="003A0A0E" w:rsidP="003A0A0E">
            <w:pPr>
              <w:rPr>
                <w:rFonts w:ascii="Arial" w:hAnsi="Arial" w:cs="Arial"/>
                <w:bCs/>
                <w:sz w:val="18"/>
                <w:szCs w:val="20"/>
              </w:rPr>
            </w:pPr>
            <w:r w:rsidRPr="000B0A51">
              <w:rPr>
                <w:rStyle w:val="PlaceholderText"/>
                <w:rFonts w:ascii="Arial" w:hAnsi="Arial" w:cs="Arial"/>
                <w:sz w:val="18"/>
              </w:rPr>
              <w:t>Enter Project Name</w:t>
            </w:r>
          </w:p>
        </w:tc>
      </w:tr>
      <w:tr w:rsidR="003A0A0E" w:rsidRPr="006E60F0" w14:paraId="3860F4CA" w14:textId="77777777" w:rsidTr="003A0A0E">
        <w:trPr>
          <w:trHeight w:val="288"/>
          <w:trPrChange w:id="459" w:author="Analise Polsky" w:date="2016-07-12T19:19:00Z">
            <w:trPr>
              <w:trHeight w:val="288"/>
            </w:trPr>
          </w:trPrChange>
        </w:trPr>
        <w:tc>
          <w:tcPr>
            <w:tcW w:w="2340" w:type="dxa"/>
            <w:shd w:val="clear" w:color="auto" w:fill="auto"/>
            <w:vAlign w:val="center"/>
            <w:tcPrChange w:id="460" w:author="Analise Polsky" w:date="2016-07-12T19:19:00Z">
              <w:tcPr>
                <w:tcW w:w="2340" w:type="dxa"/>
                <w:shd w:val="clear" w:color="auto" w:fill="auto"/>
                <w:vAlign w:val="center"/>
              </w:tcPr>
            </w:tcPrChange>
          </w:tcPr>
          <w:p w14:paraId="232583EF"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Type</w:t>
            </w:r>
          </w:p>
        </w:tc>
        <w:tc>
          <w:tcPr>
            <w:tcW w:w="6408" w:type="dxa"/>
            <w:shd w:val="clear" w:color="auto" w:fill="auto"/>
            <w:vAlign w:val="center"/>
            <w:tcPrChange w:id="461" w:author="Analise Polsky" w:date="2016-07-12T19:19:00Z">
              <w:tcPr>
                <w:tcW w:w="6408" w:type="dxa"/>
                <w:shd w:val="clear" w:color="auto" w:fill="auto"/>
                <w:vAlign w:val="center"/>
              </w:tcPr>
            </w:tcPrChange>
          </w:tcPr>
          <w:p w14:paraId="714327F6" w14:textId="77777777" w:rsidR="003A0A0E" w:rsidRPr="006E60F0" w:rsidRDefault="003A0A0E" w:rsidP="003A0A0E">
            <w:pPr>
              <w:rPr>
                <w:rFonts w:ascii="Arial" w:hAnsi="Arial" w:cs="Arial"/>
                <w:b/>
                <w:bCs/>
                <w:i/>
                <w:sz w:val="20"/>
                <w:szCs w:val="20"/>
              </w:rPr>
            </w:pPr>
            <w:r w:rsidRPr="006E60F0">
              <w:rPr>
                <w:rFonts w:ascii="Arial" w:hAnsi="Arial" w:cs="Arial"/>
                <w:b/>
                <w:bCs/>
                <w:i/>
                <w:sz w:val="20"/>
                <w:szCs w:val="20"/>
              </w:rPr>
              <w:t>(e.g. New Initiative or Phase II)</w:t>
            </w:r>
          </w:p>
        </w:tc>
      </w:tr>
      <w:tr w:rsidR="003A0A0E" w:rsidRPr="006E60F0" w14:paraId="2EAE2AF7" w14:textId="77777777" w:rsidTr="003A0A0E">
        <w:trPr>
          <w:trHeight w:val="288"/>
          <w:trPrChange w:id="462" w:author="Analise Polsky" w:date="2016-07-12T19:19:00Z">
            <w:trPr>
              <w:trHeight w:val="288"/>
            </w:trPr>
          </w:trPrChange>
        </w:trPr>
        <w:tc>
          <w:tcPr>
            <w:tcW w:w="2340" w:type="dxa"/>
            <w:shd w:val="clear" w:color="auto" w:fill="auto"/>
            <w:vAlign w:val="center"/>
            <w:tcPrChange w:id="463" w:author="Analise Polsky" w:date="2016-07-12T19:19:00Z">
              <w:tcPr>
                <w:tcW w:w="2340" w:type="dxa"/>
                <w:shd w:val="clear" w:color="auto" w:fill="auto"/>
                <w:vAlign w:val="center"/>
              </w:tcPr>
            </w:tcPrChange>
          </w:tcPr>
          <w:p w14:paraId="7A9BBCED"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Start Date</w:t>
            </w:r>
          </w:p>
        </w:tc>
        <w:tc>
          <w:tcPr>
            <w:tcW w:w="6408" w:type="dxa"/>
            <w:shd w:val="clear" w:color="auto" w:fill="auto"/>
            <w:vAlign w:val="center"/>
            <w:tcPrChange w:id="464" w:author="Analise Polsky" w:date="2016-07-12T19:19:00Z">
              <w:tcPr>
                <w:tcW w:w="6408" w:type="dxa"/>
                <w:shd w:val="clear" w:color="auto" w:fill="auto"/>
                <w:vAlign w:val="center"/>
              </w:tcPr>
            </w:tcPrChange>
          </w:tcPr>
          <w:p w14:paraId="43ABBE3E" w14:textId="77777777" w:rsidR="003A0A0E" w:rsidRPr="006E60F0" w:rsidRDefault="003A0A0E" w:rsidP="003A0A0E">
            <w:pPr>
              <w:rPr>
                <w:rFonts w:ascii="Arial" w:hAnsi="Arial" w:cs="Arial"/>
                <w:bCs/>
                <w:sz w:val="20"/>
                <w:szCs w:val="20"/>
              </w:rPr>
            </w:pPr>
          </w:p>
        </w:tc>
      </w:tr>
      <w:tr w:rsidR="003A0A0E" w:rsidRPr="006E60F0" w14:paraId="31B6390A" w14:textId="77777777" w:rsidTr="003A0A0E">
        <w:trPr>
          <w:trHeight w:val="288"/>
          <w:trPrChange w:id="465" w:author="Analise Polsky" w:date="2016-07-12T19:19:00Z">
            <w:trPr>
              <w:trHeight w:val="288"/>
            </w:trPr>
          </w:trPrChange>
        </w:trPr>
        <w:tc>
          <w:tcPr>
            <w:tcW w:w="2340" w:type="dxa"/>
            <w:shd w:val="clear" w:color="auto" w:fill="auto"/>
            <w:vAlign w:val="center"/>
            <w:tcPrChange w:id="466" w:author="Analise Polsky" w:date="2016-07-12T19:19:00Z">
              <w:tcPr>
                <w:tcW w:w="2340" w:type="dxa"/>
                <w:shd w:val="clear" w:color="auto" w:fill="auto"/>
                <w:vAlign w:val="center"/>
              </w:tcPr>
            </w:tcPrChange>
          </w:tcPr>
          <w:p w14:paraId="6AB3026C"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End Date</w:t>
            </w:r>
          </w:p>
        </w:tc>
        <w:tc>
          <w:tcPr>
            <w:tcW w:w="6408" w:type="dxa"/>
            <w:shd w:val="clear" w:color="auto" w:fill="auto"/>
            <w:vAlign w:val="center"/>
            <w:tcPrChange w:id="467" w:author="Analise Polsky" w:date="2016-07-12T19:19:00Z">
              <w:tcPr>
                <w:tcW w:w="6408" w:type="dxa"/>
                <w:shd w:val="clear" w:color="auto" w:fill="auto"/>
                <w:vAlign w:val="center"/>
              </w:tcPr>
            </w:tcPrChange>
          </w:tcPr>
          <w:p w14:paraId="7070C804" w14:textId="77777777" w:rsidR="003A0A0E" w:rsidRPr="006E60F0" w:rsidRDefault="003A0A0E" w:rsidP="003A0A0E">
            <w:pPr>
              <w:rPr>
                <w:rFonts w:ascii="Arial" w:hAnsi="Arial" w:cs="Arial"/>
                <w:bCs/>
                <w:sz w:val="20"/>
                <w:szCs w:val="20"/>
              </w:rPr>
            </w:pPr>
          </w:p>
        </w:tc>
      </w:tr>
      <w:tr w:rsidR="003A0A0E" w:rsidRPr="006E60F0" w14:paraId="3437BC90" w14:textId="77777777" w:rsidTr="003A0A0E">
        <w:trPr>
          <w:trHeight w:val="288"/>
          <w:trPrChange w:id="468" w:author="Analise Polsky" w:date="2016-07-12T19:19:00Z">
            <w:trPr>
              <w:trHeight w:val="288"/>
            </w:trPr>
          </w:trPrChange>
        </w:trPr>
        <w:tc>
          <w:tcPr>
            <w:tcW w:w="2340" w:type="dxa"/>
            <w:shd w:val="clear" w:color="auto" w:fill="auto"/>
            <w:vAlign w:val="center"/>
            <w:tcPrChange w:id="469" w:author="Analise Polsky" w:date="2016-07-12T19:19:00Z">
              <w:tcPr>
                <w:tcW w:w="2340" w:type="dxa"/>
                <w:shd w:val="clear" w:color="auto" w:fill="auto"/>
                <w:vAlign w:val="center"/>
              </w:tcPr>
            </w:tcPrChange>
          </w:tcPr>
          <w:p w14:paraId="36B70A94"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Sponsor</w:t>
            </w:r>
          </w:p>
        </w:tc>
        <w:tc>
          <w:tcPr>
            <w:tcW w:w="6408" w:type="dxa"/>
            <w:shd w:val="clear" w:color="auto" w:fill="auto"/>
            <w:vAlign w:val="center"/>
            <w:tcPrChange w:id="470" w:author="Analise Polsky" w:date="2016-07-12T19:19:00Z">
              <w:tcPr>
                <w:tcW w:w="6408" w:type="dxa"/>
                <w:shd w:val="clear" w:color="auto" w:fill="auto"/>
                <w:vAlign w:val="center"/>
              </w:tcPr>
            </w:tcPrChange>
          </w:tcPr>
          <w:p w14:paraId="271D905B" w14:textId="77777777" w:rsidR="003A0A0E" w:rsidRPr="006E60F0" w:rsidRDefault="003A0A0E" w:rsidP="003A0A0E">
            <w:pPr>
              <w:rPr>
                <w:rFonts w:ascii="Arial" w:hAnsi="Arial" w:cs="Arial"/>
                <w:bCs/>
                <w:sz w:val="20"/>
                <w:szCs w:val="20"/>
              </w:rPr>
            </w:pPr>
          </w:p>
        </w:tc>
      </w:tr>
      <w:tr w:rsidR="003A0A0E" w:rsidRPr="006E60F0" w14:paraId="4DED9FE4" w14:textId="77777777" w:rsidTr="003A0A0E">
        <w:trPr>
          <w:trHeight w:val="288"/>
          <w:trPrChange w:id="471" w:author="Analise Polsky" w:date="2016-07-12T19:19:00Z">
            <w:trPr>
              <w:trHeight w:val="288"/>
            </w:trPr>
          </w:trPrChange>
        </w:trPr>
        <w:tc>
          <w:tcPr>
            <w:tcW w:w="2340" w:type="dxa"/>
            <w:shd w:val="clear" w:color="auto" w:fill="auto"/>
            <w:vAlign w:val="center"/>
            <w:tcPrChange w:id="472" w:author="Analise Polsky" w:date="2016-07-12T19:19:00Z">
              <w:tcPr>
                <w:tcW w:w="2340" w:type="dxa"/>
                <w:shd w:val="clear" w:color="auto" w:fill="auto"/>
                <w:vAlign w:val="center"/>
              </w:tcPr>
            </w:tcPrChange>
          </w:tcPr>
          <w:p w14:paraId="5949C16B"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imary Driver</w:t>
            </w:r>
          </w:p>
        </w:tc>
        <w:tc>
          <w:tcPr>
            <w:tcW w:w="6408" w:type="dxa"/>
            <w:shd w:val="clear" w:color="auto" w:fill="auto"/>
            <w:vAlign w:val="center"/>
            <w:tcPrChange w:id="473" w:author="Analise Polsky" w:date="2016-07-12T19:19:00Z">
              <w:tcPr>
                <w:tcW w:w="6408" w:type="dxa"/>
                <w:shd w:val="clear" w:color="auto" w:fill="auto"/>
                <w:vAlign w:val="center"/>
              </w:tcPr>
            </w:tcPrChange>
          </w:tcPr>
          <w:p w14:paraId="7D8E0F4B" w14:textId="77777777" w:rsidR="003A0A0E" w:rsidRPr="006E60F0" w:rsidRDefault="003A0A0E" w:rsidP="003A0A0E">
            <w:pPr>
              <w:rPr>
                <w:rFonts w:ascii="Arial" w:hAnsi="Arial" w:cs="Arial"/>
                <w:bCs/>
                <w:sz w:val="20"/>
                <w:szCs w:val="20"/>
              </w:rPr>
            </w:pPr>
            <w:r w:rsidRPr="006E60F0">
              <w:rPr>
                <w:rFonts w:ascii="Arial" w:hAnsi="Arial" w:cs="Arial"/>
                <w:b/>
                <w:bCs/>
                <w:i/>
                <w:sz w:val="20"/>
                <w:szCs w:val="20"/>
              </w:rPr>
              <w:t>(e.g. Mandatory or Efficiency)</w:t>
            </w:r>
          </w:p>
        </w:tc>
      </w:tr>
      <w:tr w:rsidR="003A0A0E" w:rsidRPr="006E60F0" w14:paraId="64201CD0" w14:textId="77777777" w:rsidTr="003A0A0E">
        <w:trPr>
          <w:trHeight w:val="288"/>
          <w:trPrChange w:id="474" w:author="Analise Polsky" w:date="2016-07-12T19:19:00Z">
            <w:trPr>
              <w:trHeight w:val="288"/>
            </w:trPr>
          </w:trPrChange>
        </w:trPr>
        <w:tc>
          <w:tcPr>
            <w:tcW w:w="2340" w:type="dxa"/>
            <w:shd w:val="clear" w:color="auto" w:fill="auto"/>
            <w:vAlign w:val="center"/>
            <w:tcPrChange w:id="475" w:author="Analise Polsky" w:date="2016-07-12T19:19:00Z">
              <w:tcPr>
                <w:tcW w:w="2340" w:type="dxa"/>
                <w:shd w:val="clear" w:color="auto" w:fill="auto"/>
                <w:vAlign w:val="center"/>
              </w:tcPr>
            </w:tcPrChange>
          </w:tcPr>
          <w:p w14:paraId="301BBA2E"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Secondary Driver</w:t>
            </w:r>
          </w:p>
        </w:tc>
        <w:tc>
          <w:tcPr>
            <w:tcW w:w="6408" w:type="dxa"/>
            <w:shd w:val="clear" w:color="auto" w:fill="auto"/>
            <w:vAlign w:val="center"/>
            <w:tcPrChange w:id="476" w:author="Analise Polsky" w:date="2016-07-12T19:19:00Z">
              <w:tcPr>
                <w:tcW w:w="6408" w:type="dxa"/>
                <w:shd w:val="clear" w:color="auto" w:fill="auto"/>
                <w:vAlign w:val="center"/>
              </w:tcPr>
            </w:tcPrChange>
          </w:tcPr>
          <w:p w14:paraId="32C25413" w14:textId="77777777" w:rsidR="003A0A0E" w:rsidRPr="006E60F0" w:rsidRDefault="003A0A0E" w:rsidP="003A0A0E">
            <w:pPr>
              <w:rPr>
                <w:rFonts w:ascii="Arial" w:hAnsi="Arial" w:cs="Arial"/>
                <w:bCs/>
                <w:sz w:val="20"/>
                <w:szCs w:val="20"/>
              </w:rPr>
            </w:pPr>
          </w:p>
        </w:tc>
      </w:tr>
      <w:tr w:rsidR="003A0A0E" w:rsidRPr="006E60F0" w14:paraId="07085728" w14:textId="77777777" w:rsidTr="003A0A0E">
        <w:trPr>
          <w:trHeight w:val="288"/>
          <w:trPrChange w:id="477" w:author="Analise Polsky" w:date="2016-07-12T19:19:00Z">
            <w:trPr>
              <w:trHeight w:val="288"/>
            </w:trPr>
          </w:trPrChange>
        </w:trPr>
        <w:tc>
          <w:tcPr>
            <w:tcW w:w="2340" w:type="dxa"/>
            <w:shd w:val="clear" w:color="auto" w:fill="auto"/>
            <w:vAlign w:val="center"/>
            <w:tcPrChange w:id="478" w:author="Analise Polsky" w:date="2016-07-12T19:19:00Z">
              <w:tcPr>
                <w:tcW w:w="2340" w:type="dxa"/>
                <w:shd w:val="clear" w:color="auto" w:fill="auto"/>
                <w:vAlign w:val="center"/>
              </w:tcPr>
            </w:tcPrChange>
          </w:tcPr>
          <w:p w14:paraId="3EFE5571"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Division</w:t>
            </w:r>
          </w:p>
        </w:tc>
        <w:tc>
          <w:tcPr>
            <w:tcW w:w="6408" w:type="dxa"/>
            <w:shd w:val="clear" w:color="auto" w:fill="auto"/>
            <w:vAlign w:val="center"/>
            <w:tcPrChange w:id="479" w:author="Analise Polsky" w:date="2016-07-12T19:19:00Z">
              <w:tcPr>
                <w:tcW w:w="6408" w:type="dxa"/>
                <w:shd w:val="clear" w:color="auto" w:fill="auto"/>
                <w:vAlign w:val="center"/>
              </w:tcPr>
            </w:tcPrChange>
          </w:tcPr>
          <w:p w14:paraId="3E20AFE2" w14:textId="77777777" w:rsidR="003A0A0E" w:rsidRPr="006E60F0" w:rsidRDefault="003A0A0E" w:rsidP="003A0A0E">
            <w:pPr>
              <w:rPr>
                <w:rFonts w:ascii="Arial" w:hAnsi="Arial" w:cs="Arial"/>
                <w:bCs/>
                <w:sz w:val="20"/>
                <w:szCs w:val="20"/>
              </w:rPr>
            </w:pPr>
          </w:p>
        </w:tc>
      </w:tr>
      <w:tr w:rsidR="003A0A0E" w:rsidRPr="006E60F0" w14:paraId="1E1D0B5C" w14:textId="77777777" w:rsidTr="003A0A0E">
        <w:trPr>
          <w:trHeight w:val="288"/>
          <w:trPrChange w:id="480" w:author="Analise Polsky" w:date="2016-07-12T19:19:00Z">
            <w:trPr>
              <w:trHeight w:val="288"/>
            </w:trPr>
          </w:trPrChange>
        </w:trPr>
        <w:tc>
          <w:tcPr>
            <w:tcW w:w="2340" w:type="dxa"/>
            <w:shd w:val="clear" w:color="auto" w:fill="auto"/>
            <w:vAlign w:val="center"/>
            <w:tcPrChange w:id="481" w:author="Analise Polsky" w:date="2016-07-12T19:19:00Z">
              <w:tcPr>
                <w:tcW w:w="2340" w:type="dxa"/>
                <w:shd w:val="clear" w:color="auto" w:fill="auto"/>
                <w:vAlign w:val="center"/>
              </w:tcPr>
            </w:tcPrChange>
          </w:tcPr>
          <w:p w14:paraId="66045C24" w14:textId="77777777" w:rsidR="003A0A0E" w:rsidRPr="006E60F0" w:rsidRDefault="003A0A0E" w:rsidP="003A0A0E">
            <w:pPr>
              <w:rPr>
                <w:rFonts w:ascii="Arial" w:hAnsi="Arial" w:cs="Arial"/>
                <w:b/>
                <w:bCs/>
                <w:sz w:val="20"/>
                <w:szCs w:val="20"/>
              </w:rPr>
            </w:pPr>
            <w:r w:rsidRPr="006E60F0">
              <w:rPr>
                <w:rFonts w:ascii="Arial" w:hAnsi="Arial" w:cs="Arial"/>
                <w:b/>
                <w:bCs/>
                <w:sz w:val="20"/>
                <w:szCs w:val="20"/>
              </w:rPr>
              <w:t>Project Manager/Dep</w:t>
            </w:r>
            <w:r>
              <w:rPr>
                <w:rFonts w:ascii="Arial" w:hAnsi="Arial" w:cs="Arial"/>
                <w:b/>
                <w:bCs/>
                <w:sz w:val="20"/>
                <w:szCs w:val="20"/>
              </w:rPr>
              <w:t>t</w:t>
            </w:r>
          </w:p>
        </w:tc>
        <w:tc>
          <w:tcPr>
            <w:tcW w:w="6408" w:type="dxa"/>
            <w:shd w:val="clear" w:color="auto" w:fill="auto"/>
            <w:vAlign w:val="center"/>
            <w:tcPrChange w:id="482" w:author="Analise Polsky" w:date="2016-07-12T19:19:00Z">
              <w:tcPr>
                <w:tcW w:w="6408" w:type="dxa"/>
                <w:shd w:val="clear" w:color="auto" w:fill="auto"/>
                <w:vAlign w:val="center"/>
              </w:tcPr>
            </w:tcPrChange>
          </w:tcPr>
          <w:p w14:paraId="504FBD46" w14:textId="77777777" w:rsidR="003A0A0E" w:rsidRPr="006E60F0" w:rsidRDefault="003A0A0E" w:rsidP="003A0A0E">
            <w:pPr>
              <w:rPr>
                <w:rFonts w:ascii="Arial" w:hAnsi="Arial" w:cs="Arial"/>
                <w:bCs/>
                <w:sz w:val="20"/>
                <w:szCs w:val="20"/>
              </w:rPr>
            </w:pPr>
          </w:p>
        </w:tc>
      </w:tr>
      <w:bookmarkEnd w:id="453"/>
    </w:tbl>
    <w:p w14:paraId="5B499599" w14:textId="77777777" w:rsidR="003A0A0E" w:rsidRPr="006953AB" w:rsidRDefault="003A0A0E" w:rsidP="003A0A0E">
      <w:pPr>
        <w:rPr>
          <w:b/>
          <w:sz w:val="28"/>
        </w:rPr>
      </w:pPr>
    </w:p>
    <w:p w14:paraId="30FCEBDE" w14:textId="77777777" w:rsidR="003A0A0E" w:rsidRPr="006953AB" w:rsidRDefault="003A0A0E" w:rsidP="003A0A0E">
      <w:pPr>
        <w:rPr>
          <w:b/>
          <w:sz w:val="28"/>
        </w:rPr>
      </w:pPr>
      <w:bookmarkStart w:id="483" w:name="_Toc343520617"/>
      <w:r w:rsidRPr="006953AB">
        <w:rPr>
          <w:b/>
          <w:sz w:val="28"/>
        </w:rPr>
        <w:t>Overview</w:t>
      </w:r>
      <w:bookmarkEnd w:id="483"/>
    </w:p>
    <w:p w14:paraId="71F182F4" w14:textId="77777777" w:rsidR="003A0A0E" w:rsidRPr="0059558C" w:rsidRDefault="003A0A0E" w:rsidP="003A0A0E">
      <w:pPr>
        <w:rPr>
          <w:rFonts w:ascii="Arial" w:hAnsi="Arial" w:cs="Arial"/>
          <w:sz w:val="20"/>
          <w:szCs w:val="20"/>
        </w:rPr>
      </w:pPr>
      <w:bookmarkStart w:id="484" w:name="OLE_LINK1"/>
      <w:bookmarkStart w:id="485" w:name="OLE_LINK2"/>
      <w:r w:rsidRPr="0059558C">
        <w:rPr>
          <w:rFonts w:ascii="Arial" w:hAnsi="Arial" w:cs="Arial"/>
          <w:sz w:val="20"/>
          <w:szCs w:val="20"/>
        </w:rPr>
        <w:t>This document defi</w:t>
      </w:r>
      <w:r>
        <w:rPr>
          <w:rFonts w:ascii="Arial" w:hAnsi="Arial" w:cs="Arial"/>
          <w:sz w:val="20"/>
          <w:szCs w:val="20"/>
        </w:rPr>
        <w:t xml:space="preserve">nes the high level requirements [insert project name]. </w:t>
      </w:r>
      <w:r w:rsidRPr="0059558C">
        <w:rPr>
          <w:rFonts w:ascii="Arial" w:hAnsi="Arial" w:cs="Arial"/>
          <w:sz w:val="20"/>
          <w:szCs w:val="20"/>
        </w:rPr>
        <w:t>It will be used as the basis for the following activities:</w:t>
      </w:r>
    </w:p>
    <w:p w14:paraId="5939CCA4" w14:textId="77777777" w:rsidR="003A0A0E" w:rsidRPr="0059558C" w:rsidRDefault="003A0A0E" w:rsidP="003A0A0E">
      <w:pPr>
        <w:numPr>
          <w:ilvl w:val="0"/>
          <w:numId w:val="62"/>
        </w:numPr>
        <w:spacing w:after="0" w:line="240" w:lineRule="auto"/>
        <w:rPr>
          <w:rFonts w:ascii="Arial" w:hAnsi="Arial" w:cs="Arial"/>
          <w:sz w:val="20"/>
          <w:szCs w:val="20"/>
        </w:rPr>
      </w:pPr>
      <w:r w:rsidRPr="0059558C">
        <w:rPr>
          <w:rFonts w:ascii="Arial" w:hAnsi="Arial" w:cs="Arial"/>
          <w:sz w:val="20"/>
          <w:szCs w:val="20"/>
        </w:rPr>
        <w:t>Creating solution designs</w:t>
      </w:r>
    </w:p>
    <w:p w14:paraId="196C8F1D" w14:textId="77777777" w:rsidR="003A0A0E" w:rsidRPr="0059558C" w:rsidRDefault="003A0A0E" w:rsidP="003A0A0E">
      <w:pPr>
        <w:numPr>
          <w:ilvl w:val="0"/>
          <w:numId w:val="62"/>
        </w:numPr>
        <w:spacing w:after="0" w:line="240" w:lineRule="auto"/>
        <w:rPr>
          <w:rFonts w:ascii="Arial" w:hAnsi="Arial" w:cs="Arial"/>
          <w:sz w:val="20"/>
          <w:szCs w:val="20"/>
        </w:rPr>
      </w:pPr>
      <w:r w:rsidRPr="0059558C">
        <w:rPr>
          <w:rFonts w:ascii="Arial" w:hAnsi="Arial" w:cs="Arial"/>
          <w:sz w:val="20"/>
          <w:szCs w:val="20"/>
        </w:rPr>
        <w:t>Developing test plans, test scripts, and test cases</w:t>
      </w:r>
    </w:p>
    <w:p w14:paraId="74BB15B6" w14:textId="77777777" w:rsidR="003A0A0E" w:rsidRPr="0059558C" w:rsidRDefault="003A0A0E" w:rsidP="003A0A0E">
      <w:pPr>
        <w:numPr>
          <w:ilvl w:val="0"/>
          <w:numId w:val="62"/>
        </w:numPr>
        <w:spacing w:after="0" w:line="240" w:lineRule="auto"/>
        <w:rPr>
          <w:rFonts w:ascii="Arial" w:hAnsi="Arial" w:cs="Arial"/>
          <w:sz w:val="20"/>
          <w:szCs w:val="20"/>
        </w:rPr>
      </w:pPr>
      <w:r>
        <w:rPr>
          <w:rFonts w:ascii="Arial" w:hAnsi="Arial" w:cs="Arial"/>
          <w:sz w:val="20"/>
          <w:szCs w:val="20"/>
        </w:rPr>
        <w:t>Determining project completion</w:t>
      </w:r>
    </w:p>
    <w:p w14:paraId="483CE093" w14:textId="77777777" w:rsidR="003A0A0E" w:rsidRDefault="003A0A0E" w:rsidP="003A0A0E">
      <w:pPr>
        <w:numPr>
          <w:ilvl w:val="0"/>
          <w:numId w:val="62"/>
        </w:numPr>
        <w:spacing w:after="0" w:line="240" w:lineRule="auto"/>
        <w:rPr>
          <w:rFonts w:ascii="Arial" w:hAnsi="Arial" w:cs="Arial"/>
          <w:sz w:val="20"/>
          <w:szCs w:val="20"/>
        </w:rPr>
      </w:pPr>
      <w:r w:rsidRPr="0059558C">
        <w:rPr>
          <w:rFonts w:ascii="Arial" w:hAnsi="Arial" w:cs="Arial"/>
          <w:sz w:val="20"/>
          <w:szCs w:val="20"/>
        </w:rPr>
        <w:t>Assessing project success</w:t>
      </w:r>
    </w:p>
    <w:p w14:paraId="6280522C" w14:textId="77777777" w:rsidR="003A0A0E" w:rsidRPr="0059558C" w:rsidRDefault="003A0A0E" w:rsidP="003A0A0E">
      <w:pPr>
        <w:spacing w:after="0" w:line="240" w:lineRule="auto"/>
        <w:ind w:left="1080"/>
        <w:rPr>
          <w:rFonts w:ascii="Arial" w:hAnsi="Arial" w:cs="Arial"/>
          <w:sz w:val="20"/>
          <w:szCs w:val="20"/>
        </w:rPr>
      </w:pPr>
    </w:p>
    <w:p w14:paraId="6FDD5BF7" w14:textId="77777777" w:rsidR="003A0A0E" w:rsidRDefault="003A0A0E" w:rsidP="003A0A0E">
      <w:pPr>
        <w:rPr>
          <w:b/>
          <w:sz w:val="28"/>
        </w:rPr>
      </w:pPr>
      <w:bookmarkStart w:id="486" w:name="_Toc343519675"/>
      <w:bookmarkStart w:id="487" w:name="_Toc343520618"/>
      <w:bookmarkEnd w:id="484"/>
      <w:bookmarkEnd w:id="485"/>
    </w:p>
    <w:p w14:paraId="1A1E07D9" w14:textId="77777777" w:rsidR="003A0A0E" w:rsidRDefault="003A0A0E" w:rsidP="003A0A0E">
      <w:pPr>
        <w:rPr>
          <w:b/>
          <w:sz w:val="28"/>
        </w:rPr>
      </w:pPr>
    </w:p>
    <w:p w14:paraId="0D1FBFB7" w14:textId="77777777" w:rsidR="003A0A0E" w:rsidRDefault="003A0A0E" w:rsidP="003A0A0E">
      <w:pPr>
        <w:rPr>
          <w:b/>
          <w:sz w:val="28"/>
        </w:rPr>
      </w:pPr>
    </w:p>
    <w:p w14:paraId="160A8595" w14:textId="77777777" w:rsidR="003A0A0E" w:rsidRDefault="003A0A0E" w:rsidP="003A0A0E">
      <w:pPr>
        <w:rPr>
          <w:b/>
          <w:sz w:val="28"/>
        </w:rPr>
      </w:pPr>
    </w:p>
    <w:p w14:paraId="2CB35E27" w14:textId="77777777" w:rsidR="003A0A0E" w:rsidRPr="00DE4AE8" w:rsidRDefault="003A0A0E" w:rsidP="003A0A0E">
      <w:pPr>
        <w:jc w:val="center"/>
        <w:rPr>
          <w:b/>
          <w:color w:val="BFBFBF" w:themeColor="background1" w:themeShade="BF"/>
          <w:sz w:val="28"/>
        </w:rPr>
      </w:pPr>
      <w:r>
        <w:rPr>
          <w:b/>
          <w:color w:val="BFBFBF" w:themeColor="background1" w:themeShade="BF"/>
          <w:sz w:val="28"/>
        </w:rPr>
        <w:t xml:space="preserve">Appendix A: </w:t>
      </w:r>
      <w:r w:rsidRPr="00DE4AE8">
        <w:rPr>
          <w:b/>
          <w:color w:val="BFBFBF" w:themeColor="background1" w:themeShade="BF"/>
          <w:sz w:val="28"/>
        </w:rPr>
        <w:t>Business Requirements Document Template</w:t>
      </w:r>
    </w:p>
    <w:p w14:paraId="782FBA68" w14:textId="77777777" w:rsidR="003A0A0E" w:rsidRPr="006953AB" w:rsidRDefault="003A0A0E" w:rsidP="003A0A0E">
      <w:pPr>
        <w:rPr>
          <w:b/>
          <w:sz w:val="28"/>
        </w:rPr>
      </w:pPr>
      <w:r w:rsidRPr="006953AB">
        <w:rPr>
          <w:b/>
          <w:sz w:val="28"/>
        </w:rPr>
        <w:lastRenderedPageBreak/>
        <w:t>Document Resources</w:t>
      </w:r>
      <w:bookmarkEnd w:id="486"/>
      <w:bookmarkEnd w:id="487"/>
    </w:p>
    <w:tbl>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488" w:author="Analise Polsky" w:date="2016-07-12T19:19:00Z">
          <w:tblPr>
            <w:tblW w:w="933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015"/>
        <w:gridCol w:w="3658"/>
        <w:gridCol w:w="3658"/>
        <w:tblGridChange w:id="489">
          <w:tblGrid>
            <w:gridCol w:w="2015"/>
            <w:gridCol w:w="3658"/>
            <w:gridCol w:w="3658"/>
          </w:tblGrid>
        </w:tblGridChange>
      </w:tblGrid>
      <w:tr w:rsidR="003A0A0E" w:rsidRPr="00FF2704" w14:paraId="64A69177" w14:textId="77777777" w:rsidTr="003A0A0E">
        <w:trPr>
          <w:cantSplit/>
          <w:trHeight w:val="337"/>
          <w:tblHeader/>
          <w:trPrChange w:id="490" w:author="Analise Polsky" w:date="2016-07-12T19:19:00Z">
            <w:trPr>
              <w:cantSplit/>
              <w:trHeight w:val="337"/>
              <w:tblHeader/>
            </w:trPr>
          </w:trPrChange>
        </w:trPr>
        <w:tc>
          <w:tcPr>
            <w:tcW w:w="2015" w:type="dxa"/>
            <w:tcBorders>
              <w:top w:val="single" w:sz="4" w:space="0" w:color="auto"/>
              <w:left w:val="single" w:sz="4" w:space="0" w:color="auto"/>
              <w:bottom w:val="single" w:sz="4" w:space="0" w:color="auto"/>
              <w:right w:val="single" w:sz="4" w:space="0" w:color="auto"/>
            </w:tcBorders>
            <w:shd w:val="clear" w:color="auto" w:fill="D9D9D9"/>
            <w:vAlign w:val="center"/>
            <w:tcPrChange w:id="491" w:author="Analise Polsky" w:date="2016-07-12T19:19:00Z">
              <w:tcPr>
                <w:tcW w:w="2015"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5A0F297B" w14:textId="77777777" w:rsidR="003A0A0E" w:rsidRPr="00FF2704" w:rsidRDefault="003A0A0E" w:rsidP="003A0A0E">
            <w:pPr>
              <w:rPr>
                <w:rFonts w:ascii="Arial" w:hAnsi="Arial" w:cs="Arial"/>
                <w:b/>
                <w:sz w:val="18"/>
                <w:szCs w:val="18"/>
              </w:rPr>
            </w:pPr>
            <w:r w:rsidRPr="00FF2704">
              <w:rPr>
                <w:rFonts w:ascii="Arial" w:hAnsi="Arial" w:cs="Arial"/>
                <w:b/>
                <w:sz w:val="18"/>
                <w:szCs w:val="18"/>
              </w:rPr>
              <w:t>Name</w:t>
            </w:r>
          </w:p>
        </w:tc>
        <w:tc>
          <w:tcPr>
            <w:tcW w:w="3658" w:type="dxa"/>
            <w:tcBorders>
              <w:top w:val="single" w:sz="4" w:space="0" w:color="auto"/>
              <w:left w:val="single" w:sz="4" w:space="0" w:color="auto"/>
              <w:bottom w:val="single" w:sz="4" w:space="0" w:color="auto"/>
              <w:right w:val="single" w:sz="4" w:space="0" w:color="auto"/>
            </w:tcBorders>
            <w:shd w:val="clear" w:color="auto" w:fill="D9D9D9"/>
            <w:vAlign w:val="center"/>
            <w:tcPrChange w:id="492" w:author="Analise Polsky" w:date="2016-07-12T19:19:00Z">
              <w:tcPr>
                <w:tcW w:w="3658"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12B73DB6" w14:textId="77777777" w:rsidR="003A0A0E" w:rsidRPr="00FF2704" w:rsidRDefault="003A0A0E" w:rsidP="003A0A0E">
            <w:pPr>
              <w:rPr>
                <w:rFonts w:ascii="Arial" w:hAnsi="Arial" w:cs="Arial"/>
                <w:b/>
                <w:sz w:val="18"/>
                <w:szCs w:val="18"/>
              </w:rPr>
            </w:pPr>
            <w:r w:rsidRPr="00FF2704">
              <w:rPr>
                <w:rFonts w:ascii="Arial" w:hAnsi="Arial" w:cs="Arial"/>
                <w:b/>
                <w:sz w:val="18"/>
                <w:szCs w:val="18"/>
              </w:rPr>
              <w:t>Business Unit</w:t>
            </w:r>
          </w:p>
        </w:tc>
        <w:tc>
          <w:tcPr>
            <w:tcW w:w="3658" w:type="dxa"/>
            <w:tcBorders>
              <w:top w:val="single" w:sz="4" w:space="0" w:color="auto"/>
              <w:left w:val="single" w:sz="4" w:space="0" w:color="auto"/>
              <w:bottom w:val="single" w:sz="4" w:space="0" w:color="auto"/>
              <w:right w:val="single" w:sz="4" w:space="0" w:color="auto"/>
            </w:tcBorders>
            <w:shd w:val="clear" w:color="auto" w:fill="D9D9D9"/>
            <w:vAlign w:val="center"/>
            <w:tcPrChange w:id="493" w:author="Analise Polsky" w:date="2016-07-12T19:19:00Z">
              <w:tcPr>
                <w:tcW w:w="3658"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1AC7236B" w14:textId="77777777" w:rsidR="003A0A0E" w:rsidRPr="00FF2704" w:rsidRDefault="003A0A0E" w:rsidP="003A0A0E">
            <w:pPr>
              <w:rPr>
                <w:rFonts w:ascii="Arial" w:hAnsi="Arial" w:cs="Arial"/>
                <w:b/>
                <w:sz w:val="18"/>
                <w:szCs w:val="18"/>
              </w:rPr>
            </w:pPr>
            <w:r w:rsidRPr="00FF2704">
              <w:rPr>
                <w:rFonts w:ascii="Arial" w:hAnsi="Arial" w:cs="Arial"/>
                <w:b/>
                <w:sz w:val="18"/>
                <w:szCs w:val="18"/>
              </w:rPr>
              <w:t>Role</w:t>
            </w:r>
          </w:p>
        </w:tc>
      </w:tr>
      <w:tr w:rsidR="003A0A0E" w:rsidRPr="00FF2704" w14:paraId="1CD37BB2" w14:textId="77777777" w:rsidTr="003A0A0E">
        <w:trPr>
          <w:cantSplit/>
          <w:trHeight w:val="375"/>
          <w:trPrChange w:id="494" w:author="Analise Polsky" w:date="2016-07-12T19:19:00Z">
            <w:trPr>
              <w:cantSplit/>
              <w:trHeight w:val="375"/>
            </w:trPr>
          </w:trPrChange>
        </w:trPr>
        <w:tc>
          <w:tcPr>
            <w:tcW w:w="2015" w:type="dxa"/>
            <w:tcBorders>
              <w:top w:val="single" w:sz="4" w:space="0" w:color="auto"/>
            </w:tcBorders>
            <w:tcPrChange w:id="495" w:author="Analise Polsky" w:date="2016-07-12T19:19:00Z">
              <w:tcPr>
                <w:tcW w:w="2015" w:type="dxa"/>
                <w:tcBorders>
                  <w:top w:val="single" w:sz="4" w:space="0" w:color="auto"/>
                </w:tcBorders>
              </w:tcPr>
            </w:tcPrChange>
          </w:tcPr>
          <w:p w14:paraId="65277B03" w14:textId="77777777" w:rsidR="003A0A0E" w:rsidRPr="00FF2704" w:rsidRDefault="003A0A0E" w:rsidP="003A0A0E">
            <w:pPr>
              <w:rPr>
                <w:rFonts w:ascii="Arial" w:hAnsi="Arial" w:cs="Arial"/>
                <w:color w:val="0000FF"/>
                <w:sz w:val="16"/>
                <w:szCs w:val="16"/>
              </w:rPr>
            </w:pPr>
            <w:r w:rsidRPr="00FF2704">
              <w:rPr>
                <w:rFonts w:ascii="Arial" w:hAnsi="Arial" w:cs="Arial"/>
                <w:color w:val="0000FF"/>
                <w:sz w:val="16"/>
                <w:szCs w:val="16"/>
              </w:rPr>
              <w:t>&lt;Identify all stakeholders and resources involved in gathering requirements&gt;</w:t>
            </w:r>
          </w:p>
        </w:tc>
        <w:tc>
          <w:tcPr>
            <w:tcW w:w="3658" w:type="dxa"/>
            <w:tcBorders>
              <w:top w:val="single" w:sz="4" w:space="0" w:color="auto"/>
            </w:tcBorders>
            <w:tcPrChange w:id="496" w:author="Analise Polsky" w:date="2016-07-12T19:19:00Z">
              <w:tcPr>
                <w:tcW w:w="3658" w:type="dxa"/>
                <w:tcBorders>
                  <w:top w:val="single" w:sz="4" w:space="0" w:color="auto"/>
                </w:tcBorders>
              </w:tcPr>
            </w:tcPrChange>
          </w:tcPr>
          <w:p w14:paraId="36A71ACD" w14:textId="77777777" w:rsidR="003A0A0E" w:rsidRPr="00FF2704" w:rsidRDefault="003A0A0E" w:rsidP="003A0A0E">
            <w:pPr>
              <w:rPr>
                <w:rFonts w:ascii="Arial" w:hAnsi="Arial" w:cs="Arial"/>
                <w:sz w:val="16"/>
                <w:szCs w:val="16"/>
              </w:rPr>
            </w:pPr>
          </w:p>
        </w:tc>
        <w:tc>
          <w:tcPr>
            <w:tcW w:w="3658" w:type="dxa"/>
            <w:tcBorders>
              <w:top w:val="single" w:sz="4" w:space="0" w:color="auto"/>
            </w:tcBorders>
            <w:tcPrChange w:id="497" w:author="Analise Polsky" w:date="2016-07-12T19:19:00Z">
              <w:tcPr>
                <w:tcW w:w="3658" w:type="dxa"/>
                <w:tcBorders>
                  <w:top w:val="single" w:sz="4" w:space="0" w:color="auto"/>
                </w:tcBorders>
              </w:tcPr>
            </w:tcPrChange>
          </w:tcPr>
          <w:p w14:paraId="43BBF5DA" w14:textId="77777777" w:rsidR="003A0A0E" w:rsidRPr="00FF2704" w:rsidRDefault="003A0A0E" w:rsidP="003A0A0E">
            <w:pPr>
              <w:rPr>
                <w:rFonts w:ascii="Arial" w:hAnsi="Arial" w:cs="Arial"/>
                <w:sz w:val="16"/>
                <w:szCs w:val="16"/>
              </w:rPr>
            </w:pPr>
          </w:p>
        </w:tc>
      </w:tr>
      <w:tr w:rsidR="003A0A0E" w:rsidRPr="00FF2704" w14:paraId="4EE121FF" w14:textId="77777777" w:rsidTr="003A0A0E">
        <w:trPr>
          <w:cantSplit/>
          <w:trHeight w:val="173"/>
          <w:trPrChange w:id="498" w:author="Analise Polsky" w:date="2016-07-12T19:19:00Z">
            <w:trPr>
              <w:cantSplit/>
              <w:trHeight w:val="173"/>
            </w:trPr>
          </w:trPrChange>
        </w:trPr>
        <w:tc>
          <w:tcPr>
            <w:tcW w:w="2015" w:type="dxa"/>
            <w:tcPrChange w:id="499" w:author="Analise Polsky" w:date="2016-07-12T19:19:00Z">
              <w:tcPr>
                <w:tcW w:w="2015" w:type="dxa"/>
              </w:tcPr>
            </w:tcPrChange>
          </w:tcPr>
          <w:p w14:paraId="783D2AC9" w14:textId="77777777" w:rsidR="003A0A0E" w:rsidRPr="00FF2704" w:rsidRDefault="003A0A0E" w:rsidP="003A0A0E">
            <w:pPr>
              <w:rPr>
                <w:rFonts w:ascii="Arial" w:hAnsi="Arial" w:cs="Arial"/>
                <w:sz w:val="16"/>
                <w:szCs w:val="16"/>
              </w:rPr>
            </w:pPr>
          </w:p>
        </w:tc>
        <w:tc>
          <w:tcPr>
            <w:tcW w:w="3658" w:type="dxa"/>
            <w:tcPrChange w:id="500" w:author="Analise Polsky" w:date="2016-07-12T19:19:00Z">
              <w:tcPr>
                <w:tcW w:w="3658" w:type="dxa"/>
              </w:tcPr>
            </w:tcPrChange>
          </w:tcPr>
          <w:p w14:paraId="5D9F5A07" w14:textId="77777777" w:rsidR="003A0A0E" w:rsidRPr="00FF2704" w:rsidRDefault="003A0A0E" w:rsidP="003A0A0E">
            <w:pPr>
              <w:rPr>
                <w:rFonts w:ascii="Arial" w:hAnsi="Arial" w:cs="Arial"/>
                <w:sz w:val="16"/>
                <w:szCs w:val="16"/>
              </w:rPr>
            </w:pPr>
          </w:p>
        </w:tc>
        <w:tc>
          <w:tcPr>
            <w:tcW w:w="3658" w:type="dxa"/>
            <w:tcPrChange w:id="501" w:author="Analise Polsky" w:date="2016-07-12T19:19:00Z">
              <w:tcPr>
                <w:tcW w:w="3658" w:type="dxa"/>
              </w:tcPr>
            </w:tcPrChange>
          </w:tcPr>
          <w:p w14:paraId="454DA5DE" w14:textId="77777777" w:rsidR="003A0A0E" w:rsidRPr="00FF2704" w:rsidRDefault="003A0A0E" w:rsidP="003A0A0E">
            <w:pPr>
              <w:rPr>
                <w:rFonts w:ascii="Arial" w:hAnsi="Arial" w:cs="Arial"/>
                <w:sz w:val="16"/>
                <w:szCs w:val="16"/>
              </w:rPr>
            </w:pPr>
          </w:p>
        </w:tc>
      </w:tr>
      <w:tr w:rsidR="003A0A0E" w:rsidRPr="00FF2704" w14:paraId="5E9D0AE4" w14:textId="77777777" w:rsidTr="003A0A0E">
        <w:trPr>
          <w:cantSplit/>
          <w:trHeight w:val="202"/>
          <w:trPrChange w:id="502" w:author="Analise Polsky" w:date="2016-07-12T19:19:00Z">
            <w:trPr>
              <w:cantSplit/>
              <w:trHeight w:val="202"/>
            </w:trPr>
          </w:trPrChange>
        </w:trPr>
        <w:tc>
          <w:tcPr>
            <w:tcW w:w="2015" w:type="dxa"/>
            <w:tcPrChange w:id="503" w:author="Analise Polsky" w:date="2016-07-12T19:19:00Z">
              <w:tcPr>
                <w:tcW w:w="2015" w:type="dxa"/>
              </w:tcPr>
            </w:tcPrChange>
          </w:tcPr>
          <w:p w14:paraId="2DE20024" w14:textId="77777777" w:rsidR="003A0A0E" w:rsidRPr="00FF2704" w:rsidRDefault="003A0A0E" w:rsidP="003A0A0E">
            <w:pPr>
              <w:rPr>
                <w:rFonts w:ascii="Arial" w:hAnsi="Arial" w:cs="Arial"/>
                <w:sz w:val="16"/>
                <w:szCs w:val="16"/>
              </w:rPr>
            </w:pPr>
          </w:p>
        </w:tc>
        <w:tc>
          <w:tcPr>
            <w:tcW w:w="3658" w:type="dxa"/>
            <w:tcPrChange w:id="504" w:author="Analise Polsky" w:date="2016-07-12T19:19:00Z">
              <w:tcPr>
                <w:tcW w:w="3658" w:type="dxa"/>
              </w:tcPr>
            </w:tcPrChange>
          </w:tcPr>
          <w:p w14:paraId="522C2A03" w14:textId="77777777" w:rsidR="003A0A0E" w:rsidRPr="00FF2704" w:rsidRDefault="003A0A0E" w:rsidP="003A0A0E">
            <w:pPr>
              <w:rPr>
                <w:rFonts w:ascii="Arial" w:hAnsi="Arial" w:cs="Arial"/>
                <w:sz w:val="16"/>
                <w:szCs w:val="16"/>
              </w:rPr>
            </w:pPr>
          </w:p>
        </w:tc>
        <w:tc>
          <w:tcPr>
            <w:tcW w:w="3658" w:type="dxa"/>
            <w:tcPrChange w:id="505" w:author="Analise Polsky" w:date="2016-07-12T19:19:00Z">
              <w:tcPr>
                <w:tcW w:w="3658" w:type="dxa"/>
              </w:tcPr>
            </w:tcPrChange>
          </w:tcPr>
          <w:p w14:paraId="03549321" w14:textId="77777777" w:rsidR="003A0A0E" w:rsidRPr="00FF2704" w:rsidRDefault="003A0A0E" w:rsidP="003A0A0E">
            <w:pPr>
              <w:rPr>
                <w:rFonts w:ascii="Arial" w:hAnsi="Arial" w:cs="Arial"/>
                <w:sz w:val="16"/>
                <w:szCs w:val="16"/>
              </w:rPr>
            </w:pPr>
          </w:p>
        </w:tc>
      </w:tr>
      <w:tr w:rsidR="003A0A0E" w:rsidRPr="00FF2704" w14:paraId="342EAE89" w14:textId="77777777" w:rsidTr="003A0A0E">
        <w:trPr>
          <w:cantSplit/>
          <w:trHeight w:val="202"/>
          <w:trPrChange w:id="506" w:author="Analise Polsky" w:date="2016-07-12T19:19:00Z">
            <w:trPr>
              <w:cantSplit/>
              <w:trHeight w:val="202"/>
            </w:trPr>
          </w:trPrChange>
        </w:trPr>
        <w:tc>
          <w:tcPr>
            <w:tcW w:w="2015" w:type="dxa"/>
            <w:tcPrChange w:id="507" w:author="Analise Polsky" w:date="2016-07-12T19:19:00Z">
              <w:tcPr>
                <w:tcW w:w="2015" w:type="dxa"/>
              </w:tcPr>
            </w:tcPrChange>
          </w:tcPr>
          <w:p w14:paraId="49B7A59F" w14:textId="77777777" w:rsidR="003A0A0E" w:rsidRPr="00FF2704" w:rsidRDefault="003A0A0E" w:rsidP="003A0A0E">
            <w:pPr>
              <w:rPr>
                <w:rFonts w:ascii="Arial" w:hAnsi="Arial" w:cs="Arial"/>
                <w:sz w:val="16"/>
                <w:szCs w:val="16"/>
              </w:rPr>
            </w:pPr>
          </w:p>
        </w:tc>
        <w:tc>
          <w:tcPr>
            <w:tcW w:w="3658" w:type="dxa"/>
            <w:tcPrChange w:id="508" w:author="Analise Polsky" w:date="2016-07-12T19:19:00Z">
              <w:tcPr>
                <w:tcW w:w="3658" w:type="dxa"/>
              </w:tcPr>
            </w:tcPrChange>
          </w:tcPr>
          <w:p w14:paraId="2559989C" w14:textId="77777777" w:rsidR="003A0A0E" w:rsidRPr="00FF2704" w:rsidRDefault="003A0A0E" w:rsidP="003A0A0E">
            <w:pPr>
              <w:rPr>
                <w:rFonts w:ascii="Arial" w:hAnsi="Arial" w:cs="Arial"/>
                <w:sz w:val="16"/>
                <w:szCs w:val="16"/>
              </w:rPr>
            </w:pPr>
          </w:p>
        </w:tc>
        <w:tc>
          <w:tcPr>
            <w:tcW w:w="3658" w:type="dxa"/>
            <w:tcPrChange w:id="509" w:author="Analise Polsky" w:date="2016-07-12T19:19:00Z">
              <w:tcPr>
                <w:tcW w:w="3658" w:type="dxa"/>
              </w:tcPr>
            </w:tcPrChange>
          </w:tcPr>
          <w:p w14:paraId="794055F6" w14:textId="77777777" w:rsidR="003A0A0E" w:rsidRPr="00FF2704" w:rsidRDefault="003A0A0E" w:rsidP="003A0A0E">
            <w:pPr>
              <w:rPr>
                <w:rFonts w:ascii="Arial" w:hAnsi="Arial" w:cs="Arial"/>
                <w:sz w:val="16"/>
                <w:szCs w:val="16"/>
              </w:rPr>
            </w:pPr>
          </w:p>
        </w:tc>
      </w:tr>
      <w:tr w:rsidR="003A0A0E" w:rsidRPr="00FF2704" w14:paraId="4D42E921" w14:textId="77777777" w:rsidTr="003A0A0E">
        <w:trPr>
          <w:cantSplit/>
          <w:trHeight w:val="202"/>
          <w:trPrChange w:id="510" w:author="Analise Polsky" w:date="2016-07-12T19:19:00Z">
            <w:trPr>
              <w:cantSplit/>
              <w:trHeight w:val="202"/>
            </w:trPr>
          </w:trPrChange>
        </w:trPr>
        <w:tc>
          <w:tcPr>
            <w:tcW w:w="2015" w:type="dxa"/>
            <w:tcPrChange w:id="511" w:author="Analise Polsky" w:date="2016-07-12T19:19:00Z">
              <w:tcPr>
                <w:tcW w:w="2015" w:type="dxa"/>
              </w:tcPr>
            </w:tcPrChange>
          </w:tcPr>
          <w:p w14:paraId="7DEA9475" w14:textId="77777777" w:rsidR="003A0A0E" w:rsidRPr="00FF2704" w:rsidRDefault="003A0A0E" w:rsidP="003A0A0E">
            <w:pPr>
              <w:rPr>
                <w:rFonts w:ascii="Arial" w:hAnsi="Arial" w:cs="Arial"/>
                <w:sz w:val="16"/>
                <w:szCs w:val="16"/>
              </w:rPr>
            </w:pPr>
          </w:p>
        </w:tc>
        <w:tc>
          <w:tcPr>
            <w:tcW w:w="3658" w:type="dxa"/>
            <w:tcPrChange w:id="512" w:author="Analise Polsky" w:date="2016-07-12T19:19:00Z">
              <w:tcPr>
                <w:tcW w:w="3658" w:type="dxa"/>
              </w:tcPr>
            </w:tcPrChange>
          </w:tcPr>
          <w:p w14:paraId="2B4E52C7" w14:textId="77777777" w:rsidR="003A0A0E" w:rsidRPr="00FF2704" w:rsidRDefault="003A0A0E" w:rsidP="003A0A0E">
            <w:pPr>
              <w:rPr>
                <w:rFonts w:ascii="Arial" w:hAnsi="Arial" w:cs="Arial"/>
                <w:sz w:val="16"/>
                <w:szCs w:val="16"/>
              </w:rPr>
            </w:pPr>
          </w:p>
        </w:tc>
        <w:tc>
          <w:tcPr>
            <w:tcW w:w="3658" w:type="dxa"/>
            <w:tcPrChange w:id="513" w:author="Analise Polsky" w:date="2016-07-12T19:19:00Z">
              <w:tcPr>
                <w:tcW w:w="3658" w:type="dxa"/>
              </w:tcPr>
            </w:tcPrChange>
          </w:tcPr>
          <w:p w14:paraId="76CA62F3" w14:textId="77777777" w:rsidR="003A0A0E" w:rsidRPr="00FF2704" w:rsidRDefault="003A0A0E" w:rsidP="003A0A0E">
            <w:pPr>
              <w:rPr>
                <w:rFonts w:ascii="Arial" w:hAnsi="Arial" w:cs="Arial"/>
                <w:sz w:val="16"/>
                <w:szCs w:val="16"/>
              </w:rPr>
            </w:pPr>
          </w:p>
        </w:tc>
      </w:tr>
    </w:tbl>
    <w:p w14:paraId="1AF683B6" w14:textId="77777777" w:rsidR="003A0A0E" w:rsidRDefault="003A0A0E" w:rsidP="003A0A0E">
      <w:pPr>
        <w:rPr>
          <w:b/>
          <w:sz w:val="28"/>
        </w:rPr>
      </w:pPr>
      <w:bookmarkStart w:id="514" w:name="_Toc343519676"/>
      <w:bookmarkStart w:id="515" w:name="_Toc343520619"/>
    </w:p>
    <w:p w14:paraId="7E27A618" w14:textId="77777777" w:rsidR="003A0A0E" w:rsidRDefault="003A0A0E" w:rsidP="003A0A0E">
      <w:pPr>
        <w:rPr>
          <w:rFonts w:ascii="Arial" w:hAnsi="Arial" w:cs="Arial"/>
          <w:sz w:val="20"/>
          <w:szCs w:val="20"/>
        </w:rPr>
      </w:pPr>
      <w:r w:rsidRPr="006953AB">
        <w:rPr>
          <w:b/>
          <w:sz w:val="28"/>
        </w:rPr>
        <w:t>Glossary of Terms</w:t>
      </w:r>
      <w:bookmarkEnd w:id="514"/>
      <w:bookmarkEnd w:id="515"/>
    </w:p>
    <w:tbl>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16" w:author="Analise Polsky" w:date="2016-07-12T19:19:00Z">
          <w:tblPr>
            <w:tblW w:w="9201"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773"/>
        <w:gridCol w:w="6428"/>
        <w:tblGridChange w:id="517">
          <w:tblGrid>
            <w:gridCol w:w="2773"/>
            <w:gridCol w:w="6428"/>
          </w:tblGrid>
        </w:tblGridChange>
      </w:tblGrid>
      <w:tr w:rsidR="003A0A0E" w:rsidRPr="00FF2704" w14:paraId="35C298A2" w14:textId="77777777" w:rsidTr="003A0A0E">
        <w:trPr>
          <w:cantSplit/>
          <w:trHeight w:val="337"/>
          <w:tblHeader/>
          <w:trPrChange w:id="518" w:author="Analise Polsky" w:date="2016-07-12T19:19:00Z">
            <w:trPr>
              <w:cantSplit/>
              <w:trHeight w:val="337"/>
              <w:tblHeader/>
            </w:trPr>
          </w:trPrChange>
        </w:trPr>
        <w:tc>
          <w:tcPr>
            <w:tcW w:w="2773" w:type="dxa"/>
            <w:tcBorders>
              <w:top w:val="single" w:sz="4" w:space="0" w:color="auto"/>
              <w:left w:val="single" w:sz="4" w:space="0" w:color="auto"/>
              <w:bottom w:val="single" w:sz="4" w:space="0" w:color="auto"/>
              <w:right w:val="single" w:sz="4" w:space="0" w:color="auto"/>
            </w:tcBorders>
            <w:shd w:val="clear" w:color="auto" w:fill="D9D9D9"/>
            <w:vAlign w:val="center"/>
            <w:tcPrChange w:id="519" w:author="Analise Polsky" w:date="2016-07-12T19:19:00Z">
              <w:tcPr>
                <w:tcW w:w="2773"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521BE3C6" w14:textId="77777777" w:rsidR="003A0A0E" w:rsidRPr="00FF2704" w:rsidRDefault="003A0A0E" w:rsidP="003A0A0E">
            <w:pPr>
              <w:rPr>
                <w:rFonts w:ascii="Arial" w:hAnsi="Arial" w:cs="Arial"/>
                <w:b/>
                <w:sz w:val="18"/>
                <w:szCs w:val="18"/>
              </w:rPr>
            </w:pPr>
            <w:r w:rsidRPr="00FF2704">
              <w:rPr>
                <w:rFonts w:ascii="Arial" w:hAnsi="Arial" w:cs="Arial"/>
                <w:b/>
                <w:sz w:val="18"/>
                <w:szCs w:val="18"/>
              </w:rPr>
              <w:t>Term/Acronym</w:t>
            </w:r>
          </w:p>
        </w:tc>
        <w:tc>
          <w:tcPr>
            <w:tcW w:w="6428" w:type="dxa"/>
            <w:tcBorders>
              <w:top w:val="single" w:sz="4" w:space="0" w:color="auto"/>
              <w:left w:val="single" w:sz="4" w:space="0" w:color="auto"/>
              <w:bottom w:val="single" w:sz="4" w:space="0" w:color="auto"/>
              <w:right w:val="single" w:sz="4" w:space="0" w:color="auto"/>
            </w:tcBorders>
            <w:shd w:val="clear" w:color="auto" w:fill="D9D9D9"/>
            <w:vAlign w:val="center"/>
            <w:tcPrChange w:id="520" w:author="Analise Polsky" w:date="2016-07-12T19:19:00Z">
              <w:tcPr>
                <w:tcW w:w="6428"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12FE02EA" w14:textId="77777777" w:rsidR="003A0A0E" w:rsidRPr="00FF2704" w:rsidRDefault="003A0A0E" w:rsidP="003A0A0E">
            <w:pPr>
              <w:rPr>
                <w:rFonts w:ascii="Arial" w:hAnsi="Arial" w:cs="Arial"/>
                <w:b/>
                <w:sz w:val="18"/>
                <w:szCs w:val="18"/>
              </w:rPr>
            </w:pPr>
            <w:r w:rsidRPr="00FF2704">
              <w:rPr>
                <w:rFonts w:ascii="Arial" w:hAnsi="Arial" w:cs="Arial"/>
                <w:b/>
                <w:sz w:val="18"/>
                <w:szCs w:val="18"/>
              </w:rPr>
              <w:t>Definition</w:t>
            </w:r>
          </w:p>
        </w:tc>
      </w:tr>
      <w:tr w:rsidR="003A0A0E" w:rsidRPr="00FF2704" w14:paraId="6507EAC9" w14:textId="77777777" w:rsidTr="003A0A0E">
        <w:trPr>
          <w:cantSplit/>
          <w:trHeight w:val="375"/>
          <w:trPrChange w:id="521" w:author="Analise Polsky" w:date="2016-07-12T19:19:00Z">
            <w:trPr>
              <w:cantSplit/>
              <w:trHeight w:val="375"/>
            </w:trPr>
          </w:trPrChange>
        </w:trPr>
        <w:tc>
          <w:tcPr>
            <w:tcW w:w="2773" w:type="dxa"/>
            <w:tcBorders>
              <w:top w:val="single" w:sz="4" w:space="0" w:color="auto"/>
            </w:tcBorders>
            <w:tcPrChange w:id="522" w:author="Analise Polsky" w:date="2016-07-12T19:19:00Z">
              <w:tcPr>
                <w:tcW w:w="2773" w:type="dxa"/>
                <w:tcBorders>
                  <w:top w:val="single" w:sz="4" w:space="0" w:color="auto"/>
                </w:tcBorders>
              </w:tcPr>
            </w:tcPrChange>
          </w:tcPr>
          <w:p w14:paraId="05665F96" w14:textId="77777777" w:rsidR="003A0A0E" w:rsidRPr="00FF2704" w:rsidRDefault="003A0A0E" w:rsidP="003A0A0E">
            <w:pPr>
              <w:rPr>
                <w:rFonts w:ascii="Arial" w:hAnsi="Arial" w:cs="Arial"/>
                <w:color w:val="0000FF"/>
                <w:sz w:val="16"/>
                <w:szCs w:val="16"/>
              </w:rPr>
            </w:pPr>
            <w:r w:rsidRPr="00FF2704">
              <w:rPr>
                <w:rFonts w:ascii="Arial" w:hAnsi="Arial" w:cs="Arial"/>
                <w:color w:val="0000FF"/>
                <w:sz w:val="16"/>
                <w:szCs w:val="16"/>
              </w:rPr>
              <w:t>&lt;Identify any terms and acronyms used within this document&gt;</w:t>
            </w:r>
          </w:p>
        </w:tc>
        <w:tc>
          <w:tcPr>
            <w:tcW w:w="6428" w:type="dxa"/>
            <w:tcBorders>
              <w:top w:val="single" w:sz="4" w:space="0" w:color="auto"/>
            </w:tcBorders>
            <w:tcPrChange w:id="523" w:author="Analise Polsky" w:date="2016-07-12T19:19:00Z">
              <w:tcPr>
                <w:tcW w:w="6428" w:type="dxa"/>
                <w:tcBorders>
                  <w:top w:val="single" w:sz="4" w:space="0" w:color="auto"/>
                </w:tcBorders>
              </w:tcPr>
            </w:tcPrChange>
          </w:tcPr>
          <w:p w14:paraId="436DC413" w14:textId="77777777" w:rsidR="003A0A0E" w:rsidRPr="00FF2704" w:rsidRDefault="003A0A0E" w:rsidP="003A0A0E">
            <w:pPr>
              <w:rPr>
                <w:rFonts w:ascii="Arial" w:hAnsi="Arial" w:cs="Arial"/>
                <w:sz w:val="16"/>
                <w:szCs w:val="16"/>
              </w:rPr>
            </w:pPr>
          </w:p>
        </w:tc>
      </w:tr>
      <w:tr w:rsidR="003A0A0E" w:rsidRPr="00FF2704" w14:paraId="444C1856" w14:textId="77777777" w:rsidTr="003A0A0E">
        <w:trPr>
          <w:cantSplit/>
          <w:trHeight w:val="173"/>
          <w:trPrChange w:id="524" w:author="Analise Polsky" w:date="2016-07-12T19:19:00Z">
            <w:trPr>
              <w:cantSplit/>
              <w:trHeight w:val="173"/>
            </w:trPr>
          </w:trPrChange>
        </w:trPr>
        <w:tc>
          <w:tcPr>
            <w:tcW w:w="2773" w:type="dxa"/>
            <w:tcPrChange w:id="525" w:author="Analise Polsky" w:date="2016-07-12T19:19:00Z">
              <w:tcPr>
                <w:tcW w:w="2773" w:type="dxa"/>
              </w:tcPr>
            </w:tcPrChange>
          </w:tcPr>
          <w:p w14:paraId="7BC711B5" w14:textId="77777777" w:rsidR="003A0A0E" w:rsidRPr="00FF2704" w:rsidRDefault="003A0A0E" w:rsidP="003A0A0E">
            <w:pPr>
              <w:rPr>
                <w:rFonts w:ascii="Arial" w:hAnsi="Arial" w:cs="Arial"/>
                <w:sz w:val="16"/>
                <w:szCs w:val="16"/>
              </w:rPr>
            </w:pPr>
          </w:p>
        </w:tc>
        <w:tc>
          <w:tcPr>
            <w:tcW w:w="6428" w:type="dxa"/>
            <w:tcPrChange w:id="526" w:author="Analise Polsky" w:date="2016-07-12T19:19:00Z">
              <w:tcPr>
                <w:tcW w:w="6428" w:type="dxa"/>
              </w:tcPr>
            </w:tcPrChange>
          </w:tcPr>
          <w:p w14:paraId="1EFF5427" w14:textId="77777777" w:rsidR="003A0A0E" w:rsidRPr="00FF2704" w:rsidRDefault="003A0A0E" w:rsidP="003A0A0E">
            <w:pPr>
              <w:rPr>
                <w:rFonts w:ascii="Arial" w:hAnsi="Arial" w:cs="Arial"/>
                <w:sz w:val="16"/>
                <w:szCs w:val="16"/>
              </w:rPr>
            </w:pPr>
          </w:p>
        </w:tc>
      </w:tr>
      <w:tr w:rsidR="003A0A0E" w:rsidRPr="00FF2704" w14:paraId="3775C958" w14:textId="77777777" w:rsidTr="003A0A0E">
        <w:trPr>
          <w:cantSplit/>
          <w:trHeight w:val="202"/>
          <w:trPrChange w:id="527" w:author="Analise Polsky" w:date="2016-07-12T19:19:00Z">
            <w:trPr>
              <w:cantSplit/>
              <w:trHeight w:val="202"/>
            </w:trPr>
          </w:trPrChange>
        </w:trPr>
        <w:tc>
          <w:tcPr>
            <w:tcW w:w="2773" w:type="dxa"/>
            <w:tcPrChange w:id="528" w:author="Analise Polsky" w:date="2016-07-12T19:19:00Z">
              <w:tcPr>
                <w:tcW w:w="2773" w:type="dxa"/>
              </w:tcPr>
            </w:tcPrChange>
          </w:tcPr>
          <w:p w14:paraId="364E6F9D" w14:textId="77777777" w:rsidR="003A0A0E" w:rsidRPr="00FF2704" w:rsidRDefault="003A0A0E" w:rsidP="003A0A0E">
            <w:pPr>
              <w:rPr>
                <w:rFonts w:ascii="Arial" w:hAnsi="Arial" w:cs="Arial"/>
                <w:sz w:val="16"/>
                <w:szCs w:val="16"/>
              </w:rPr>
            </w:pPr>
          </w:p>
        </w:tc>
        <w:tc>
          <w:tcPr>
            <w:tcW w:w="6428" w:type="dxa"/>
            <w:tcPrChange w:id="529" w:author="Analise Polsky" w:date="2016-07-12T19:19:00Z">
              <w:tcPr>
                <w:tcW w:w="6428" w:type="dxa"/>
              </w:tcPr>
            </w:tcPrChange>
          </w:tcPr>
          <w:p w14:paraId="7A1CA1BD" w14:textId="77777777" w:rsidR="003A0A0E" w:rsidRPr="00FF2704" w:rsidRDefault="003A0A0E" w:rsidP="003A0A0E">
            <w:pPr>
              <w:rPr>
                <w:rFonts w:ascii="Arial" w:hAnsi="Arial" w:cs="Arial"/>
                <w:sz w:val="16"/>
                <w:szCs w:val="16"/>
              </w:rPr>
            </w:pPr>
          </w:p>
        </w:tc>
      </w:tr>
      <w:tr w:rsidR="003A0A0E" w:rsidRPr="00FF2704" w14:paraId="0616B148" w14:textId="77777777" w:rsidTr="003A0A0E">
        <w:trPr>
          <w:cantSplit/>
          <w:trHeight w:val="202"/>
          <w:trPrChange w:id="530" w:author="Analise Polsky" w:date="2016-07-12T19:19:00Z">
            <w:trPr>
              <w:cantSplit/>
              <w:trHeight w:val="202"/>
            </w:trPr>
          </w:trPrChange>
        </w:trPr>
        <w:tc>
          <w:tcPr>
            <w:tcW w:w="2773" w:type="dxa"/>
            <w:tcPrChange w:id="531" w:author="Analise Polsky" w:date="2016-07-12T19:19:00Z">
              <w:tcPr>
                <w:tcW w:w="2773" w:type="dxa"/>
              </w:tcPr>
            </w:tcPrChange>
          </w:tcPr>
          <w:p w14:paraId="3CBA0E35" w14:textId="77777777" w:rsidR="003A0A0E" w:rsidRPr="00FF2704" w:rsidRDefault="003A0A0E" w:rsidP="003A0A0E">
            <w:pPr>
              <w:rPr>
                <w:rFonts w:ascii="Arial" w:hAnsi="Arial" w:cs="Arial"/>
                <w:sz w:val="16"/>
                <w:szCs w:val="16"/>
              </w:rPr>
            </w:pPr>
          </w:p>
        </w:tc>
        <w:tc>
          <w:tcPr>
            <w:tcW w:w="6428" w:type="dxa"/>
            <w:tcPrChange w:id="532" w:author="Analise Polsky" w:date="2016-07-12T19:19:00Z">
              <w:tcPr>
                <w:tcW w:w="6428" w:type="dxa"/>
              </w:tcPr>
            </w:tcPrChange>
          </w:tcPr>
          <w:p w14:paraId="48BFEDE8" w14:textId="77777777" w:rsidR="003A0A0E" w:rsidRPr="00FF2704" w:rsidRDefault="003A0A0E" w:rsidP="003A0A0E">
            <w:pPr>
              <w:rPr>
                <w:rFonts w:ascii="Arial" w:hAnsi="Arial" w:cs="Arial"/>
                <w:sz w:val="16"/>
                <w:szCs w:val="16"/>
              </w:rPr>
            </w:pPr>
          </w:p>
        </w:tc>
      </w:tr>
      <w:tr w:rsidR="003A0A0E" w:rsidRPr="00FF2704" w14:paraId="14FB9765" w14:textId="77777777" w:rsidTr="003A0A0E">
        <w:trPr>
          <w:cantSplit/>
          <w:trHeight w:val="202"/>
          <w:trPrChange w:id="533" w:author="Analise Polsky" w:date="2016-07-12T19:19:00Z">
            <w:trPr>
              <w:cantSplit/>
              <w:trHeight w:val="202"/>
            </w:trPr>
          </w:trPrChange>
        </w:trPr>
        <w:tc>
          <w:tcPr>
            <w:tcW w:w="2773" w:type="dxa"/>
            <w:tcPrChange w:id="534" w:author="Analise Polsky" w:date="2016-07-12T19:19:00Z">
              <w:tcPr>
                <w:tcW w:w="2773" w:type="dxa"/>
              </w:tcPr>
            </w:tcPrChange>
          </w:tcPr>
          <w:p w14:paraId="2F9BBC06" w14:textId="77777777" w:rsidR="003A0A0E" w:rsidRPr="00FF2704" w:rsidRDefault="003A0A0E" w:rsidP="003A0A0E">
            <w:pPr>
              <w:rPr>
                <w:rFonts w:ascii="Arial" w:hAnsi="Arial" w:cs="Arial"/>
                <w:sz w:val="16"/>
                <w:szCs w:val="16"/>
              </w:rPr>
            </w:pPr>
          </w:p>
        </w:tc>
        <w:tc>
          <w:tcPr>
            <w:tcW w:w="6428" w:type="dxa"/>
            <w:tcPrChange w:id="535" w:author="Analise Polsky" w:date="2016-07-12T19:19:00Z">
              <w:tcPr>
                <w:tcW w:w="6428" w:type="dxa"/>
              </w:tcPr>
            </w:tcPrChange>
          </w:tcPr>
          <w:p w14:paraId="0488F3BF" w14:textId="77777777" w:rsidR="003A0A0E" w:rsidRPr="00FF2704" w:rsidRDefault="003A0A0E" w:rsidP="003A0A0E">
            <w:pPr>
              <w:rPr>
                <w:rFonts w:ascii="Arial" w:hAnsi="Arial" w:cs="Arial"/>
                <w:sz w:val="16"/>
                <w:szCs w:val="16"/>
              </w:rPr>
            </w:pPr>
          </w:p>
        </w:tc>
      </w:tr>
    </w:tbl>
    <w:p w14:paraId="12EBA93A" w14:textId="77777777" w:rsidR="003A0A0E" w:rsidRDefault="003A0A0E" w:rsidP="003A0A0E">
      <w:pPr>
        <w:rPr>
          <w:rFonts w:ascii="Arial" w:hAnsi="Arial" w:cs="Arial"/>
          <w:sz w:val="20"/>
          <w:szCs w:val="20"/>
        </w:rPr>
      </w:pPr>
    </w:p>
    <w:p w14:paraId="75C7DE00" w14:textId="77777777" w:rsidR="003A0A0E" w:rsidRPr="006953AB" w:rsidRDefault="003A0A0E" w:rsidP="003A0A0E">
      <w:pPr>
        <w:rPr>
          <w:b/>
          <w:sz w:val="28"/>
        </w:rPr>
      </w:pPr>
      <w:bookmarkStart w:id="536" w:name="_Toc343519677"/>
      <w:bookmarkStart w:id="537" w:name="_Toc343520620"/>
      <w:r w:rsidRPr="006953AB">
        <w:rPr>
          <w:b/>
          <w:sz w:val="28"/>
        </w:rPr>
        <w:t>Project Overview</w:t>
      </w:r>
      <w:bookmarkEnd w:id="536"/>
      <w:bookmarkEnd w:id="537"/>
    </w:p>
    <w:p w14:paraId="0F9C8E3B" w14:textId="77777777" w:rsidR="003A0A0E" w:rsidRPr="006953AB" w:rsidRDefault="003A0A0E" w:rsidP="003A0A0E">
      <w:pPr>
        <w:rPr>
          <w:b/>
          <w:sz w:val="24"/>
          <w:szCs w:val="24"/>
        </w:rPr>
      </w:pPr>
      <w:bookmarkStart w:id="538" w:name="_Toc343519678"/>
      <w:bookmarkStart w:id="539" w:name="_Toc343520621"/>
      <w:r w:rsidRPr="006953AB">
        <w:rPr>
          <w:b/>
          <w:sz w:val="24"/>
          <w:szCs w:val="24"/>
        </w:rPr>
        <w:t>4.1 Project Overview and Background</w:t>
      </w:r>
      <w:bookmarkEnd w:id="538"/>
      <w:bookmarkEnd w:id="539"/>
    </w:p>
    <w:p w14:paraId="04091407" w14:textId="77777777" w:rsidR="003A0A0E" w:rsidRPr="0059558C" w:rsidRDefault="003A0A0E" w:rsidP="003A0A0E">
      <w:pPr>
        <w:ind w:left="360"/>
        <w:rPr>
          <w:rFonts w:ascii="Arial" w:hAnsi="Arial" w:cs="Arial"/>
          <w:color w:val="0000FF"/>
          <w:sz w:val="20"/>
          <w:szCs w:val="20"/>
        </w:rPr>
      </w:pPr>
      <w:r w:rsidRPr="0059558C">
        <w:rPr>
          <w:rFonts w:ascii="Arial" w:hAnsi="Arial" w:cs="Arial"/>
          <w:color w:val="0000FF"/>
          <w:sz w:val="20"/>
          <w:szCs w:val="20"/>
        </w:rPr>
        <w:t>&lt;</w:t>
      </w:r>
      <w:r w:rsidRPr="0059558C">
        <w:rPr>
          <w:rFonts w:ascii="Arial" w:hAnsi="Arial" w:cs="Arial"/>
          <w:b/>
          <w:color w:val="0000FF"/>
          <w:sz w:val="20"/>
          <w:szCs w:val="20"/>
        </w:rPr>
        <w:t>This information can be taken from the Project Charter</w:t>
      </w:r>
      <w:r w:rsidRPr="0059558C">
        <w:rPr>
          <w:rFonts w:ascii="Arial" w:hAnsi="Arial" w:cs="Arial"/>
          <w:color w:val="0000FF"/>
          <w:sz w:val="20"/>
          <w:szCs w:val="20"/>
        </w:rPr>
        <w:t xml:space="preserve">.  </w:t>
      </w:r>
      <w:r>
        <w:rPr>
          <w:rFonts w:ascii="Arial" w:hAnsi="Arial" w:cs="Arial"/>
          <w:color w:val="0000FF"/>
          <w:sz w:val="20"/>
          <w:szCs w:val="20"/>
        </w:rPr>
        <w:t>It</w:t>
      </w:r>
      <w:r w:rsidRPr="0059558C">
        <w:rPr>
          <w:rFonts w:ascii="Arial" w:hAnsi="Arial" w:cs="Arial"/>
          <w:color w:val="0000FF"/>
          <w:sz w:val="20"/>
          <w:szCs w:val="20"/>
        </w:rPr>
        <w:t xml:space="preserve"> is a brief description of the project</w:t>
      </w:r>
      <w:r>
        <w:rPr>
          <w:rFonts w:ascii="Arial" w:hAnsi="Arial" w:cs="Arial"/>
          <w:color w:val="0000FF"/>
          <w:sz w:val="20"/>
          <w:szCs w:val="20"/>
        </w:rPr>
        <w:t xml:space="preserve"> including</w:t>
      </w:r>
      <w:r w:rsidRPr="0059558C">
        <w:rPr>
          <w:rFonts w:ascii="Arial" w:hAnsi="Arial" w:cs="Arial"/>
          <w:color w:val="0000FF"/>
          <w:sz w:val="20"/>
          <w:szCs w:val="20"/>
        </w:rPr>
        <w:t xml:space="preserve"> the current situation, the problem</w:t>
      </w:r>
      <w:r>
        <w:rPr>
          <w:rFonts w:ascii="Arial" w:hAnsi="Arial" w:cs="Arial"/>
          <w:color w:val="0000FF"/>
          <w:sz w:val="20"/>
          <w:szCs w:val="20"/>
        </w:rPr>
        <w:t>,</w:t>
      </w:r>
      <w:r w:rsidRPr="0059558C">
        <w:rPr>
          <w:rFonts w:ascii="Arial" w:hAnsi="Arial" w:cs="Arial"/>
          <w:color w:val="0000FF"/>
          <w:sz w:val="20"/>
          <w:szCs w:val="20"/>
        </w:rPr>
        <w:t xml:space="preserve"> and the objectives. This section serves as the vision statement for the requirements. Each requirement should bring the project closer to the vision.&gt;</w:t>
      </w:r>
    </w:p>
    <w:p w14:paraId="6B51F28F" w14:textId="77777777" w:rsidR="003A0A0E" w:rsidRPr="006953AB" w:rsidRDefault="003A0A0E" w:rsidP="003A0A0E">
      <w:pPr>
        <w:rPr>
          <w:b/>
          <w:sz w:val="24"/>
          <w:szCs w:val="24"/>
        </w:rPr>
      </w:pPr>
      <w:bookmarkStart w:id="540" w:name="_Toc343519679"/>
      <w:bookmarkStart w:id="541" w:name="_Toc343520622"/>
      <w:r w:rsidRPr="006953AB">
        <w:rPr>
          <w:b/>
          <w:sz w:val="24"/>
          <w:szCs w:val="24"/>
        </w:rPr>
        <w:t>4.2 Project Dependencies</w:t>
      </w:r>
      <w:bookmarkEnd w:id="540"/>
      <w:bookmarkEnd w:id="541"/>
    </w:p>
    <w:p w14:paraId="41D3439F" w14:textId="77777777" w:rsidR="003A0A0E" w:rsidRDefault="003A0A0E" w:rsidP="003A0A0E">
      <w:pPr>
        <w:ind w:left="360"/>
        <w:rPr>
          <w:rFonts w:ascii="Arial" w:eastAsia="Times New Roman" w:hAnsi="Arial" w:cs="Arial"/>
          <w:b/>
          <w:bCs/>
          <w:iCs/>
          <w:sz w:val="24"/>
          <w:szCs w:val="28"/>
        </w:rPr>
      </w:pPr>
      <w:r w:rsidRPr="0059558C">
        <w:rPr>
          <w:rFonts w:ascii="Arial" w:hAnsi="Arial" w:cs="Arial"/>
          <w:color w:val="0000FF"/>
          <w:sz w:val="20"/>
          <w:szCs w:val="20"/>
        </w:rPr>
        <w:t>&lt;List any related known projects that relate in whole or in part, or has a dependency on this project.&gt;</w:t>
      </w:r>
      <w:bookmarkStart w:id="542" w:name="_Toc343519680"/>
      <w:bookmarkStart w:id="543" w:name="_Toc343520623"/>
      <w:r>
        <w:br w:type="page"/>
      </w:r>
    </w:p>
    <w:p w14:paraId="60D60559" w14:textId="77777777" w:rsidR="003A0A0E" w:rsidRPr="00DE4AE8" w:rsidRDefault="003A0A0E" w:rsidP="003A0A0E">
      <w:pPr>
        <w:jc w:val="center"/>
        <w:rPr>
          <w:b/>
          <w:color w:val="BFBFBF" w:themeColor="background1" w:themeShade="BF"/>
          <w:sz w:val="28"/>
        </w:rPr>
      </w:pPr>
      <w:r>
        <w:rPr>
          <w:b/>
          <w:color w:val="BFBFBF" w:themeColor="background1" w:themeShade="BF"/>
          <w:sz w:val="28"/>
        </w:rPr>
        <w:lastRenderedPageBreak/>
        <w:t xml:space="preserve">Appendix A: </w:t>
      </w:r>
      <w:r w:rsidRPr="00DE4AE8">
        <w:rPr>
          <w:b/>
          <w:color w:val="BFBFBF" w:themeColor="background1" w:themeShade="BF"/>
          <w:sz w:val="28"/>
        </w:rPr>
        <w:t>Business Requirements Document Template</w:t>
      </w:r>
    </w:p>
    <w:p w14:paraId="0D981854" w14:textId="77777777" w:rsidR="003A0A0E" w:rsidRPr="006953AB" w:rsidRDefault="003A0A0E" w:rsidP="003A0A0E">
      <w:pPr>
        <w:rPr>
          <w:b/>
          <w:sz w:val="24"/>
          <w:szCs w:val="24"/>
        </w:rPr>
      </w:pPr>
      <w:r w:rsidRPr="006953AB">
        <w:rPr>
          <w:b/>
          <w:sz w:val="24"/>
          <w:szCs w:val="24"/>
        </w:rPr>
        <w:t>4.3 Stakeholders</w:t>
      </w:r>
      <w:bookmarkEnd w:id="542"/>
      <w:bookmarkEnd w:id="543"/>
    </w:p>
    <w:p w14:paraId="1EE9FEB2" w14:textId="77777777" w:rsidR="003A0A0E" w:rsidRPr="0059558C" w:rsidRDefault="003A0A0E" w:rsidP="003A0A0E">
      <w:pPr>
        <w:ind w:left="360"/>
        <w:rPr>
          <w:rFonts w:ascii="Arial" w:hAnsi="Arial" w:cs="Arial"/>
          <w:sz w:val="20"/>
          <w:szCs w:val="20"/>
        </w:rPr>
      </w:pPr>
      <w:r w:rsidRPr="0059558C">
        <w:rPr>
          <w:rFonts w:ascii="Arial" w:hAnsi="Arial" w:cs="Arial"/>
          <w:sz w:val="20"/>
          <w:szCs w:val="20"/>
        </w:rPr>
        <w:t>The following comprises the internal and external stakeholders whose requirements are represented by this document:</w:t>
      </w:r>
    </w:p>
    <w:tbl>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44" w:author="Analise Polsky" w:date="2016-07-12T19:19:00Z">
          <w:tblPr>
            <w:tblW w:w="8484"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40"/>
        <w:gridCol w:w="7944"/>
        <w:tblGridChange w:id="545">
          <w:tblGrid>
            <w:gridCol w:w="540"/>
            <w:gridCol w:w="7944"/>
          </w:tblGrid>
        </w:tblGridChange>
      </w:tblGrid>
      <w:tr w:rsidR="003A0A0E" w:rsidRPr="00FF2704" w14:paraId="3D89ECA4" w14:textId="77777777" w:rsidTr="003A0A0E">
        <w:trPr>
          <w:cantSplit/>
          <w:trHeight w:val="382"/>
          <w:tblHeader/>
          <w:trPrChange w:id="546" w:author="Analise Polsky" w:date="2016-07-12T19:19:00Z">
            <w:trPr>
              <w:cantSplit/>
              <w:trHeight w:val="382"/>
              <w:tblHeader/>
            </w:trPr>
          </w:trPrChange>
        </w:trPr>
        <w:tc>
          <w:tcPr>
            <w:tcW w:w="540" w:type="dxa"/>
            <w:tcBorders>
              <w:top w:val="single" w:sz="4" w:space="0" w:color="auto"/>
              <w:left w:val="single" w:sz="4" w:space="0" w:color="auto"/>
              <w:bottom w:val="single" w:sz="4" w:space="0" w:color="auto"/>
              <w:right w:val="single" w:sz="4" w:space="0" w:color="auto"/>
            </w:tcBorders>
            <w:shd w:val="clear" w:color="auto" w:fill="D9D9D9"/>
            <w:vAlign w:val="center"/>
            <w:tcPrChange w:id="547" w:author="Analise Polsky" w:date="2016-07-12T19:19:00Z">
              <w:tcPr>
                <w:tcW w:w="540"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11DCC4A4" w14:textId="77777777" w:rsidR="003A0A0E" w:rsidRPr="00FF2704" w:rsidRDefault="003A0A0E" w:rsidP="003A0A0E">
            <w:pPr>
              <w:rPr>
                <w:rFonts w:ascii="Arial" w:hAnsi="Arial" w:cs="Arial"/>
                <w:b/>
                <w:sz w:val="18"/>
                <w:szCs w:val="18"/>
              </w:rPr>
            </w:pPr>
          </w:p>
        </w:tc>
        <w:tc>
          <w:tcPr>
            <w:tcW w:w="7944" w:type="dxa"/>
            <w:tcBorders>
              <w:top w:val="single" w:sz="4" w:space="0" w:color="auto"/>
              <w:left w:val="single" w:sz="4" w:space="0" w:color="auto"/>
              <w:bottom w:val="single" w:sz="4" w:space="0" w:color="auto"/>
              <w:right w:val="single" w:sz="4" w:space="0" w:color="auto"/>
            </w:tcBorders>
            <w:shd w:val="clear" w:color="auto" w:fill="D9D9D9"/>
            <w:vAlign w:val="center"/>
            <w:tcPrChange w:id="548" w:author="Analise Polsky" w:date="2016-07-12T19:19:00Z">
              <w:tcPr>
                <w:tcW w:w="7944" w:type="dxa"/>
                <w:tcBorders>
                  <w:top w:val="single" w:sz="4" w:space="0" w:color="auto"/>
                  <w:left w:val="single" w:sz="4" w:space="0" w:color="auto"/>
                  <w:bottom w:val="single" w:sz="4" w:space="0" w:color="auto"/>
                  <w:right w:val="single" w:sz="4" w:space="0" w:color="auto"/>
                </w:tcBorders>
                <w:shd w:val="clear" w:color="auto" w:fill="D9D9D9"/>
                <w:vAlign w:val="center"/>
              </w:tcPr>
            </w:tcPrChange>
          </w:tcPr>
          <w:p w14:paraId="5D70701D" w14:textId="77777777" w:rsidR="003A0A0E" w:rsidRPr="00FF2704" w:rsidRDefault="003A0A0E" w:rsidP="003A0A0E">
            <w:pPr>
              <w:rPr>
                <w:rFonts w:ascii="Arial" w:hAnsi="Arial" w:cs="Arial"/>
                <w:b/>
                <w:sz w:val="18"/>
                <w:szCs w:val="18"/>
              </w:rPr>
            </w:pPr>
            <w:r w:rsidRPr="00FF2704">
              <w:rPr>
                <w:rFonts w:ascii="Arial" w:hAnsi="Arial" w:cs="Arial"/>
                <w:b/>
                <w:sz w:val="18"/>
                <w:szCs w:val="18"/>
              </w:rPr>
              <w:t>Stakeholders</w:t>
            </w:r>
          </w:p>
        </w:tc>
      </w:tr>
      <w:tr w:rsidR="003A0A0E" w:rsidRPr="00FF2704" w14:paraId="1BB09368" w14:textId="77777777" w:rsidTr="003A0A0E">
        <w:trPr>
          <w:cantSplit/>
          <w:trHeight w:val="425"/>
          <w:trPrChange w:id="549" w:author="Analise Polsky" w:date="2016-07-12T19:19:00Z">
            <w:trPr>
              <w:cantSplit/>
              <w:trHeight w:val="425"/>
            </w:trPr>
          </w:trPrChange>
        </w:trPr>
        <w:tc>
          <w:tcPr>
            <w:tcW w:w="540" w:type="dxa"/>
            <w:tcBorders>
              <w:top w:val="single" w:sz="4" w:space="0" w:color="auto"/>
            </w:tcBorders>
            <w:tcPrChange w:id="550" w:author="Analise Polsky" w:date="2016-07-12T19:19:00Z">
              <w:tcPr>
                <w:tcW w:w="540" w:type="dxa"/>
                <w:tcBorders>
                  <w:top w:val="single" w:sz="4" w:space="0" w:color="auto"/>
                </w:tcBorders>
              </w:tcPr>
            </w:tcPrChange>
          </w:tcPr>
          <w:p w14:paraId="6F481CD4" w14:textId="77777777" w:rsidR="003A0A0E" w:rsidRPr="00FF2704" w:rsidRDefault="003A0A0E" w:rsidP="003A0A0E">
            <w:pPr>
              <w:jc w:val="center"/>
              <w:rPr>
                <w:rFonts w:ascii="Arial" w:hAnsi="Arial" w:cs="Arial"/>
                <w:sz w:val="20"/>
                <w:szCs w:val="20"/>
              </w:rPr>
            </w:pPr>
            <w:r w:rsidRPr="00FF2704">
              <w:rPr>
                <w:rFonts w:ascii="Arial" w:hAnsi="Arial" w:cs="Arial"/>
                <w:sz w:val="20"/>
                <w:szCs w:val="20"/>
              </w:rPr>
              <w:t>1.</w:t>
            </w:r>
          </w:p>
        </w:tc>
        <w:tc>
          <w:tcPr>
            <w:tcW w:w="7944" w:type="dxa"/>
            <w:tcBorders>
              <w:top w:val="single" w:sz="4" w:space="0" w:color="auto"/>
            </w:tcBorders>
            <w:tcPrChange w:id="551" w:author="Analise Polsky" w:date="2016-07-12T19:19:00Z">
              <w:tcPr>
                <w:tcW w:w="7944" w:type="dxa"/>
                <w:tcBorders>
                  <w:top w:val="single" w:sz="4" w:space="0" w:color="auto"/>
                </w:tcBorders>
              </w:tcPr>
            </w:tcPrChange>
          </w:tcPr>
          <w:p w14:paraId="3C86D545" w14:textId="77777777" w:rsidR="003A0A0E" w:rsidRPr="00FF2704" w:rsidRDefault="003A0A0E" w:rsidP="003A0A0E">
            <w:pPr>
              <w:rPr>
                <w:rFonts w:ascii="Arial" w:hAnsi="Arial" w:cs="Arial"/>
                <w:sz w:val="16"/>
                <w:szCs w:val="16"/>
              </w:rPr>
            </w:pPr>
          </w:p>
        </w:tc>
      </w:tr>
      <w:tr w:rsidR="003A0A0E" w:rsidRPr="00FF2704" w14:paraId="3BC0987C" w14:textId="77777777" w:rsidTr="003A0A0E">
        <w:trPr>
          <w:cantSplit/>
          <w:trHeight w:val="196"/>
          <w:trPrChange w:id="552" w:author="Analise Polsky" w:date="2016-07-12T19:19:00Z">
            <w:trPr>
              <w:cantSplit/>
              <w:trHeight w:val="196"/>
            </w:trPr>
          </w:trPrChange>
        </w:trPr>
        <w:tc>
          <w:tcPr>
            <w:tcW w:w="540" w:type="dxa"/>
            <w:tcPrChange w:id="553" w:author="Analise Polsky" w:date="2016-07-12T19:19:00Z">
              <w:tcPr>
                <w:tcW w:w="540" w:type="dxa"/>
              </w:tcPr>
            </w:tcPrChange>
          </w:tcPr>
          <w:p w14:paraId="6013C05D" w14:textId="77777777" w:rsidR="003A0A0E" w:rsidRPr="00FF2704" w:rsidRDefault="003A0A0E" w:rsidP="003A0A0E">
            <w:pPr>
              <w:jc w:val="center"/>
              <w:rPr>
                <w:rFonts w:ascii="Arial" w:hAnsi="Arial" w:cs="Arial"/>
                <w:sz w:val="20"/>
                <w:szCs w:val="20"/>
              </w:rPr>
            </w:pPr>
            <w:r w:rsidRPr="00FF2704">
              <w:rPr>
                <w:rFonts w:ascii="Arial" w:hAnsi="Arial" w:cs="Arial"/>
                <w:sz w:val="20"/>
                <w:szCs w:val="20"/>
              </w:rPr>
              <w:t>2.</w:t>
            </w:r>
          </w:p>
          <w:p w14:paraId="70C7A9D7" w14:textId="77777777" w:rsidR="003A0A0E" w:rsidRPr="00FF2704" w:rsidRDefault="003A0A0E" w:rsidP="003A0A0E">
            <w:pPr>
              <w:jc w:val="center"/>
              <w:rPr>
                <w:rFonts w:ascii="Arial" w:hAnsi="Arial" w:cs="Arial"/>
                <w:sz w:val="20"/>
                <w:szCs w:val="20"/>
              </w:rPr>
            </w:pPr>
          </w:p>
        </w:tc>
        <w:tc>
          <w:tcPr>
            <w:tcW w:w="7944" w:type="dxa"/>
            <w:tcPrChange w:id="554" w:author="Analise Polsky" w:date="2016-07-12T19:19:00Z">
              <w:tcPr>
                <w:tcW w:w="7944" w:type="dxa"/>
              </w:tcPr>
            </w:tcPrChange>
          </w:tcPr>
          <w:p w14:paraId="36CB9930" w14:textId="77777777" w:rsidR="003A0A0E" w:rsidRPr="00FF2704" w:rsidRDefault="003A0A0E" w:rsidP="003A0A0E">
            <w:pPr>
              <w:rPr>
                <w:rFonts w:ascii="Arial" w:hAnsi="Arial" w:cs="Arial"/>
                <w:sz w:val="16"/>
                <w:szCs w:val="16"/>
              </w:rPr>
            </w:pPr>
          </w:p>
        </w:tc>
      </w:tr>
      <w:tr w:rsidR="003A0A0E" w:rsidRPr="00FF2704" w14:paraId="0C1C3B4A" w14:textId="77777777" w:rsidTr="003A0A0E">
        <w:trPr>
          <w:cantSplit/>
          <w:trHeight w:val="229"/>
          <w:trPrChange w:id="555" w:author="Analise Polsky" w:date="2016-07-12T19:19:00Z">
            <w:trPr>
              <w:cantSplit/>
              <w:trHeight w:val="229"/>
            </w:trPr>
          </w:trPrChange>
        </w:trPr>
        <w:tc>
          <w:tcPr>
            <w:tcW w:w="540" w:type="dxa"/>
            <w:tcPrChange w:id="556" w:author="Analise Polsky" w:date="2016-07-12T19:19:00Z">
              <w:tcPr>
                <w:tcW w:w="540" w:type="dxa"/>
              </w:tcPr>
            </w:tcPrChange>
          </w:tcPr>
          <w:p w14:paraId="66A6A2EA" w14:textId="77777777" w:rsidR="003A0A0E" w:rsidRPr="00FF2704" w:rsidRDefault="003A0A0E" w:rsidP="003A0A0E">
            <w:pPr>
              <w:jc w:val="center"/>
              <w:rPr>
                <w:rFonts w:ascii="Arial" w:hAnsi="Arial" w:cs="Arial"/>
                <w:sz w:val="20"/>
                <w:szCs w:val="20"/>
              </w:rPr>
            </w:pPr>
            <w:r w:rsidRPr="00FF2704">
              <w:rPr>
                <w:rFonts w:ascii="Arial" w:hAnsi="Arial" w:cs="Arial"/>
                <w:sz w:val="20"/>
                <w:szCs w:val="20"/>
              </w:rPr>
              <w:t>3.</w:t>
            </w:r>
          </w:p>
          <w:p w14:paraId="21C4CAFE" w14:textId="77777777" w:rsidR="003A0A0E" w:rsidRPr="00FF2704" w:rsidRDefault="003A0A0E" w:rsidP="003A0A0E">
            <w:pPr>
              <w:jc w:val="center"/>
              <w:rPr>
                <w:rFonts w:ascii="Arial" w:hAnsi="Arial" w:cs="Arial"/>
                <w:sz w:val="20"/>
                <w:szCs w:val="20"/>
              </w:rPr>
            </w:pPr>
          </w:p>
        </w:tc>
        <w:tc>
          <w:tcPr>
            <w:tcW w:w="7944" w:type="dxa"/>
            <w:tcPrChange w:id="557" w:author="Analise Polsky" w:date="2016-07-12T19:19:00Z">
              <w:tcPr>
                <w:tcW w:w="7944" w:type="dxa"/>
              </w:tcPr>
            </w:tcPrChange>
          </w:tcPr>
          <w:p w14:paraId="15AC3FE7" w14:textId="77777777" w:rsidR="003A0A0E" w:rsidRPr="00FF2704" w:rsidRDefault="003A0A0E" w:rsidP="003A0A0E">
            <w:pPr>
              <w:rPr>
                <w:rFonts w:ascii="Arial" w:hAnsi="Arial" w:cs="Arial"/>
                <w:sz w:val="16"/>
                <w:szCs w:val="16"/>
              </w:rPr>
            </w:pPr>
          </w:p>
        </w:tc>
      </w:tr>
    </w:tbl>
    <w:p w14:paraId="321B4C77" w14:textId="77777777" w:rsidR="003A0A0E" w:rsidRPr="00D425DB" w:rsidRDefault="003A0A0E" w:rsidP="003A0A0E">
      <w:pPr>
        <w:rPr>
          <w:rFonts w:ascii="Arial" w:hAnsi="Arial" w:cs="Arial"/>
          <w:b/>
        </w:rPr>
      </w:pPr>
    </w:p>
    <w:p w14:paraId="5C514F1D" w14:textId="77777777" w:rsidR="003A0A0E" w:rsidRPr="0059558C" w:rsidRDefault="003A0A0E" w:rsidP="003A0A0E">
      <w:pPr>
        <w:ind w:left="360"/>
        <w:rPr>
          <w:rFonts w:ascii="Arial" w:hAnsi="Arial" w:cs="Arial"/>
          <w:b/>
          <w:i/>
          <w:color w:val="0000FF"/>
          <w:sz w:val="20"/>
          <w:szCs w:val="20"/>
        </w:rPr>
      </w:pPr>
      <w:r w:rsidRPr="0059558C">
        <w:rPr>
          <w:rFonts w:ascii="Arial" w:hAnsi="Arial" w:cs="Arial"/>
          <w:b/>
          <w:i/>
          <w:color w:val="0000FF"/>
          <w:sz w:val="20"/>
          <w:szCs w:val="20"/>
        </w:rPr>
        <w:t>Example of a completed use case:</w:t>
      </w:r>
    </w:p>
    <w:p w14:paraId="3654FC3A" w14:textId="77777777" w:rsidR="003A0A0E" w:rsidRPr="0059558C" w:rsidRDefault="003A0A0E" w:rsidP="003A0A0E">
      <w:pPr>
        <w:ind w:firstLine="360"/>
        <w:rPr>
          <w:rFonts w:ascii="Arial" w:hAnsi="Arial" w:cs="Arial"/>
          <w:b/>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Change w:id="558" w:author="Analise Polsky" w:date="2016-07-12T19:19:00Z">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PrChange>
      </w:tblPr>
      <w:tblGrid>
        <w:gridCol w:w="1728"/>
        <w:gridCol w:w="2520"/>
        <w:gridCol w:w="1980"/>
        <w:gridCol w:w="2629"/>
        <w:tblGridChange w:id="559">
          <w:tblGrid>
            <w:gridCol w:w="1728"/>
            <w:gridCol w:w="2520"/>
            <w:gridCol w:w="1980"/>
            <w:gridCol w:w="2629"/>
          </w:tblGrid>
        </w:tblGridChange>
      </w:tblGrid>
      <w:tr w:rsidR="003A0A0E" w:rsidRPr="0059558C" w14:paraId="35144478" w14:textId="77777777" w:rsidTr="003A0A0E">
        <w:tc>
          <w:tcPr>
            <w:tcW w:w="1728" w:type="dxa"/>
            <w:tcPrChange w:id="560" w:author="Analise Polsky" w:date="2016-07-12T19:19:00Z">
              <w:tcPr>
                <w:tcW w:w="1728" w:type="dxa"/>
              </w:tcPr>
            </w:tcPrChange>
          </w:tcPr>
          <w:p w14:paraId="755D1E19"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Use Case ID:</w:t>
            </w:r>
          </w:p>
        </w:tc>
        <w:tc>
          <w:tcPr>
            <w:tcW w:w="7129" w:type="dxa"/>
            <w:gridSpan w:val="3"/>
            <w:tcPrChange w:id="561" w:author="Analise Polsky" w:date="2016-07-12T19:19:00Z">
              <w:tcPr>
                <w:tcW w:w="7129" w:type="dxa"/>
                <w:gridSpan w:val="3"/>
              </w:tcPr>
            </w:tcPrChange>
          </w:tcPr>
          <w:p w14:paraId="1058ADE8" w14:textId="77777777" w:rsidR="003A0A0E" w:rsidRPr="0059558C" w:rsidRDefault="003A0A0E" w:rsidP="003A0A0E">
            <w:pPr>
              <w:rPr>
                <w:rFonts w:ascii="Arial" w:hAnsi="Arial" w:cs="Arial"/>
                <w:sz w:val="20"/>
                <w:szCs w:val="20"/>
              </w:rPr>
            </w:pPr>
            <w:r w:rsidRPr="0059558C">
              <w:rPr>
                <w:rFonts w:ascii="Arial" w:hAnsi="Arial" w:cs="Arial"/>
                <w:sz w:val="20"/>
                <w:szCs w:val="20"/>
              </w:rPr>
              <w:t>1</w:t>
            </w:r>
          </w:p>
        </w:tc>
      </w:tr>
      <w:tr w:rsidR="003A0A0E" w:rsidRPr="0059558C" w14:paraId="49ACFE23" w14:textId="77777777" w:rsidTr="003A0A0E">
        <w:tc>
          <w:tcPr>
            <w:tcW w:w="1728" w:type="dxa"/>
            <w:tcPrChange w:id="562" w:author="Analise Polsky" w:date="2016-07-12T19:19:00Z">
              <w:tcPr>
                <w:tcW w:w="1728" w:type="dxa"/>
              </w:tcPr>
            </w:tcPrChange>
          </w:tcPr>
          <w:p w14:paraId="6593895B"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Use Case Name:</w:t>
            </w:r>
          </w:p>
        </w:tc>
        <w:tc>
          <w:tcPr>
            <w:tcW w:w="7129" w:type="dxa"/>
            <w:gridSpan w:val="3"/>
            <w:tcPrChange w:id="563" w:author="Analise Polsky" w:date="2016-07-12T19:19:00Z">
              <w:tcPr>
                <w:tcW w:w="7129" w:type="dxa"/>
                <w:gridSpan w:val="3"/>
              </w:tcPr>
            </w:tcPrChange>
          </w:tcPr>
          <w:p w14:paraId="68095920" w14:textId="77777777" w:rsidR="003A0A0E" w:rsidRPr="0059558C" w:rsidRDefault="003A0A0E" w:rsidP="003A0A0E">
            <w:pPr>
              <w:rPr>
                <w:rFonts w:ascii="Arial" w:hAnsi="Arial" w:cs="Arial"/>
                <w:sz w:val="20"/>
                <w:szCs w:val="20"/>
              </w:rPr>
            </w:pPr>
            <w:r w:rsidRPr="0059558C">
              <w:rPr>
                <w:rFonts w:ascii="Arial" w:hAnsi="Arial" w:cs="Arial"/>
                <w:sz w:val="20"/>
                <w:szCs w:val="20"/>
              </w:rPr>
              <w:t>View Interactive Campus Map</w:t>
            </w:r>
          </w:p>
        </w:tc>
      </w:tr>
      <w:tr w:rsidR="003A0A0E" w:rsidRPr="0059558C" w14:paraId="69E40796" w14:textId="77777777" w:rsidTr="003A0A0E">
        <w:tc>
          <w:tcPr>
            <w:tcW w:w="1728" w:type="dxa"/>
            <w:tcPrChange w:id="564" w:author="Analise Polsky" w:date="2016-07-12T19:19:00Z">
              <w:tcPr>
                <w:tcW w:w="1728" w:type="dxa"/>
              </w:tcPr>
            </w:tcPrChange>
          </w:tcPr>
          <w:p w14:paraId="0C9E5292"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Created By:</w:t>
            </w:r>
          </w:p>
        </w:tc>
        <w:tc>
          <w:tcPr>
            <w:tcW w:w="2520" w:type="dxa"/>
            <w:tcPrChange w:id="565" w:author="Analise Polsky" w:date="2016-07-12T19:19:00Z">
              <w:tcPr>
                <w:tcW w:w="2520" w:type="dxa"/>
              </w:tcPr>
            </w:tcPrChange>
          </w:tcPr>
          <w:p w14:paraId="30D253F3" w14:textId="77777777" w:rsidR="003A0A0E" w:rsidRPr="0059558C" w:rsidRDefault="003A0A0E" w:rsidP="003A0A0E">
            <w:pPr>
              <w:rPr>
                <w:rFonts w:ascii="Arial" w:hAnsi="Arial" w:cs="Arial"/>
                <w:sz w:val="20"/>
                <w:szCs w:val="20"/>
              </w:rPr>
            </w:pPr>
            <w:r w:rsidRPr="0059558C">
              <w:rPr>
                <w:rFonts w:ascii="Arial" w:hAnsi="Arial" w:cs="Arial"/>
                <w:sz w:val="20"/>
                <w:szCs w:val="20"/>
              </w:rPr>
              <w:t>Dan Sward</w:t>
            </w:r>
          </w:p>
        </w:tc>
        <w:tc>
          <w:tcPr>
            <w:tcW w:w="1980" w:type="dxa"/>
            <w:tcPrChange w:id="566" w:author="Analise Polsky" w:date="2016-07-12T19:19:00Z">
              <w:tcPr>
                <w:tcW w:w="1980" w:type="dxa"/>
              </w:tcPr>
            </w:tcPrChange>
          </w:tcPr>
          <w:p w14:paraId="0FEB71DD"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Last Updated By:</w:t>
            </w:r>
          </w:p>
        </w:tc>
        <w:tc>
          <w:tcPr>
            <w:tcW w:w="2629" w:type="dxa"/>
            <w:tcPrChange w:id="567" w:author="Analise Polsky" w:date="2016-07-12T19:19:00Z">
              <w:tcPr>
                <w:tcW w:w="2629" w:type="dxa"/>
              </w:tcPr>
            </w:tcPrChange>
          </w:tcPr>
          <w:p w14:paraId="567BE3EE" w14:textId="77777777" w:rsidR="003A0A0E" w:rsidRPr="0059558C" w:rsidRDefault="003A0A0E" w:rsidP="003A0A0E">
            <w:pPr>
              <w:rPr>
                <w:rFonts w:ascii="Arial" w:hAnsi="Arial" w:cs="Arial"/>
                <w:sz w:val="20"/>
                <w:szCs w:val="20"/>
              </w:rPr>
            </w:pPr>
          </w:p>
        </w:tc>
      </w:tr>
      <w:tr w:rsidR="003A0A0E" w:rsidRPr="0059558C" w14:paraId="7D1A4DB4" w14:textId="77777777" w:rsidTr="003A0A0E">
        <w:tc>
          <w:tcPr>
            <w:tcW w:w="1728" w:type="dxa"/>
            <w:tcPrChange w:id="568" w:author="Analise Polsky" w:date="2016-07-12T19:19:00Z">
              <w:tcPr>
                <w:tcW w:w="1728" w:type="dxa"/>
              </w:tcPr>
            </w:tcPrChange>
          </w:tcPr>
          <w:p w14:paraId="6C03F56F"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Date Created:</w:t>
            </w:r>
          </w:p>
        </w:tc>
        <w:tc>
          <w:tcPr>
            <w:tcW w:w="2520" w:type="dxa"/>
            <w:tcPrChange w:id="569" w:author="Analise Polsky" w:date="2016-07-12T19:19:00Z">
              <w:tcPr>
                <w:tcW w:w="2520" w:type="dxa"/>
              </w:tcPr>
            </w:tcPrChange>
          </w:tcPr>
          <w:p w14:paraId="6EEB8B66" w14:textId="77777777" w:rsidR="003A0A0E" w:rsidRPr="0059558C" w:rsidRDefault="003A0A0E" w:rsidP="003A0A0E">
            <w:pPr>
              <w:rPr>
                <w:rFonts w:ascii="Arial" w:hAnsi="Arial" w:cs="Arial"/>
                <w:sz w:val="20"/>
                <w:szCs w:val="20"/>
              </w:rPr>
            </w:pPr>
            <w:r w:rsidRPr="0059558C">
              <w:rPr>
                <w:rFonts w:ascii="Arial" w:hAnsi="Arial" w:cs="Arial"/>
                <w:sz w:val="20"/>
                <w:szCs w:val="20"/>
              </w:rPr>
              <w:t>4/19/09</w:t>
            </w:r>
          </w:p>
        </w:tc>
        <w:tc>
          <w:tcPr>
            <w:tcW w:w="1980" w:type="dxa"/>
            <w:tcPrChange w:id="570" w:author="Analise Polsky" w:date="2016-07-12T19:19:00Z">
              <w:tcPr>
                <w:tcW w:w="1980" w:type="dxa"/>
              </w:tcPr>
            </w:tcPrChange>
          </w:tcPr>
          <w:p w14:paraId="5D4FAD6E"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Date Last Updated:</w:t>
            </w:r>
          </w:p>
        </w:tc>
        <w:tc>
          <w:tcPr>
            <w:tcW w:w="2629" w:type="dxa"/>
            <w:tcPrChange w:id="571" w:author="Analise Polsky" w:date="2016-07-12T19:19:00Z">
              <w:tcPr>
                <w:tcW w:w="2629" w:type="dxa"/>
              </w:tcPr>
            </w:tcPrChange>
          </w:tcPr>
          <w:p w14:paraId="54BD4C05" w14:textId="77777777" w:rsidR="003A0A0E" w:rsidRPr="0059558C" w:rsidRDefault="003A0A0E" w:rsidP="003A0A0E">
            <w:pPr>
              <w:rPr>
                <w:rFonts w:ascii="Arial" w:hAnsi="Arial" w:cs="Arial"/>
                <w:sz w:val="20"/>
                <w:szCs w:val="20"/>
              </w:rPr>
            </w:pPr>
          </w:p>
        </w:tc>
      </w:tr>
    </w:tbl>
    <w:p w14:paraId="7523F630" w14:textId="77777777" w:rsidR="003A0A0E" w:rsidRPr="0059558C" w:rsidRDefault="003A0A0E" w:rsidP="003A0A0E">
      <w:pPr>
        <w:rPr>
          <w:rFonts w:ascii="Arial" w:hAnsi="Arial" w:cs="Arial"/>
          <w:sz w:val="20"/>
          <w:szCs w:val="20"/>
        </w:rPr>
      </w:pPr>
    </w:p>
    <w:tbl>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Change w:id="572" w:author="Analise Polsky" w:date="2016-07-12T19:19:00Z">
          <w:tblPr>
            <w:tblW w:w="0" w:type="auto"/>
            <w:tblInd w:w="4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PrChange>
      </w:tblPr>
      <w:tblGrid>
        <w:gridCol w:w="2628"/>
        <w:gridCol w:w="6228"/>
        <w:tblGridChange w:id="573">
          <w:tblGrid>
            <w:gridCol w:w="2628"/>
            <w:gridCol w:w="6228"/>
          </w:tblGrid>
        </w:tblGridChange>
      </w:tblGrid>
      <w:tr w:rsidR="003A0A0E" w:rsidRPr="0059558C" w14:paraId="55480C23" w14:textId="77777777" w:rsidTr="003A0A0E">
        <w:tc>
          <w:tcPr>
            <w:tcW w:w="2628" w:type="dxa"/>
            <w:tcPrChange w:id="574" w:author="Analise Polsky" w:date="2016-07-12T19:19:00Z">
              <w:tcPr>
                <w:tcW w:w="2628" w:type="dxa"/>
              </w:tcPr>
            </w:tcPrChange>
          </w:tcPr>
          <w:p w14:paraId="7FA87CC1"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Actors:</w:t>
            </w:r>
          </w:p>
        </w:tc>
        <w:tc>
          <w:tcPr>
            <w:tcW w:w="6228" w:type="dxa"/>
            <w:tcPrChange w:id="575" w:author="Analise Polsky" w:date="2016-07-12T19:19:00Z">
              <w:tcPr>
                <w:tcW w:w="6228" w:type="dxa"/>
              </w:tcPr>
            </w:tcPrChange>
          </w:tcPr>
          <w:p w14:paraId="7DC6F8E9" w14:textId="77777777" w:rsidR="003A0A0E" w:rsidRPr="0059558C" w:rsidRDefault="003A0A0E" w:rsidP="003A0A0E">
            <w:pPr>
              <w:rPr>
                <w:rFonts w:ascii="Arial" w:hAnsi="Arial" w:cs="Arial"/>
                <w:sz w:val="20"/>
                <w:szCs w:val="20"/>
              </w:rPr>
            </w:pPr>
            <w:r w:rsidRPr="0059558C">
              <w:rPr>
                <w:rFonts w:ascii="Arial" w:hAnsi="Arial" w:cs="Arial"/>
                <w:sz w:val="20"/>
                <w:szCs w:val="20"/>
              </w:rPr>
              <w:t>User</w:t>
            </w:r>
          </w:p>
        </w:tc>
      </w:tr>
      <w:tr w:rsidR="003A0A0E" w:rsidRPr="0059558C" w14:paraId="4EE714DF" w14:textId="77777777" w:rsidTr="003A0A0E">
        <w:tc>
          <w:tcPr>
            <w:tcW w:w="2628" w:type="dxa"/>
            <w:tcPrChange w:id="576" w:author="Analise Polsky" w:date="2016-07-12T19:19:00Z">
              <w:tcPr>
                <w:tcW w:w="2628" w:type="dxa"/>
              </w:tcPr>
            </w:tcPrChange>
          </w:tcPr>
          <w:p w14:paraId="4806808B"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Description:</w:t>
            </w:r>
          </w:p>
        </w:tc>
        <w:tc>
          <w:tcPr>
            <w:tcW w:w="6228" w:type="dxa"/>
            <w:tcPrChange w:id="577" w:author="Analise Polsky" w:date="2016-07-12T19:19:00Z">
              <w:tcPr>
                <w:tcW w:w="6228" w:type="dxa"/>
              </w:tcPr>
            </w:tcPrChange>
          </w:tcPr>
          <w:p w14:paraId="3C7E2891" w14:textId="77777777" w:rsidR="003A0A0E" w:rsidRPr="0059558C" w:rsidRDefault="003A0A0E" w:rsidP="003A0A0E">
            <w:pPr>
              <w:rPr>
                <w:rFonts w:ascii="Arial" w:hAnsi="Arial" w:cs="Arial"/>
                <w:sz w:val="20"/>
                <w:szCs w:val="20"/>
              </w:rPr>
            </w:pPr>
            <w:r w:rsidRPr="0059558C">
              <w:rPr>
                <w:rFonts w:ascii="Arial" w:hAnsi="Arial" w:cs="Arial"/>
                <w:sz w:val="20"/>
                <w:szCs w:val="20"/>
              </w:rPr>
              <w:t>This use case describes the main way this interactive campus map will be used – as a web browser accessed application.  The user accesses the appropriate URL and interacts with the functionality made available.</w:t>
            </w:r>
          </w:p>
        </w:tc>
      </w:tr>
      <w:tr w:rsidR="003A0A0E" w14:paraId="4F5BF57F" w14:textId="77777777" w:rsidTr="003A0A0E">
        <w:tc>
          <w:tcPr>
            <w:tcW w:w="2628" w:type="dxa"/>
            <w:tcPrChange w:id="578" w:author="Analise Polsky" w:date="2016-07-12T19:19:00Z">
              <w:tcPr>
                <w:tcW w:w="2628" w:type="dxa"/>
              </w:tcPr>
            </w:tcPrChange>
          </w:tcPr>
          <w:p w14:paraId="121892D2"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Preconditions:</w:t>
            </w:r>
          </w:p>
        </w:tc>
        <w:tc>
          <w:tcPr>
            <w:tcW w:w="6228" w:type="dxa"/>
            <w:tcPrChange w:id="579" w:author="Analise Polsky" w:date="2016-07-12T19:19:00Z">
              <w:tcPr>
                <w:tcW w:w="6228" w:type="dxa"/>
              </w:tcPr>
            </w:tcPrChange>
          </w:tcPr>
          <w:p w14:paraId="53C533AA" w14:textId="77777777" w:rsidR="003A0A0E" w:rsidRPr="0059558C" w:rsidRDefault="003A0A0E" w:rsidP="003A0A0E">
            <w:pPr>
              <w:rPr>
                <w:rFonts w:ascii="Arial" w:hAnsi="Arial" w:cs="Arial"/>
                <w:sz w:val="20"/>
                <w:szCs w:val="20"/>
              </w:rPr>
            </w:pPr>
            <w:r w:rsidRPr="0059558C">
              <w:rPr>
                <w:rFonts w:ascii="Arial" w:hAnsi="Arial" w:cs="Arial"/>
                <w:sz w:val="20"/>
                <w:szCs w:val="20"/>
              </w:rPr>
              <w:t>Web browser opened, and interactive campus map URL accessed.</w:t>
            </w:r>
          </w:p>
        </w:tc>
      </w:tr>
      <w:tr w:rsidR="003A0A0E" w14:paraId="1DDF8162" w14:textId="77777777" w:rsidTr="003A0A0E">
        <w:tc>
          <w:tcPr>
            <w:tcW w:w="2628" w:type="dxa"/>
            <w:tcPrChange w:id="580" w:author="Analise Polsky" w:date="2016-07-12T19:19:00Z">
              <w:tcPr>
                <w:tcW w:w="2628" w:type="dxa"/>
              </w:tcPr>
            </w:tcPrChange>
          </w:tcPr>
          <w:p w14:paraId="15E5E2D4"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Postconditions:</w:t>
            </w:r>
          </w:p>
        </w:tc>
        <w:tc>
          <w:tcPr>
            <w:tcW w:w="6228" w:type="dxa"/>
            <w:tcPrChange w:id="581" w:author="Analise Polsky" w:date="2016-07-12T19:19:00Z">
              <w:tcPr>
                <w:tcW w:w="6228" w:type="dxa"/>
              </w:tcPr>
            </w:tcPrChange>
          </w:tcPr>
          <w:p w14:paraId="2F3BA2C1" w14:textId="77777777" w:rsidR="003A0A0E" w:rsidRPr="0059558C" w:rsidRDefault="003A0A0E" w:rsidP="003A0A0E">
            <w:pPr>
              <w:rPr>
                <w:rFonts w:ascii="Arial" w:hAnsi="Arial" w:cs="Arial"/>
                <w:sz w:val="20"/>
                <w:szCs w:val="20"/>
              </w:rPr>
            </w:pPr>
            <w:r w:rsidRPr="0059558C">
              <w:rPr>
                <w:rFonts w:ascii="Arial" w:hAnsi="Arial" w:cs="Arial"/>
                <w:sz w:val="20"/>
                <w:szCs w:val="20"/>
              </w:rPr>
              <w:t>User navigates from interactive campus map web site.</w:t>
            </w:r>
          </w:p>
        </w:tc>
      </w:tr>
      <w:tr w:rsidR="003A0A0E" w14:paraId="07B79812" w14:textId="77777777" w:rsidTr="003A0A0E">
        <w:tc>
          <w:tcPr>
            <w:tcW w:w="2628" w:type="dxa"/>
            <w:tcPrChange w:id="582" w:author="Analise Polsky" w:date="2016-07-12T19:19:00Z">
              <w:tcPr>
                <w:tcW w:w="2628" w:type="dxa"/>
              </w:tcPr>
            </w:tcPrChange>
          </w:tcPr>
          <w:p w14:paraId="22735A14"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Normal Course:</w:t>
            </w:r>
          </w:p>
        </w:tc>
        <w:tc>
          <w:tcPr>
            <w:tcW w:w="6228" w:type="dxa"/>
            <w:tcPrChange w:id="583" w:author="Analise Polsky" w:date="2016-07-12T19:19:00Z">
              <w:tcPr>
                <w:tcW w:w="6228" w:type="dxa"/>
              </w:tcPr>
            </w:tcPrChange>
          </w:tcPr>
          <w:p w14:paraId="3E538410" w14:textId="77777777" w:rsidR="003A0A0E" w:rsidRPr="0059558C" w:rsidRDefault="003A0A0E" w:rsidP="003A0A0E">
            <w:pPr>
              <w:numPr>
                <w:ilvl w:val="0"/>
                <w:numId w:val="60"/>
              </w:numPr>
              <w:spacing w:after="0" w:line="240" w:lineRule="auto"/>
              <w:rPr>
                <w:rFonts w:ascii="Arial" w:hAnsi="Arial" w:cs="Arial"/>
                <w:sz w:val="20"/>
                <w:szCs w:val="20"/>
              </w:rPr>
            </w:pPr>
            <w:r w:rsidRPr="0059558C">
              <w:rPr>
                <w:rFonts w:ascii="Arial" w:hAnsi="Arial" w:cs="Arial"/>
                <w:sz w:val="20"/>
                <w:szCs w:val="20"/>
              </w:rPr>
              <w:t>Open browser</w:t>
            </w:r>
          </w:p>
          <w:p w14:paraId="24FE28A4" w14:textId="77777777" w:rsidR="003A0A0E" w:rsidRPr="0059558C" w:rsidRDefault="003A0A0E" w:rsidP="003A0A0E">
            <w:pPr>
              <w:numPr>
                <w:ilvl w:val="0"/>
                <w:numId w:val="60"/>
              </w:numPr>
              <w:spacing w:after="0" w:line="240" w:lineRule="auto"/>
              <w:rPr>
                <w:rFonts w:ascii="Arial" w:hAnsi="Arial" w:cs="Arial"/>
                <w:sz w:val="20"/>
                <w:szCs w:val="20"/>
              </w:rPr>
            </w:pPr>
            <w:r w:rsidRPr="0059558C">
              <w:rPr>
                <w:rFonts w:ascii="Arial" w:hAnsi="Arial" w:cs="Arial"/>
                <w:sz w:val="20"/>
                <w:szCs w:val="20"/>
              </w:rPr>
              <w:t>Navigate to campus map URL</w:t>
            </w:r>
          </w:p>
          <w:p w14:paraId="4569D25A" w14:textId="77777777" w:rsidR="003A0A0E" w:rsidRPr="0059558C" w:rsidRDefault="003A0A0E" w:rsidP="003A0A0E">
            <w:pPr>
              <w:numPr>
                <w:ilvl w:val="0"/>
                <w:numId w:val="60"/>
              </w:numPr>
              <w:spacing w:after="0" w:line="240" w:lineRule="auto"/>
              <w:rPr>
                <w:rFonts w:ascii="Arial" w:hAnsi="Arial" w:cs="Arial"/>
                <w:sz w:val="20"/>
                <w:szCs w:val="20"/>
              </w:rPr>
            </w:pPr>
            <w:r w:rsidRPr="0059558C">
              <w:rPr>
                <w:rFonts w:ascii="Arial" w:hAnsi="Arial" w:cs="Arial"/>
                <w:sz w:val="20"/>
                <w:szCs w:val="20"/>
              </w:rPr>
              <w:t>Interact with the campus map using available functionality</w:t>
            </w:r>
          </w:p>
        </w:tc>
      </w:tr>
      <w:tr w:rsidR="003A0A0E" w14:paraId="3A69FF5D" w14:textId="77777777" w:rsidTr="003A0A0E">
        <w:tc>
          <w:tcPr>
            <w:tcW w:w="2628" w:type="dxa"/>
            <w:tcPrChange w:id="584" w:author="Analise Polsky" w:date="2016-07-12T19:19:00Z">
              <w:tcPr>
                <w:tcW w:w="2628" w:type="dxa"/>
              </w:tcPr>
            </w:tcPrChange>
          </w:tcPr>
          <w:p w14:paraId="2951A80F"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Alternative Courses:</w:t>
            </w:r>
          </w:p>
        </w:tc>
        <w:tc>
          <w:tcPr>
            <w:tcW w:w="6228" w:type="dxa"/>
            <w:tcPrChange w:id="585" w:author="Analise Polsky" w:date="2016-07-12T19:19:00Z">
              <w:tcPr>
                <w:tcW w:w="6228" w:type="dxa"/>
              </w:tcPr>
            </w:tcPrChange>
          </w:tcPr>
          <w:p w14:paraId="3CA8FFCC" w14:textId="77777777" w:rsidR="003A0A0E" w:rsidRPr="0059558C" w:rsidRDefault="003A0A0E" w:rsidP="003A0A0E">
            <w:pPr>
              <w:rPr>
                <w:rFonts w:ascii="Arial" w:hAnsi="Arial" w:cs="Arial"/>
                <w:sz w:val="20"/>
                <w:szCs w:val="20"/>
              </w:rPr>
            </w:pPr>
            <w:r w:rsidRPr="0059558C">
              <w:rPr>
                <w:rFonts w:ascii="Arial" w:hAnsi="Arial" w:cs="Arial"/>
                <w:sz w:val="20"/>
                <w:szCs w:val="20"/>
              </w:rPr>
              <w:t>None</w:t>
            </w:r>
          </w:p>
        </w:tc>
      </w:tr>
      <w:tr w:rsidR="003A0A0E" w14:paraId="5E35342B" w14:textId="77777777" w:rsidTr="003A0A0E">
        <w:tc>
          <w:tcPr>
            <w:tcW w:w="2628" w:type="dxa"/>
            <w:tcPrChange w:id="586" w:author="Analise Polsky" w:date="2016-07-12T19:19:00Z">
              <w:tcPr>
                <w:tcW w:w="2628" w:type="dxa"/>
              </w:tcPr>
            </w:tcPrChange>
          </w:tcPr>
          <w:p w14:paraId="0F766CDA"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lastRenderedPageBreak/>
              <w:t>Exceptions:</w:t>
            </w:r>
          </w:p>
        </w:tc>
        <w:tc>
          <w:tcPr>
            <w:tcW w:w="6228" w:type="dxa"/>
            <w:tcPrChange w:id="587" w:author="Analise Polsky" w:date="2016-07-12T19:19:00Z">
              <w:tcPr>
                <w:tcW w:w="6228" w:type="dxa"/>
              </w:tcPr>
            </w:tcPrChange>
          </w:tcPr>
          <w:p w14:paraId="4D3AA769" w14:textId="77777777" w:rsidR="003A0A0E" w:rsidRPr="0059558C" w:rsidRDefault="003A0A0E" w:rsidP="003A0A0E">
            <w:pPr>
              <w:rPr>
                <w:rFonts w:ascii="Arial" w:hAnsi="Arial" w:cs="Arial"/>
                <w:sz w:val="20"/>
                <w:szCs w:val="20"/>
              </w:rPr>
            </w:pPr>
            <w:r w:rsidRPr="0059558C">
              <w:rPr>
                <w:rFonts w:ascii="Arial" w:hAnsi="Arial" w:cs="Arial"/>
                <w:sz w:val="20"/>
                <w:szCs w:val="20"/>
              </w:rPr>
              <w:t>None</w:t>
            </w:r>
          </w:p>
        </w:tc>
      </w:tr>
      <w:tr w:rsidR="003A0A0E" w14:paraId="73B6CDD9" w14:textId="77777777" w:rsidTr="003A0A0E">
        <w:tc>
          <w:tcPr>
            <w:tcW w:w="2628" w:type="dxa"/>
            <w:tcPrChange w:id="588" w:author="Analise Polsky" w:date="2016-07-12T19:19:00Z">
              <w:tcPr>
                <w:tcW w:w="2628" w:type="dxa"/>
              </w:tcPr>
            </w:tcPrChange>
          </w:tcPr>
          <w:p w14:paraId="3A1F4B56"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Includes:</w:t>
            </w:r>
          </w:p>
        </w:tc>
        <w:tc>
          <w:tcPr>
            <w:tcW w:w="6228" w:type="dxa"/>
            <w:tcPrChange w:id="589" w:author="Analise Polsky" w:date="2016-07-12T19:19:00Z">
              <w:tcPr>
                <w:tcW w:w="6228" w:type="dxa"/>
              </w:tcPr>
            </w:tcPrChange>
          </w:tcPr>
          <w:p w14:paraId="5D99E36E" w14:textId="77777777" w:rsidR="003A0A0E" w:rsidRPr="0059558C" w:rsidRDefault="003A0A0E" w:rsidP="003A0A0E">
            <w:pPr>
              <w:rPr>
                <w:rFonts w:ascii="Arial" w:hAnsi="Arial" w:cs="Arial"/>
                <w:sz w:val="20"/>
                <w:szCs w:val="20"/>
              </w:rPr>
            </w:pPr>
          </w:p>
        </w:tc>
      </w:tr>
      <w:tr w:rsidR="003A0A0E" w14:paraId="7FE2C670" w14:textId="77777777" w:rsidTr="003A0A0E">
        <w:tc>
          <w:tcPr>
            <w:tcW w:w="2628" w:type="dxa"/>
            <w:tcPrChange w:id="590" w:author="Analise Polsky" w:date="2016-07-12T19:19:00Z">
              <w:tcPr>
                <w:tcW w:w="2628" w:type="dxa"/>
              </w:tcPr>
            </w:tcPrChange>
          </w:tcPr>
          <w:p w14:paraId="4703E455"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Priority:</w:t>
            </w:r>
          </w:p>
        </w:tc>
        <w:tc>
          <w:tcPr>
            <w:tcW w:w="6228" w:type="dxa"/>
            <w:tcPrChange w:id="591" w:author="Analise Polsky" w:date="2016-07-12T19:19:00Z">
              <w:tcPr>
                <w:tcW w:w="6228" w:type="dxa"/>
              </w:tcPr>
            </w:tcPrChange>
          </w:tcPr>
          <w:p w14:paraId="7B5B7D4C" w14:textId="77777777" w:rsidR="003A0A0E" w:rsidRPr="0059558C" w:rsidRDefault="003A0A0E" w:rsidP="003A0A0E">
            <w:pPr>
              <w:rPr>
                <w:rFonts w:ascii="Arial" w:hAnsi="Arial" w:cs="Arial"/>
                <w:sz w:val="20"/>
                <w:szCs w:val="20"/>
              </w:rPr>
            </w:pPr>
            <w:r w:rsidRPr="0059558C">
              <w:rPr>
                <w:rFonts w:ascii="Arial" w:hAnsi="Arial" w:cs="Arial"/>
                <w:sz w:val="20"/>
                <w:szCs w:val="20"/>
              </w:rPr>
              <w:t>High</w:t>
            </w:r>
          </w:p>
        </w:tc>
      </w:tr>
      <w:tr w:rsidR="003A0A0E" w14:paraId="5946CE14" w14:textId="77777777" w:rsidTr="003A0A0E">
        <w:tc>
          <w:tcPr>
            <w:tcW w:w="2628" w:type="dxa"/>
            <w:tcPrChange w:id="592" w:author="Analise Polsky" w:date="2016-07-12T19:19:00Z">
              <w:tcPr>
                <w:tcW w:w="2628" w:type="dxa"/>
              </w:tcPr>
            </w:tcPrChange>
          </w:tcPr>
          <w:p w14:paraId="39E3C461"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Frequency of Use:</w:t>
            </w:r>
          </w:p>
        </w:tc>
        <w:tc>
          <w:tcPr>
            <w:tcW w:w="6228" w:type="dxa"/>
            <w:tcPrChange w:id="593" w:author="Analise Polsky" w:date="2016-07-12T19:19:00Z">
              <w:tcPr>
                <w:tcW w:w="6228" w:type="dxa"/>
              </w:tcPr>
            </w:tcPrChange>
          </w:tcPr>
          <w:p w14:paraId="71F1834B" w14:textId="77777777" w:rsidR="003A0A0E" w:rsidRPr="0059558C" w:rsidRDefault="003A0A0E" w:rsidP="003A0A0E">
            <w:pPr>
              <w:rPr>
                <w:rFonts w:ascii="Arial" w:hAnsi="Arial" w:cs="Arial"/>
                <w:sz w:val="20"/>
                <w:szCs w:val="20"/>
              </w:rPr>
            </w:pPr>
            <w:r w:rsidRPr="0059558C">
              <w:rPr>
                <w:rFonts w:ascii="Arial" w:hAnsi="Arial" w:cs="Arial"/>
                <w:sz w:val="20"/>
                <w:szCs w:val="20"/>
              </w:rPr>
              <w:t>Once per visit.</w:t>
            </w:r>
          </w:p>
        </w:tc>
      </w:tr>
      <w:tr w:rsidR="003A0A0E" w14:paraId="2D886C65" w14:textId="77777777" w:rsidTr="003A0A0E">
        <w:tc>
          <w:tcPr>
            <w:tcW w:w="2628" w:type="dxa"/>
            <w:tcPrChange w:id="594" w:author="Analise Polsky" w:date="2016-07-12T19:19:00Z">
              <w:tcPr>
                <w:tcW w:w="2628" w:type="dxa"/>
              </w:tcPr>
            </w:tcPrChange>
          </w:tcPr>
          <w:p w14:paraId="0C5CBC98"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Business Rules</w:t>
            </w:r>
          </w:p>
        </w:tc>
        <w:tc>
          <w:tcPr>
            <w:tcW w:w="6228" w:type="dxa"/>
            <w:tcPrChange w:id="595" w:author="Analise Polsky" w:date="2016-07-12T19:19:00Z">
              <w:tcPr>
                <w:tcW w:w="6228" w:type="dxa"/>
              </w:tcPr>
            </w:tcPrChange>
          </w:tcPr>
          <w:p w14:paraId="5CBBD933" w14:textId="77777777" w:rsidR="003A0A0E" w:rsidRPr="0059558C" w:rsidRDefault="003A0A0E" w:rsidP="003A0A0E">
            <w:pPr>
              <w:rPr>
                <w:rFonts w:ascii="Arial" w:hAnsi="Arial" w:cs="Arial"/>
                <w:sz w:val="20"/>
                <w:szCs w:val="20"/>
              </w:rPr>
            </w:pPr>
            <w:r w:rsidRPr="0059558C">
              <w:rPr>
                <w:rFonts w:ascii="Arial" w:hAnsi="Arial" w:cs="Arial"/>
                <w:sz w:val="20"/>
                <w:szCs w:val="20"/>
              </w:rPr>
              <w:t>TBD…</w:t>
            </w:r>
          </w:p>
        </w:tc>
      </w:tr>
      <w:tr w:rsidR="003A0A0E" w14:paraId="2EC84004" w14:textId="77777777" w:rsidTr="003A0A0E">
        <w:tc>
          <w:tcPr>
            <w:tcW w:w="2628" w:type="dxa"/>
            <w:tcPrChange w:id="596" w:author="Analise Polsky" w:date="2016-07-12T19:19:00Z">
              <w:tcPr>
                <w:tcW w:w="2628" w:type="dxa"/>
              </w:tcPr>
            </w:tcPrChange>
          </w:tcPr>
          <w:p w14:paraId="65B323A0"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Special Requirements:</w:t>
            </w:r>
          </w:p>
        </w:tc>
        <w:tc>
          <w:tcPr>
            <w:tcW w:w="6228" w:type="dxa"/>
            <w:tcPrChange w:id="597" w:author="Analise Polsky" w:date="2016-07-12T19:19:00Z">
              <w:tcPr>
                <w:tcW w:w="6228" w:type="dxa"/>
              </w:tcPr>
            </w:tcPrChange>
          </w:tcPr>
          <w:p w14:paraId="246A8F29" w14:textId="77777777" w:rsidR="003A0A0E" w:rsidRPr="0059558C" w:rsidRDefault="003A0A0E" w:rsidP="003A0A0E">
            <w:pPr>
              <w:numPr>
                <w:ilvl w:val="0"/>
                <w:numId w:val="61"/>
              </w:numPr>
              <w:spacing w:after="0" w:line="240" w:lineRule="auto"/>
              <w:rPr>
                <w:rFonts w:ascii="Arial" w:hAnsi="Arial" w:cs="Arial"/>
                <w:sz w:val="20"/>
                <w:szCs w:val="20"/>
              </w:rPr>
            </w:pPr>
            <w:r w:rsidRPr="0059558C">
              <w:rPr>
                <w:rFonts w:ascii="Arial" w:hAnsi="Arial" w:cs="Arial"/>
                <w:sz w:val="20"/>
                <w:szCs w:val="20"/>
              </w:rPr>
              <w:t>24/7 access</w:t>
            </w:r>
          </w:p>
          <w:p w14:paraId="2702F029" w14:textId="77777777" w:rsidR="003A0A0E" w:rsidRPr="0059558C" w:rsidRDefault="003A0A0E" w:rsidP="003A0A0E">
            <w:pPr>
              <w:numPr>
                <w:ilvl w:val="0"/>
                <w:numId w:val="61"/>
              </w:numPr>
              <w:spacing w:after="0" w:line="240" w:lineRule="auto"/>
              <w:rPr>
                <w:rFonts w:ascii="Arial" w:hAnsi="Arial" w:cs="Arial"/>
                <w:sz w:val="20"/>
                <w:szCs w:val="20"/>
              </w:rPr>
            </w:pPr>
            <w:r w:rsidRPr="0059558C">
              <w:rPr>
                <w:rFonts w:ascii="Arial" w:hAnsi="Arial" w:cs="Arial"/>
                <w:sz w:val="20"/>
                <w:szCs w:val="20"/>
              </w:rPr>
              <w:t>Response times comparable to common web mapping solutions (e.g. Google Maps)</w:t>
            </w:r>
          </w:p>
          <w:p w14:paraId="36C42DAF" w14:textId="77777777" w:rsidR="003A0A0E" w:rsidRPr="0059558C" w:rsidRDefault="003A0A0E" w:rsidP="003A0A0E">
            <w:pPr>
              <w:numPr>
                <w:ilvl w:val="0"/>
                <w:numId w:val="61"/>
              </w:numPr>
              <w:spacing w:after="0" w:line="240" w:lineRule="auto"/>
              <w:rPr>
                <w:rFonts w:ascii="Arial" w:hAnsi="Arial" w:cs="Arial"/>
                <w:sz w:val="20"/>
                <w:szCs w:val="20"/>
              </w:rPr>
            </w:pPr>
            <w:r w:rsidRPr="0059558C">
              <w:rPr>
                <w:rFonts w:ascii="Arial" w:hAnsi="Arial" w:cs="Arial"/>
                <w:sz w:val="20"/>
                <w:szCs w:val="20"/>
              </w:rPr>
              <w:t>U of M accessibility requirements</w:t>
            </w:r>
          </w:p>
          <w:p w14:paraId="1F1975C8" w14:textId="77777777" w:rsidR="003A0A0E" w:rsidRPr="0059558C" w:rsidRDefault="003A0A0E" w:rsidP="003A0A0E">
            <w:pPr>
              <w:numPr>
                <w:ilvl w:val="0"/>
                <w:numId w:val="61"/>
              </w:numPr>
              <w:spacing w:after="0" w:line="240" w:lineRule="auto"/>
              <w:rPr>
                <w:rFonts w:ascii="Arial" w:hAnsi="Arial" w:cs="Arial"/>
                <w:sz w:val="20"/>
                <w:szCs w:val="20"/>
              </w:rPr>
            </w:pPr>
            <w:r w:rsidRPr="0059558C">
              <w:rPr>
                <w:rFonts w:ascii="Arial" w:hAnsi="Arial" w:cs="Arial"/>
                <w:sz w:val="20"/>
                <w:szCs w:val="20"/>
              </w:rPr>
              <w:t xml:space="preserve">U of M </w:t>
            </w:r>
            <w:proofErr w:type="spellStart"/>
            <w:r w:rsidRPr="0059558C">
              <w:rPr>
                <w:rFonts w:ascii="Arial" w:hAnsi="Arial" w:cs="Arial"/>
                <w:sz w:val="20"/>
                <w:szCs w:val="20"/>
              </w:rPr>
              <w:t>eCommunications</w:t>
            </w:r>
            <w:proofErr w:type="spellEnd"/>
            <w:r w:rsidRPr="0059558C">
              <w:rPr>
                <w:rFonts w:ascii="Arial" w:hAnsi="Arial" w:cs="Arial"/>
                <w:sz w:val="20"/>
                <w:szCs w:val="20"/>
              </w:rPr>
              <w:t xml:space="preserve"> requirements</w:t>
            </w:r>
          </w:p>
        </w:tc>
      </w:tr>
      <w:tr w:rsidR="003A0A0E" w14:paraId="2D7DA05D" w14:textId="77777777" w:rsidTr="003A0A0E">
        <w:tc>
          <w:tcPr>
            <w:tcW w:w="2628" w:type="dxa"/>
            <w:tcPrChange w:id="598" w:author="Analise Polsky" w:date="2016-07-12T19:19:00Z">
              <w:tcPr>
                <w:tcW w:w="2628" w:type="dxa"/>
              </w:tcPr>
            </w:tcPrChange>
          </w:tcPr>
          <w:p w14:paraId="534CA26F"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Assumptions:</w:t>
            </w:r>
          </w:p>
        </w:tc>
        <w:tc>
          <w:tcPr>
            <w:tcW w:w="6228" w:type="dxa"/>
            <w:tcPrChange w:id="599" w:author="Analise Polsky" w:date="2016-07-12T19:19:00Z">
              <w:tcPr>
                <w:tcW w:w="6228" w:type="dxa"/>
              </w:tcPr>
            </w:tcPrChange>
          </w:tcPr>
          <w:p w14:paraId="3E005304" w14:textId="77777777" w:rsidR="003A0A0E" w:rsidRPr="0059558C" w:rsidRDefault="003A0A0E" w:rsidP="003A0A0E">
            <w:pPr>
              <w:rPr>
                <w:rFonts w:ascii="Arial" w:hAnsi="Arial" w:cs="Arial"/>
                <w:sz w:val="20"/>
                <w:szCs w:val="20"/>
              </w:rPr>
            </w:pPr>
          </w:p>
        </w:tc>
      </w:tr>
      <w:tr w:rsidR="003A0A0E" w14:paraId="1522377E" w14:textId="77777777" w:rsidTr="003A0A0E">
        <w:tc>
          <w:tcPr>
            <w:tcW w:w="2628" w:type="dxa"/>
            <w:tcPrChange w:id="600" w:author="Analise Polsky" w:date="2016-07-12T19:19:00Z">
              <w:tcPr>
                <w:tcW w:w="2628" w:type="dxa"/>
              </w:tcPr>
            </w:tcPrChange>
          </w:tcPr>
          <w:p w14:paraId="477DD671"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Notes and Issues:</w:t>
            </w:r>
          </w:p>
        </w:tc>
        <w:tc>
          <w:tcPr>
            <w:tcW w:w="6228" w:type="dxa"/>
            <w:tcPrChange w:id="601" w:author="Analise Polsky" w:date="2016-07-12T19:19:00Z">
              <w:tcPr>
                <w:tcW w:w="6228" w:type="dxa"/>
              </w:tcPr>
            </w:tcPrChange>
          </w:tcPr>
          <w:p w14:paraId="419891E8" w14:textId="77777777" w:rsidR="003A0A0E" w:rsidRPr="0059558C" w:rsidRDefault="003A0A0E" w:rsidP="003A0A0E">
            <w:pPr>
              <w:rPr>
                <w:rFonts w:ascii="Arial" w:hAnsi="Arial" w:cs="Arial"/>
                <w:sz w:val="20"/>
                <w:szCs w:val="20"/>
              </w:rPr>
            </w:pPr>
          </w:p>
        </w:tc>
      </w:tr>
      <w:tr w:rsidR="003A0A0E" w14:paraId="08FBD616" w14:textId="77777777" w:rsidTr="003A0A0E">
        <w:tc>
          <w:tcPr>
            <w:tcW w:w="2628" w:type="dxa"/>
            <w:tcPrChange w:id="602" w:author="Analise Polsky" w:date="2016-07-12T19:19:00Z">
              <w:tcPr>
                <w:tcW w:w="2628" w:type="dxa"/>
              </w:tcPr>
            </w:tcPrChange>
          </w:tcPr>
          <w:p w14:paraId="5CB797D1" w14:textId="77777777" w:rsidR="003A0A0E" w:rsidRPr="0059558C" w:rsidRDefault="003A0A0E" w:rsidP="003A0A0E">
            <w:pPr>
              <w:jc w:val="right"/>
              <w:rPr>
                <w:rFonts w:ascii="Arial" w:hAnsi="Arial" w:cs="Arial"/>
                <w:sz w:val="20"/>
                <w:szCs w:val="20"/>
              </w:rPr>
            </w:pPr>
            <w:r w:rsidRPr="0059558C">
              <w:rPr>
                <w:rFonts w:ascii="Arial" w:hAnsi="Arial" w:cs="Arial"/>
                <w:sz w:val="20"/>
                <w:szCs w:val="20"/>
              </w:rPr>
              <w:t>Use Case Graphic</w:t>
            </w:r>
          </w:p>
        </w:tc>
        <w:tc>
          <w:tcPr>
            <w:tcW w:w="6228" w:type="dxa"/>
            <w:tcPrChange w:id="603" w:author="Analise Polsky" w:date="2016-07-12T19:19:00Z">
              <w:tcPr>
                <w:tcW w:w="6228" w:type="dxa"/>
              </w:tcPr>
            </w:tcPrChange>
          </w:tcPr>
          <w:p w14:paraId="0A480BDD" w14:textId="77777777" w:rsidR="003A0A0E" w:rsidRPr="0059558C" w:rsidRDefault="003A0A0E" w:rsidP="003A0A0E">
            <w:pPr>
              <w:rPr>
                <w:rFonts w:ascii="Arial" w:hAnsi="Arial" w:cs="Arial"/>
                <w:sz w:val="20"/>
                <w:szCs w:val="20"/>
              </w:rPr>
            </w:pPr>
            <w:r>
              <w:rPr>
                <w:rFonts w:ascii="Arial" w:hAnsi="Arial" w:cs="Arial"/>
                <w:noProof/>
                <w:sz w:val="20"/>
                <w:szCs w:val="20"/>
              </w:rPr>
              <w:drawing>
                <wp:inline distT="0" distB="0" distL="0" distR="0" wp14:anchorId="4F1F9A69" wp14:editId="0A739A45">
                  <wp:extent cx="3314700" cy="3886200"/>
                  <wp:effectExtent l="0" t="0" r="0" b="0"/>
                  <wp:docPr id="7" name="Picture 7" descr="Use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14700" cy="3886200"/>
                          </a:xfrm>
                          <a:prstGeom prst="rect">
                            <a:avLst/>
                          </a:prstGeom>
                          <a:noFill/>
                          <a:ln>
                            <a:noFill/>
                          </a:ln>
                        </pic:spPr>
                      </pic:pic>
                    </a:graphicData>
                  </a:graphic>
                </wp:inline>
              </w:drawing>
            </w:r>
          </w:p>
        </w:tc>
      </w:tr>
    </w:tbl>
    <w:p w14:paraId="4050B154" w14:textId="77777777" w:rsidR="003A0A0E" w:rsidRDefault="003A0A0E" w:rsidP="003A0A0E">
      <w:pPr>
        <w:pStyle w:val="InstructionText"/>
        <w:ind w:left="360"/>
        <w:rPr>
          <w:rFonts w:ascii="Arial" w:hAnsi="Arial" w:cs="Arial"/>
          <w:color w:val="0000FF"/>
          <w:sz w:val="20"/>
        </w:rPr>
      </w:pPr>
    </w:p>
    <w:p w14:paraId="72AFCB37" w14:textId="77777777" w:rsidR="003A0A0E" w:rsidRDefault="003A0A0E" w:rsidP="003A0A0E">
      <w:pPr>
        <w:pStyle w:val="InstructionText"/>
        <w:ind w:left="360"/>
        <w:rPr>
          <w:rFonts w:ascii="Arial" w:hAnsi="Arial" w:cs="Arial"/>
          <w:color w:val="0000FF"/>
          <w:sz w:val="20"/>
        </w:rPr>
      </w:pPr>
    </w:p>
    <w:p w14:paraId="5D13E5CE" w14:textId="77777777" w:rsidR="003A0A0E" w:rsidRDefault="003A0A0E" w:rsidP="003A0A0E">
      <w:pPr>
        <w:pStyle w:val="InstructionText"/>
        <w:ind w:left="360"/>
        <w:rPr>
          <w:rFonts w:ascii="Arial" w:hAnsi="Arial" w:cs="Arial"/>
          <w:color w:val="0000FF"/>
          <w:sz w:val="20"/>
        </w:rPr>
      </w:pPr>
    </w:p>
    <w:p w14:paraId="5F63EE2B" w14:textId="77777777" w:rsidR="003A0A0E" w:rsidRDefault="003A0A0E" w:rsidP="003A0A0E">
      <w:pPr>
        <w:pStyle w:val="InstructionText"/>
        <w:ind w:left="360"/>
        <w:rPr>
          <w:rFonts w:ascii="Arial" w:hAnsi="Arial" w:cs="Arial"/>
          <w:color w:val="0000FF"/>
          <w:sz w:val="20"/>
        </w:rPr>
      </w:pPr>
    </w:p>
    <w:p w14:paraId="17B4DBC3" w14:textId="77777777" w:rsidR="003A0A0E" w:rsidRDefault="003A0A0E" w:rsidP="003A0A0E">
      <w:pPr>
        <w:pStyle w:val="InstructionText"/>
        <w:ind w:left="360"/>
        <w:rPr>
          <w:rFonts w:ascii="Arial" w:hAnsi="Arial" w:cs="Arial"/>
          <w:color w:val="0000FF"/>
          <w:sz w:val="20"/>
        </w:rPr>
      </w:pPr>
    </w:p>
    <w:p w14:paraId="105F9026" w14:textId="77777777" w:rsidR="00E107AF" w:rsidRDefault="00E107AF">
      <w:pPr>
        <w:rPr>
          <w:rFonts w:ascii="Arial" w:hAnsi="Arial" w:cs="Arial"/>
          <w:sz w:val="20"/>
          <w:szCs w:val="20"/>
        </w:rPr>
      </w:pPr>
      <w:r>
        <w:rPr>
          <w:rFonts w:ascii="Arial" w:hAnsi="Arial" w:cs="Arial"/>
          <w:sz w:val="20"/>
          <w:szCs w:val="20"/>
        </w:rPr>
        <w:br w:type="page"/>
      </w:r>
    </w:p>
    <w:p w14:paraId="3D29C025" w14:textId="77777777" w:rsidR="003A0A0E" w:rsidRPr="00DE4AE8" w:rsidRDefault="003A0A0E" w:rsidP="003A0A0E">
      <w:pPr>
        <w:jc w:val="center"/>
        <w:rPr>
          <w:b/>
          <w:color w:val="BFBFBF" w:themeColor="background1" w:themeShade="BF"/>
          <w:sz w:val="28"/>
        </w:rPr>
      </w:pPr>
      <w:bookmarkStart w:id="604" w:name="_Toc343519686"/>
      <w:bookmarkStart w:id="605" w:name="_Toc343520629"/>
      <w:r>
        <w:rPr>
          <w:b/>
          <w:color w:val="BFBFBF" w:themeColor="background1" w:themeShade="BF"/>
          <w:sz w:val="28"/>
        </w:rPr>
        <w:lastRenderedPageBreak/>
        <w:t xml:space="preserve">Appendix A: </w:t>
      </w:r>
      <w:r w:rsidRPr="00DE4AE8">
        <w:rPr>
          <w:b/>
          <w:color w:val="BFBFBF" w:themeColor="background1" w:themeShade="BF"/>
          <w:sz w:val="28"/>
        </w:rPr>
        <w:t>Business Requirements Document Template</w:t>
      </w:r>
    </w:p>
    <w:p w14:paraId="05BD2A14" w14:textId="77777777" w:rsidR="003A0A0E" w:rsidRPr="006953AB" w:rsidRDefault="003A0A0E" w:rsidP="003A0A0E">
      <w:pPr>
        <w:rPr>
          <w:b/>
          <w:sz w:val="28"/>
          <w:szCs w:val="28"/>
        </w:rPr>
      </w:pPr>
      <w:r w:rsidRPr="006953AB">
        <w:rPr>
          <w:b/>
          <w:sz w:val="28"/>
          <w:szCs w:val="28"/>
        </w:rPr>
        <w:t>Business Requirements</w:t>
      </w:r>
      <w:bookmarkEnd w:id="604"/>
      <w:bookmarkEnd w:id="605"/>
    </w:p>
    <w:p w14:paraId="4504048D" w14:textId="77777777" w:rsidR="003A0A0E" w:rsidRPr="0059558C" w:rsidRDefault="003A0A0E" w:rsidP="003A0A0E">
      <w:pPr>
        <w:ind w:left="360" w:hanging="360"/>
        <w:rPr>
          <w:rFonts w:ascii="Arial" w:hAnsi="Arial" w:cs="Arial"/>
          <w:sz w:val="20"/>
          <w:szCs w:val="20"/>
        </w:rPr>
      </w:pPr>
      <w:r w:rsidRPr="0059558C">
        <w:rPr>
          <w:rFonts w:ascii="Arial" w:hAnsi="Arial" w:cs="Arial"/>
          <w:sz w:val="20"/>
          <w:szCs w:val="20"/>
        </w:rPr>
        <w:t>The following sections document the various business requirements of this project.</w:t>
      </w:r>
    </w:p>
    <w:tbl>
      <w:tblPr>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
      <w:tblGrid>
        <w:gridCol w:w="468"/>
        <w:gridCol w:w="540"/>
        <w:gridCol w:w="720"/>
        <w:gridCol w:w="3600"/>
        <w:gridCol w:w="1080"/>
        <w:gridCol w:w="360"/>
        <w:gridCol w:w="360"/>
        <w:gridCol w:w="360"/>
        <w:gridCol w:w="360"/>
        <w:gridCol w:w="1620"/>
        <w:tblGridChange w:id="606">
          <w:tblGrid>
            <w:gridCol w:w="468"/>
            <w:gridCol w:w="540"/>
            <w:gridCol w:w="720"/>
            <w:gridCol w:w="3600"/>
            <w:gridCol w:w="1080"/>
            <w:gridCol w:w="360"/>
            <w:gridCol w:w="360"/>
            <w:gridCol w:w="360"/>
            <w:gridCol w:w="360"/>
            <w:gridCol w:w="1620"/>
          </w:tblGrid>
        </w:tblGridChange>
      </w:tblGrid>
      <w:tr w:rsidR="00C43EA9" w:rsidRPr="00243DED" w14:paraId="78706E23" w14:textId="77777777" w:rsidTr="003A0A0E">
        <w:trPr>
          <w:trHeight w:val="1134"/>
        </w:trPr>
        <w:tc>
          <w:tcPr>
            <w:tcW w:w="468"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462F7368" w14:textId="77777777" w:rsidR="003A0A0E" w:rsidRPr="00243DED" w:rsidRDefault="003A0A0E" w:rsidP="003A0A0E">
            <w:pPr>
              <w:spacing w:before="100" w:beforeAutospacing="1" w:after="120"/>
              <w:jc w:val="center"/>
              <w:rPr>
                <w:rFonts w:ascii="Arial" w:hAnsi="Arial" w:cs="Arial"/>
                <w:b/>
                <w:bCs/>
                <w:sz w:val="16"/>
                <w:szCs w:val="16"/>
              </w:rPr>
            </w:pPr>
            <w:r w:rsidRPr="00243DED">
              <w:rPr>
                <w:rFonts w:ascii="Arial" w:hAnsi="Arial" w:cs="Arial"/>
                <w:bCs/>
                <w:sz w:val="16"/>
                <w:szCs w:val="16"/>
              </w:rPr>
              <w:t>Requirement Type</w:t>
            </w:r>
          </w:p>
        </w:tc>
        <w:tc>
          <w:tcPr>
            <w:tcW w:w="54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256B42FC" w14:textId="77777777" w:rsidR="003A0A0E" w:rsidRPr="00243DED" w:rsidRDefault="003A0A0E" w:rsidP="003A0A0E">
            <w:pPr>
              <w:jc w:val="center"/>
              <w:rPr>
                <w:rFonts w:ascii="Arial" w:hAnsi="Arial" w:cs="Arial"/>
                <w:bCs/>
                <w:sz w:val="16"/>
                <w:szCs w:val="16"/>
              </w:rPr>
            </w:pPr>
            <w:r w:rsidRPr="00243DED">
              <w:rPr>
                <w:rFonts w:ascii="Arial" w:hAnsi="Arial" w:cs="Arial"/>
                <w:bCs/>
                <w:sz w:val="16"/>
                <w:szCs w:val="16"/>
              </w:rPr>
              <w:t>ID – Prefix ??</w:t>
            </w:r>
          </w:p>
        </w:tc>
        <w:tc>
          <w:tcPr>
            <w:tcW w:w="72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1EF58E19" w14:textId="77777777" w:rsidR="003A0A0E" w:rsidRPr="00243DED" w:rsidRDefault="003A0A0E" w:rsidP="003A0A0E">
            <w:pPr>
              <w:ind w:left="113" w:right="113"/>
              <w:jc w:val="center"/>
              <w:rPr>
                <w:rFonts w:ascii="Arial" w:hAnsi="Arial" w:cs="Arial"/>
                <w:bCs/>
                <w:sz w:val="16"/>
                <w:szCs w:val="16"/>
              </w:rPr>
            </w:pPr>
          </w:p>
          <w:p w14:paraId="4D5912AC" w14:textId="77777777" w:rsidR="003A0A0E" w:rsidRPr="00243DED" w:rsidRDefault="003A0A0E" w:rsidP="003A0A0E">
            <w:pPr>
              <w:ind w:left="113" w:right="113"/>
              <w:jc w:val="center"/>
              <w:rPr>
                <w:rFonts w:ascii="Arial" w:hAnsi="Arial" w:cs="Arial"/>
                <w:bCs/>
                <w:sz w:val="16"/>
                <w:szCs w:val="16"/>
              </w:rPr>
            </w:pPr>
            <w:r w:rsidRPr="00243DED">
              <w:rPr>
                <w:rFonts w:ascii="Arial" w:hAnsi="Arial" w:cs="Arial"/>
                <w:bCs/>
                <w:sz w:val="16"/>
                <w:szCs w:val="16"/>
              </w:rPr>
              <w:t>ID – Number</w:t>
            </w:r>
          </w:p>
          <w:p w14:paraId="6D2E3629" w14:textId="77777777" w:rsidR="003A0A0E" w:rsidRPr="00243DED" w:rsidRDefault="003A0A0E" w:rsidP="003A0A0E">
            <w:pPr>
              <w:jc w:val="center"/>
              <w:rPr>
                <w:rFonts w:ascii="Arial" w:hAnsi="Arial" w:cs="Arial"/>
                <w:bCs/>
                <w:sz w:val="16"/>
                <w:szCs w:val="16"/>
              </w:rPr>
            </w:pPr>
          </w:p>
        </w:tc>
        <w:tc>
          <w:tcPr>
            <w:tcW w:w="3600" w:type="dxa"/>
            <w:tcBorders>
              <w:top w:val="single" w:sz="8" w:space="0" w:color="8064A2"/>
              <w:left w:val="single" w:sz="8" w:space="0" w:color="8064A2"/>
              <w:bottom w:val="single" w:sz="18" w:space="0" w:color="8064A2"/>
              <w:right w:val="single" w:sz="8" w:space="0" w:color="8064A2"/>
            </w:tcBorders>
            <w:shd w:val="clear" w:color="auto" w:fill="DFD8E8"/>
          </w:tcPr>
          <w:p w14:paraId="20E0AF65" w14:textId="77777777" w:rsidR="003A0A0E" w:rsidRPr="00243DED" w:rsidRDefault="003A0A0E" w:rsidP="003A0A0E">
            <w:pPr>
              <w:rPr>
                <w:rFonts w:ascii="Arial" w:hAnsi="Arial" w:cs="Arial"/>
                <w:b/>
                <w:bCs/>
                <w:sz w:val="16"/>
                <w:szCs w:val="16"/>
              </w:rPr>
            </w:pPr>
          </w:p>
          <w:p w14:paraId="66B569C4" w14:textId="77777777" w:rsidR="003A0A0E" w:rsidRPr="00243DED" w:rsidRDefault="003A0A0E" w:rsidP="003A0A0E">
            <w:pPr>
              <w:rPr>
                <w:rFonts w:ascii="Arial" w:hAnsi="Arial" w:cs="Arial"/>
                <w:b/>
                <w:bCs/>
                <w:sz w:val="16"/>
                <w:szCs w:val="16"/>
              </w:rPr>
            </w:pPr>
          </w:p>
          <w:p w14:paraId="58A76742" w14:textId="77777777" w:rsidR="003A0A0E" w:rsidRPr="00243DED" w:rsidRDefault="003A0A0E" w:rsidP="003A0A0E">
            <w:pPr>
              <w:rPr>
                <w:rFonts w:ascii="Arial" w:hAnsi="Arial" w:cs="Arial"/>
                <w:b/>
                <w:bCs/>
                <w:sz w:val="16"/>
                <w:szCs w:val="16"/>
              </w:rPr>
            </w:pPr>
          </w:p>
          <w:p w14:paraId="29312DC3" w14:textId="77777777" w:rsidR="003A0A0E" w:rsidRPr="00243DED" w:rsidRDefault="003A0A0E" w:rsidP="003A0A0E">
            <w:pPr>
              <w:rPr>
                <w:rFonts w:ascii="Arial" w:hAnsi="Arial" w:cs="Arial"/>
                <w:b/>
                <w:bCs/>
                <w:sz w:val="16"/>
                <w:szCs w:val="16"/>
              </w:rPr>
            </w:pPr>
          </w:p>
          <w:p w14:paraId="5EB56310" w14:textId="77777777" w:rsidR="003A0A0E" w:rsidRPr="00243DED" w:rsidRDefault="003A0A0E" w:rsidP="003A0A0E">
            <w:pPr>
              <w:rPr>
                <w:rFonts w:ascii="Arial" w:hAnsi="Arial" w:cs="Arial"/>
                <w:b/>
                <w:bCs/>
                <w:sz w:val="16"/>
                <w:szCs w:val="16"/>
              </w:rPr>
            </w:pPr>
          </w:p>
          <w:p w14:paraId="6FA632C1" w14:textId="77777777" w:rsidR="003A0A0E" w:rsidRPr="00243DED" w:rsidRDefault="003A0A0E" w:rsidP="003A0A0E">
            <w:pPr>
              <w:jc w:val="center"/>
              <w:rPr>
                <w:rFonts w:ascii="Arial" w:hAnsi="Arial" w:cs="Arial"/>
                <w:bCs/>
                <w:sz w:val="16"/>
                <w:szCs w:val="16"/>
              </w:rPr>
            </w:pPr>
            <w:r w:rsidRPr="00243DED">
              <w:rPr>
                <w:rFonts w:ascii="Arial" w:hAnsi="Arial" w:cs="Arial"/>
                <w:bCs/>
                <w:sz w:val="16"/>
                <w:szCs w:val="16"/>
              </w:rPr>
              <w:t>Function – Feature  - Requirement</w:t>
            </w:r>
          </w:p>
        </w:tc>
        <w:tc>
          <w:tcPr>
            <w:tcW w:w="108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55F5FD10" w14:textId="77777777" w:rsidR="003A0A0E" w:rsidRPr="00243DED" w:rsidRDefault="003A0A0E" w:rsidP="003A0A0E">
            <w:pPr>
              <w:ind w:left="113" w:right="113"/>
              <w:jc w:val="center"/>
              <w:rPr>
                <w:rFonts w:ascii="Arial" w:hAnsi="Arial" w:cs="Arial"/>
                <w:b/>
                <w:bCs/>
                <w:sz w:val="16"/>
                <w:szCs w:val="16"/>
              </w:rPr>
            </w:pPr>
          </w:p>
          <w:p w14:paraId="58FA3ED4" w14:textId="77777777" w:rsidR="003A0A0E" w:rsidRPr="00243DED" w:rsidRDefault="003A0A0E" w:rsidP="003A0A0E">
            <w:pPr>
              <w:ind w:left="113" w:right="113"/>
              <w:jc w:val="center"/>
              <w:rPr>
                <w:rFonts w:ascii="Arial" w:hAnsi="Arial" w:cs="Arial"/>
                <w:b/>
                <w:bCs/>
                <w:sz w:val="16"/>
                <w:szCs w:val="16"/>
              </w:rPr>
            </w:pPr>
            <w:r w:rsidRPr="00243DED">
              <w:rPr>
                <w:rFonts w:ascii="Arial" w:hAnsi="Arial" w:cs="Arial"/>
                <w:bCs/>
                <w:sz w:val="16"/>
                <w:szCs w:val="16"/>
              </w:rPr>
              <w:t>Use Case Reference</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13493A10" w14:textId="77777777" w:rsidR="003A0A0E" w:rsidRPr="00243DED" w:rsidRDefault="003A0A0E" w:rsidP="003A0A0E">
            <w:pPr>
              <w:ind w:left="113" w:right="113"/>
              <w:jc w:val="center"/>
              <w:rPr>
                <w:rFonts w:ascii="Arial" w:hAnsi="Arial" w:cs="Arial"/>
                <w:bCs/>
                <w:sz w:val="16"/>
                <w:szCs w:val="16"/>
              </w:rPr>
            </w:pPr>
            <w:r w:rsidRPr="00243DED">
              <w:rPr>
                <w:rFonts w:ascii="Arial" w:hAnsi="Arial" w:cs="Arial"/>
                <w:bCs/>
                <w:sz w:val="16"/>
                <w:szCs w:val="16"/>
              </w:rPr>
              <w:t>Required</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7B4532A1" w14:textId="77777777" w:rsidR="003A0A0E" w:rsidRPr="00243DED" w:rsidRDefault="003A0A0E" w:rsidP="003A0A0E">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DFD8E8"/>
            <w:textDirection w:val="btLr"/>
          </w:tcPr>
          <w:p w14:paraId="28B43AE2" w14:textId="77777777" w:rsidR="003A0A0E" w:rsidRPr="00243DED" w:rsidRDefault="003A0A0E" w:rsidP="003A0A0E">
            <w:pPr>
              <w:ind w:left="113" w:right="113"/>
              <w:jc w:val="center"/>
              <w:rPr>
                <w:rFonts w:ascii="Arial" w:hAnsi="Arial" w:cs="Arial"/>
                <w:b/>
                <w:bCs/>
                <w:sz w:val="16"/>
                <w:szCs w:val="16"/>
              </w:rPr>
            </w:pPr>
            <w:r w:rsidRPr="00243DED">
              <w:rPr>
                <w:rFonts w:ascii="Arial" w:hAnsi="Arial" w:cs="Arial"/>
                <w:b/>
                <w:bCs/>
                <w:sz w:val="16"/>
                <w:szCs w:val="16"/>
              </w:rPr>
              <w:t>??</w:t>
            </w:r>
          </w:p>
        </w:tc>
        <w:tc>
          <w:tcPr>
            <w:tcW w:w="360" w:type="dxa"/>
            <w:tcBorders>
              <w:top w:val="single" w:sz="8" w:space="0" w:color="8064A2"/>
              <w:left w:val="single" w:sz="8" w:space="0" w:color="8064A2"/>
              <w:bottom w:val="single" w:sz="18" w:space="0" w:color="8064A2"/>
              <w:right w:val="single" w:sz="8" w:space="0" w:color="8064A2"/>
            </w:tcBorders>
            <w:shd w:val="clear" w:color="auto" w:fill="auto"/>
            <w:textDirection w:val="btLr"/>
          </w:tcPr>
          <w:p w14:paraId="2543B543" w14:textId="77777777" w:rsidR="003A0A0E" w:rsidRPr="00243DED" w:rsidRDefault="003A0A0E" w:rsidP="003A0A0E">
            <w:pPr>
              <w:ind w:left="113" w:right="113"/>
              <w:jc w:val="center"/>
              <w:rPr>
                <w:rFonts w:ascii="Arial" w:hAnsi="Arial" w:cs="Arial"/>
                <w:b/>
                <w:bCs/>
                <w:sz w:val="16"/>
                <w:szCs w:val="16"/>
              </w:rPr>
            </w:pPr>
            <w:r w:rsidRPr="00243DED">
              <w:rPr>
                <w:rFonts w:ascii="Arial" w:hAnsi="Arial" w:cs="Arial"/>
                <w:b/>
                <w:bCs/>
                <w:sz w:val="16"/>
                <w:szCs w:val="16"/>
              </w:rPr>
              <w:t>??</w:t>
            </w:r>
          </w:p>
        </w:tc>
        <w:tc>
          <w:tcPr>
            <w:tcW w:w="1620" w:type="dxa"/>
            <w:tcBorders>
              <w:top w:val="single" w:sz="8" w:space="0" w:color="8064A2"/>
              <w:left w:val="single" w:sz="8" w:space="0" w:color="8064A2"/>
              <w:bottom w:val="single" w:sz="18" w:space="0" w:color="8064A2"/>
              <w:right w:val="single" w:sz="8" w:space="0" w:color="8064A2"/>
            </w:tcBorders>
            <w:shd w:val="clear" w:color="auto" w:fill="auto"/>
          </w:tcPr>
          <w:p w14:paraId="318D97EB" w14:textId="77777777" w:rsidR="003A0A0E" w:rsidRPr="00243DED" w:rsidRDefault="003A0A0E" w:rsidP="003A0A0E">
            <w:pPr>
              <w:rPr>
                <w:rFonts w:ascii="Arial" w:hAnsi="Arial" w:cs="Arial"/>
                <w:b/>
                <w:bCs/>
                <w:sz w:val="16"/>
                <w:szCs w:val="16"/>
              </w:rPr>
            </w:pPr>
          </w:p>
          <w:p w14:paraId="2009DE47" w14:textId="77777777" w:rsidR="003A0A0E" w:rsidRPr="00243DED" w:rsidRDefault="003A0A0E" w:rsidP="003A0A0E">
            <w:pPr>
              <w:rPr>
                <w:rFonts w:ascii="Arial" w:hAnsi="Arial" w:cs="Arial"/>
                <w:b/>
                <w:bCs/>
                <w:sz w:val="16"/>
                <w:szCs w:val="16"/>
              </w:rPr>
            </w:pPr>
          </w:p>
          <w:p w14:paraId="35A0FD58" w14:textId="77777777" w:rsidR="003A0A0E" w:rsidRPr="00243DED" w:rsidRDefault="003A0A0E" w:rsidP="003A0A0E">
            <w:pPr>
              <w:rPr>
                <w:rFonts w:ascii="Arial" w:hAnsi="Arial" w:cs="Arial"/>
                <w:b/>
                <w:bCs/>
                <w:sz w:val="16"/>
                <w:szCs w:val="16"/>
              </w:rPr>
            </w:pPr>
          </w:p>
          <w:p w14:paraId="7C23F19B" w14:textId="77777777" w:rsidR="003A0A0E" w:rsidRPr="00243DED" w:rsidRDefault="003A0A0E" w:rsidP="003A0A0E">
            <w:pPr>
              <w:rPr>
                <w:rFonts w:ascii="Arial" w:hAnsi="Arial" w:cs="Arial"/>
                <w:b/>
                <w:bCs/>
                <w:sz w:val="16"/>
                <w:szCs w:val="16"/>
              </w:rPr>
            </w:pPr>
          </w:p>
          <w:p w14:paraId="09F8C2F2" w14:textId="77777777" w:rsidR="003A0A0E" w:rsidRPr="00243DED" w:rsidRDefault="003A0A0E" w:rsidP="003A0A0E">
            <w:pPr>
              <w:rPr>
                <w:rFonts w:ascii="Arial" w:hAnsi="Arial" w:cs="Arial"/>
                <w:b/>
                <w:bCs/>
                <w:sz w:val="16"/>
                <w:szCs w:val="16"/>
              </w:rPr>
            </w:pPr>
          </w:p>
          <w:p w14:paraId="275B664D" w14:textId="77777777" w:rsidR="003A0A0E" w:rsidRPr="00243DED" w:rsidRDefault="003A0A0E" w:rsidP="003A0A0E">
            <w:pPr>
              <w:jc w:val="center"/>
              <w:rPr>
                <w:rFonts w:ascii="Arial" w:hAnsi="Arial" w:cs="Arial"/>
                <w:bCs/>
                <w:sz w:val="16"/>
                <w:szCs w:val="16"/>
              </w:rPr>
            </w:pPr>
            <w:r w:rsidRPr="00243DED">
              <w:rPr>
                <w:rFonts w:ascii="Arial" w:hAnsi="Arial" w:cs="Arial"/>
                <w:bCs/>
                <w:sz w:val="16"/>
                <w:szCs w:val="16"/>
              </w:rPr>
              <w:t>Comments</w:t>
            </w:r>
          </w:p>
        </w:tc>
      </w:tr>
      <w:tr w:rsidR="003A0A0E" w:rsidRPr="00243DED" w14:paraId="76217A98"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0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0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Change w:id="60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tcPrChange>
          </w:tcPr>
          <w:p w14:paraId="0C3E3093"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Change w:id="610"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
            </w:tcPrChange>
          </w:tcPr>
          <w:p w14:paraId="48DA349E" w14:textId="77777777" w:rsidR="003A0A0E" w:rsidRPr="00243DED" w:rsidRDefault="003A0A0E" w:rsidP="003A0A0E">
            <w:pPr>
              <w:rPr>
                <w:rFonts w:ascii="Arial" w:hAnsi="Arial" w:cs="Arial"/>
                <w:bCs/>
              </w:rPr>
            </w:pPr>
            <w:r w:rsidRPr="00243DED">
              <w:rPr>
                <w:rFonts w:ascii="Arial" w:hAnsi="Arial" w:cs="Arial"/>
                <w:bCs/>
              </w:rPr>
              <w:t>Business User Requirements</w:t>
            </w:r>
          </w:p>
        </w:tc>
      </w:tr>
      <w:tr w:rsidR="003A0A0E" w:rsidRPr="00243DED" w14:paraId="37075D63"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1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1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1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D691A51"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14"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423946E"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15"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402154E"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16"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EF826E7"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17"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0F95665"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1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874188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1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8DD3FCB"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2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AE51F4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2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2EE6433"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22"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E86DE35" w14:textId="77777777" w:rsidR="003A0A0E" w:rsidRPr="00243DED" w:rsidRDefault="003A0A0E" w:rsidP="003A0A0E">
            <w:pPr>
              <w:rPr>
                <w:rFonts w:ascii="Arial" w:hAnsi="Arial" w:cs="Arial"/>
                <w:b/>
                <w:bCs/>
                <w:sz w:val="16"/>
                <w:szCs w:val="16"/>
              </w:rPr>
            </w:pPr>
          </w:p>
        </w:tc>
      </w:tr>
      <w:tr w:rsidR="00C43EA9" w:rsidRPr="00243DED" w14:paraId="54F14061"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0967968"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7BC477A"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D0ECBBE"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BAB093F"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B8E8BD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972AF9"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0583599"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0D0FB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71FBC5D"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078A0512" w14:textId="77777777" w:rsidR="003A0A0E" w:rsidRPr="00243DED" w:rsidRDefault="003A0A0E" w:rsidP="003A0A0E">
            <w:pPr>
              <w:rPr>
                <w:rFonts w:ascii="Arial" w:hAnsi="Arial" w:cs="Arial"/>
                <w:b/>
                <w:bCs/>
                <w:sz w:val="16"/>
                <w:szCs w:val="16"/>
              </w:rPr>
            </w:pPr>
          </w:p>
        </w:tc>
      </w:tr>
      <w:tr w:rsidR="003A0A0E" w:rsidRPr="00243DED" w14:paraId="4AF4C796"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2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448"/>
          <w:trPrChange w:id="624" w:author="Analise Polsky" w:date="2016-07-12T19:19:00Z">
            <w:trPr>
              <w:trHeight w:val="448"/>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2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63FB5F6"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26"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534675A"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27"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66D980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28"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56DFE18"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29"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7B97F03"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3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24A7AF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3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E5B5C20"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3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1E9F2A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3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70F690E"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34"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53E1D3E" w14:textId="77777777" w:rsidR="003A0A0E" w:rsidRPr="00243DED" w:rsidRDefault="003A0A0E" w:rsidP="003A0A0E">
            <w:pPr>
              <w:rPr>
                <w:rFonts w:ascii="Arial" w:hAnsi="Arial" w:cs="Arial"/>
                <w:b/>
                <w:bCs/>
                <w:sz w:val="16"/>
                <w:szCs w:val="16"/>
              </w:rPr>
            </w:pPr>
          </w:p>
        </w:tc>
      </w:tr>
      <w:tr w:rsidR="00C43EA9" w:rsidRPr="00243DED" w14:paraId="5CC4DD54"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B99AD32"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19619A0"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661ED63"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5DCB5C5"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F36395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E433C6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470841F" w14:textId="77777777" w:rsidR="003A0A0E" w:rsidRPr="00243DED" w:rsidRDefault="003A0A0E" w:rsidP="003A0A0E">
            <w:pPr>
              <w:jc w:val="center"/>
              <w:rPr>
                <w:rFonts w:ascii="Arial" w:hAnsi="Arial" w:cs="Arial"/>
                <w:color w:val="0000FF"/>
                <w:sz w:val="16"/>
                <w:szCs w:val="16"/>
              </w:rPr>
            </w:pPr>
          </w:p>
          <w:p w14:paraId="5B897127"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2C6C17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DF95D21"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4276A5D6" w14:textId="77777777" w:rsidR="003A0A0E" w:rsidRPr="00243DED" w:rsidRDefault="003A0A0E" w:rsidP="003A0A0E">
            <w:pPr>
              <w:rPr>
                <w:rFonts w:ascii="Arial" w:hAnsi="Arial" w:cs="Arial"/>
                <w:b/>
                <w:bCs/>
                <w:sz w:val="16"/>
                <w:szCs w:val="16"/>
              </w:rPr>
            </w:pPr>
          </w:p>
        </w:tc>
      </w:tr>
      <w:tr w:rsidR="003A0A0E" w:rsidRPr="00243DED" w14:paraId="14C62110"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3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3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3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076BD083"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38"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E2AE1C5"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39"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E241489"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40"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934C109"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41"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7DE3402"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4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27E2457"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4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C4501DC"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4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E65301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4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AF37E2F"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46"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A3CAD03" w14:textId="77777777" w:rsidR="003A0A0E" w:rsidRPr="00243DED" w:rsidRDefault="003A0A0E" w:rsidP="003A0A0E">
            <w:pPr>
              <w:rPr>
                <w:rFonts w:ascii="Arial" w:hAnsi="Arial" w:cs="Arial"/>
                <w:b/>
                <w:bCs/>
                <w:sz w:val="16"/>
                <w:szCs w:val="16"/>
              </w:rPr>
            </w:pPr>
          </w:p>
        </w:tc>
      </w:tr>
      <w:tr w:rsidR="00C43EA9" w:rsidRPr="00243DED" w14:paraId="71CA3EAA"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FEF158B"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21A27D9"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0778C1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5455905"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074DD6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E5F527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9EAD3EE"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0D1164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04F3EFC"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2B302A0F" w14:textId="77777777" w:rsidR="003A0A0E" w:rsidRPr="00243DED" w:rsidRDefault="003A0A0E" w:rsidP="003A0A0E">
            <w:pPr>
              <w:rPr>
                <w:rFonts w:ascii="Arial" w:hAnsi="Arial" w:cs="Arial"/>
                <w:b/>
                <w:bCs/>
                <w:sz w:val="16"/>
                <w:szCs w:val="16"/>
              </w:rPr>
            </w:pPr>
          </w:p>
        </w:tc>
      </w:tr>
      <w:tr w:rsidR="003A0A0E" w:rsidRPr="00243DED" w14:paraId="48E63A75"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4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4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4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6D2E8F4"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50"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43FD9BF"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51"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09126A9"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52"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B851D08"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53"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CB7644C"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5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28F6769"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5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27F2301"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5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26E9A94"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5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82D08F8"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58"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2BDDD7A" w14:textId="77777777" w:rsidR="003A0A0E" w:rsidRPr="00243DED" w:rsidRDefault="003A0A0E" w:rsidP="003A0A0E">
            <w:pPr>
              <w:rPr>
                <w:rFonts w:ascii="Arial" w:hAnsi="Arial" w:cs="Arial"/>
                <w:b/>
                <w:bCs/>
                <w:sz w:val="16"/>
                <w:szCs w:val="16"/>
              </w:rPr>
            </w:pPr>
          </w:p>
        </w:tc>
      </w:tr>
      <w:tr w:rsidR="00C43EA9" w:rsidRPr="00243DED" w14:paraId="1C3F8D4C"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35D69A1"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1AA2F22"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8DF2FE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53D70D6"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11E72E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2A9B07"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58A1B4E"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E466F48"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F27DEDE"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179DCFF4" w14:textId="77777777" w:rsidR="003A0A0E" w:rsidRPr="00243DED" w:rsidRDefault="003A0A0E" w:rsidP="003A0A0E">
            <w:pPr>
              <w:rPr>
                <w:rFonts w:ascii="Arial" w:hAnsi="Arial" w:cs="Arial"/>
                <w:b/>
                <w:bCs/>
                <w:sz w:val="16"/>
                <w:szCs w:val="16"/>
              </w:rPr>
            </w:pPr>
          </w:p>
        </w:tc>
      </w:tr>
      <w:tr w:rsidR="003A0A0E" w:rsidRPr="00243DED" w14:paraId="5E70BB34"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59"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60"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61"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D1C654A"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Change w:id="662"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
            </w:tcPrChange>
          </w:tcPr>
          <w:p w14:paraId="5566A910" w14:textId="77777777" w:rsidR="003A0A0E" w:rsidRPr="00243DED" w:rsidRDefault="003A0A0E" w:rsidP="003A0A0E">
            <w:pPr>
              <w:rPr>
                <w:rFonts w:ascii="Arial" w:hAnsi="Arial" w:cs="Arial"/>
                <w:bCs/>
              </w:rPr>
            </w:pPr>
            <w:r w:rsidRPr="00243DED">
              <w:rPr>
                <w:rFonts w:ascii="Arial" w:hAnsi="Arial" w:cs="Arial"/>
                <w:bCs/>
              </w:rPr>
              <w:t>Reporting Requirements</w:t>
            </w:r>
          </w:p>
        </w:tc>
      </w:tr>
      <w:tr w:rsidR="00C43EA9" w:rsidRPr="00243DED" w14:paraId="3B96FFAB"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5CAA56A"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A38A015"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96237E6"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807261A"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54DB272"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0C3BB0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FEB8A1C"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A1E2A5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24B2119"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47419FA9" w14:textId="77777777" w:rsidR="003A0A0E" w:rsidRPr="00243DED" w:rsidRDefault="003A0A0E" w:rsidP="003A0A0E">
            <w:pPr>
              <w:rPr>
                <w:rFonts w:ascii="Arial" w:hAnsi="Arial" w:cs="Arial"/>
                <w:b/>
                <w:bCs/>
                <w:sz w:val="16"/>
                <w:szCs w:val="16"/>
              </w:rPr>
            </w:pPr>
          </w:p>
        </w:tc>
      </w:tr>
      <w:tr w:rsidR="003A0A0E" w:rsidRPr="00243DED" w14:paraId="7B659944"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6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64"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6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2ADB24D4"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66"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420AD76"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67"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4AB568A"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68"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C23E1B3"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69"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7964348"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7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A9FDDE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7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2118C7C"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7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647648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7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BE7CBFC"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74"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6894695" w14:textId="77777777" w:rsidR="003A0A0E" w:rsidRPr="00243DED" w:rsidRDefault="003A0A0E" w:rsidP="003A0A0E">
            <w:pPr>
              <w:rPr>
                <w:rFonts w:ascii="Arial" w:hAnsi="Arial" w:cs="Arial"/>
                <w:b/>
                <w:bCs/>
                <w:sz w:val="16"/>
                <w:szCs w:val="16"/>
              </w:rPr>
            </w:pPr>
          </w:p>
        </w:tc>
      </w:tr>
      <w:tr w:rsidR="00C43EA9" w:rsidRPr="00243DED" w14:paraId="171CC993"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3B5CF6D"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0E336AD"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7B57FE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8F7F6D0"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BC4711E"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A34406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19855BD"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1DF9B8"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501DB50"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7347733C" w14:textId="77777777" w:rsidR="003A0A0E" w:rsidRPr="00243DED" w:rsidRDefault="003A0A0E" w:rsidP="003A0A0E">
            <w:pPr>
              <w:rPr>
                <w:rFonts w:ascii="Arial" w:hAnsi="Arial" w:cs="Arial"/>
                <w:b/>
                <w:bCs/>
                <w:sz w:val="16"/>
                <w:szCs w:val="16"/>
              </w:rPr>
            </w:pPr>
          </w:p>
        </w:tc>
      </w:tr>
      <w:tr w:rsidR="003A0A0E" w:rsidRPr="00243DED" w14:paraId="4633CB6C"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7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7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7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66DBAC8"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78"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AA37533"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79"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BD430F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80"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6677548"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81"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A0B273F"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8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8ED586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8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46644CE" w14:textId="77777777" w:rsidR="003A0A0E" w:rsidRPr="00243DED" w:rsidRDefault="003A0A0E" w:rsidP="003A0A0E">
            <w:pPr>
              <w:jc w:val="center"/>
              <w:rPr>
                <w:rFonts w:ascii="Arial" w:hAnsi="Arial" w:cs="Arial"/>
                <w:color w:val="0000FF"/>
                <w:sz w:val="16"/>
                <w:szCs w:val="16"/>
              </w:rPr>
            </w:pPr>
          </w:p>
          <w:p w14:paraId="126A92AB"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8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D89591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8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92C1004"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86"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A6F2D90" w14:textId="77777777" w:rsidR="003A0A0E" w:rsidRPr="00243DED" w:rsidRDefault="003A0A0E" w:rsidP="003A0A0E">
            <w:pPr>
              <w:rPr>
                <w:rFonts w:ascii="Arial" w:hAnsi="Arial" w:cs="Arial"/>
                <w:b/>
                <w:bCs/>
                <w:sz w:val="16"/>
                <w:szCs w:val="16"/>
              </w:rPr>
            </w:pPr>
          </w:p>
        </w:tc>
      </w:tr>
      <w:tr w:rsidR="00C43EA9" w:rsidRPr="00243DED" w14:paraId="70BF6C12"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C0FCD78"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54A4944"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DE972EB"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FEA8A92"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3D2DDC7"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B92F3D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A20D39"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6E2166E"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A8341D1"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2880D02F" w14:textId="77777777" w:rsidR="003A0A0E" w:rsidRPr="00243DED" w:rsidRDefault="003A0A0E" w:rsidP="003A0A0E">
            <w:pPr>
              <w:rPr>
                <w:rFonts w:ascii="Arial" w:hAnsi="Arial" w:cs="Arial"/>
                <w:b/>
                <w:bCs/>
                <w:sz w:val="16"/>
                <w:szCs w:val="16"/>
              </w:rPr>
            </w:pPr>
          </w:p>
        </w:tc>
      </w:tr>
      <w:tr w:rsidR="003A0A0E" w:rsidRPr="00243DED" w14:paraId="50A1C1B6"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8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68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68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AA1D5F0"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690"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D994B81"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691"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CF25C51"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692"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8CC8211"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693"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8A69CB8"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9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AD710D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9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7ACF0D3"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69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09FB2C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69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99989BA"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698"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24588E6" w14:textId="77777777" w:rsidR="003A0A0E" w:rsidRPr="00243DED" w:rsidRDefault="003A0A0E" w:rsidP="003A0A0E">
            <w:pPr>
              <w:rPr>
                <w:rFonts w:ascii="Arial" w:hAnsi="Arial" w:cs="Arial"/>
                <w:b/>
                <w:bCs/>
                <w:sz w:val="16"/>
                <w:szCs w:val="16"/>
              </w:rPr>
            </w:pPr>
          </w:p>
        </w:tc>
      </w:tr>
      <w:tr w:rsidR="00C43EA9" w:rsidRPr="00243DED" w14:paraId="7652D02A"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8913B02"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691980A"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A828915"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3CD1AF1D"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337C61F"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DB8844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AB68828"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792388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8E7BC4"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382ECBF2" w14:textId="77777777" w:rsidR="003A0A0E" w:rsidRPr="00243DED" w:rsidRDefault="003A0A0E" w:rsidP="003A0A0E">
            <w:pPr>
              <w:rPr>
                <w:rFonts w:ascii="Arial" w:hAnsi="Arial" w:cs="Arial"/>
                <w:b/>
                <w:bCs/>
                <w:sz w:val="16"/>
                <w:szCs w:val="16"/>
              </w:rPr>
            </w:pPr>
          </w:p>
        </w:tc>
      </w:tr>
      <w:tr w:rsidR="003A0A0E" w:rsidRPr="00243DED" w14:paraId="4C8D39E5"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699"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00"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01"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6208BF83"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02"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4A7DFEE"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03"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746710C"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04"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46BAD0E"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05"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1DAC7CE"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0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12FFBE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0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8DEE2F8"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0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9B6241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0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B92E0E4"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10"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CCA6B90" w14:textId="77777777" w:rsidR="003A0A0E" w:rsidRPr="00243DED" w:rsidRDefault="003A0A0E" w:rsidP="003A0A0E">
            <w:pPr>
              <w:rPr>
                <w:rFonts w:ascii="Arial" w:hAnsi="Arial" w:cs="Arial"/>
                <w:b/>
                <w:bCs/>
                <w:sz w:val="16"/>
                <w:szCs w:val="16"/>
              </w:rPr>
            </w:pPr>
          </w:p>
        </w:tc>
      </w:tr>
      <w:tr w:rsidR="003A0A0E" w:rsidRPr="00243DED" w14:paraId="54BEB140"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1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1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Change w:id="71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tcPrChange>
          </w:tcPr>
          <w:p w14:paraId="60F2E413"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Change w:id="714"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
            </w:tcPrChange>
          </w:tcPr>
          <w:p w14:paraId="61249D98" w14:textId="77777777" w:rsidR="003A0A0E" w:rsidRPr="00243DED" w:rsidRDefault="003A0A0E" w:rsidP="003A0A0E">
            <w:pPr>
              <w:rPr>
                <w:rFonts w:ascii="Arial" w:hAnsi="Arial" w:cs="Arial"/>
                <w:bCs/>
              </w:rPr>
            </w:pPr>
            <w:r w:rsidRPr="00243DED">
              <w:rPr>
                <w:rFonts w:ascii="Arial" w:hAnsi="Arial" w:cs="Arial"/>
                <w:bCs/>
              </w:rPr>
              <w:t>User Access/S</w:t>
            </w:r>
            <w:r>
              <w:rPr>
                <w:rFonts w:ascii="Arial" w:hAnsi="Arial" w:cs="Arial"/>
                <w:bCs/>
              </w:rPr>
              <w:t>ec</w:t>
            </w:r>
            <w:r w:rsidRPr="00243DED">
              <w:rPr>
                <w:rFonts w:ascii="Arial" w:hAnsi="Arial" w:cs="Arial"/>
                <w:bCs/>
              </w:rPr>
              <w:t>urity Requirements</w:t>
            </w:r>
          </w:p>
        </w:tc>
      </w:tr>
      <w:tr w:rsidR="003A0A0E" w:rsidRPr="00243DED" w14:paraId="068C12FB"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1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1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1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32A2C6B5"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18"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9ADDB28"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19"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DBD595D"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20"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419F15E"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21"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24D7FE8"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2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230E28A"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2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86F9A41"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2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C7D8C7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2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781F3A3"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26"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F6CA893" w14:textId="77777777" w:rsidR="003A0A0E" w:rsidRPr="00243DED" w:rsidRDefault="003A0A0E" w:rsidP="003A0A0E">
            <w:pPr>
              <w:rPr>
                <w:rFonts w:ascii="Arial" w:hAnsi="Arial" w:cs="Arial"/>
                <w:b/>
                <w:bCs/>
                <w:sz w:val="16"/>
                <w:szCs w:val="16"/>
              </w:rPr>
            </w:pPr>
          </w:p>
        </w:tc>
      </w:tr>
      <w:tr w:rsidR="00C43EA9" w:rsidRPr="00243DED" w14:paraId="32DDC941"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6C0D929"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F57D9A6"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845BAC1"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61A44EC"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8D2DE28"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CA1AF39"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CBFFEF"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A26790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0FE99B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725B47C8" w14:textId="77777777" w:rsidR="003A0A0E" w:rsidRPr="00243DED" w:rsidRDefault="003A0A0E" w:rsidP="003A0A0E">
            <w:pPr>
              <w:rPr>
                <w:rFonts w:ascii="Arial" w:hAnsi="Arial" w:cs="Arial"/>
                <w:b/>
                <w:bCs/>
                <w:sz w:val="16"/>
                <w:szCs w:val="16"/>
              </w:rPr>
            </w:pPr>
          </w:p>
        </w:tc>
      </w:tr>
      <w:tr w:rsidR="003A0A0E" w:rsidRPr="00243DED" w14:paraId="01D360D3"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2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2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2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017E975C"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30"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081689B"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31"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F96E764"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32"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B37A7B1"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33"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1290C4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3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EC853D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3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6441480"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3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CD34658"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3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03E81A1"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38"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8FFA113" w14:textId="77777777" w:rsidR="003A0A0E" w:rsidRPr="00243DED" w:rsidRDefault="003A0A0E" w:rsidP="003A0A0E">
            <w:pPr>
              <w:rPr>
                <w:rFonts w:ascii="Arial" w:hAnsi="Arial" w:cs="Arial"/>
                <w:b/>
                <w:bCs/>
                <w:sz w:val="16"/>
                <w:szCs w:val="16"/>
              </w:rPr>
            </w:pPr>
          </w:p>
        </w:tc>
      </w:tr>
      <w:tr w:rsidR="00C43EA9" w:rsidRPr="00243DED" w14:paraId="6904676D"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25363760"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BF7249C"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344512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EE964BD"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ACA62E7"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141134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88C8E90" w14:textId="77777777" w:rsidR="003A0A0E" w:rsidRPr="00243DED" w:rsidRDefault="003A0A0E" w:rsidP="003A0A0E">
            <w:pPr>
              <w:jc w:val="center"/>
              <w:rPr>
                <w:rFonts w:ascii="Arial" w:hAnsi="Arial" w:cs="Arial"/>
                <w:color w:val="0000FF"/>
                <w:sz w:val="16"/>
                <w:szCs w:val="16"/>
              </w:rPr>
            </w:pPr>
          </w:p>
          <w:p w14:paraId="5345FE02"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F2E687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269AF75"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5B7D17BC" w14:textId="77777777" w:rsidR="003A0A0E" w:rsidRPr="00243DED" w:rsidRDefault="003A0A0E" w:rsidP="003A0A0E">
            <w:pPr>
              <w:rPr>
                <w:rFonts w:ascii="Arial" w:hAnsi="Arial" w:cs="Arial"/>
                <w:b/>
                <w:bCs/>
                <w:sz w:val="16"/>
                <w:szCs w:val="16"/>
              </w:rPr>
            </w:pPr>
          </w:p>
        </w:tc>
      </w:tr>
      <w:tr w:rsidR="003A0A0E" w:rsidRPr="00243DED" w14:paraId="35EACC6E"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39"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40"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41"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6900C285"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42"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D33672B"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43"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809CA5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44"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AA35C44"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45"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8178A8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4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A2B01A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4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EEAAFE5"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4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C6AAA5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4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3150C98"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50"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990DFEA" w14:textId="77777777" w:rsidR="003A0A0E" w:rsidRPr="00243DED" w:rsidRDefault="003A0A0E" w:rsidP="003A0A0E">
            <w:pPr>
              <w:rPr>
                <w:rFonts w:ascii="Arial" w:hAnsi="Arial" w:cs="Arial"/>
                <w:b/>
                <w:bCs/>
                <w:sz w:val="16"/>
                <w:szCs w:val="16"/>
              </w:rPr>
            </w:pPr>
          </w:p>
        </w:tc>
      </w:tr>
      <w:tr w:rsidR="00C43EA9" w:rsidRPr="00243DED" w14:paraId="1EB86A95"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BB16930"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01D0605"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47CAE6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E3B954A"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EDAF2A0"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9ACD8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DCC6394"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514F7F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0787D7D"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0973134F" w14:textId="77777777" w:rsidR="003A0A0E" w:rsidRPr="00243DED" w:rsidRDefault="003A0A0E" w:rsidP="003A0A0E">
            <w:pPr>
              <w:rPr>
                <w:rFonts w:ascii="Arial" w:hAnsi="Arial" w:cs="Arial"/>
                <w:b/>
                <w:bCs/>
                <w:sz w:val="16"/>
                <w:szCs w:val="16"/>
              </w:rPr>
            </w:pPr>
          </w:p>
        </w:tc>
      </w:tr>
      <w:tr w:rsidR="003A0A0E" w:rsidRPr="00243DED" w14:paraId="4C96C1EF"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5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5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5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23DDA867"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54"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9923BD5"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55"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A0E07A3"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56"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747C6F8"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57"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7A8C7E6"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5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109980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5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81AE7DD"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6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B3DEB84"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6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18105D1"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62"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DC8D4C0" w14:textId="77777777" w:rsidR="003A0A0E" w:rsidRPr="00243DED" w:rsidRDefault="003A0A0E" w:rsidP="003A0A0E">
            <w:pPr>
              <w:rPr>
                <w:rFonts w:ascii="Arial" w:hAnsi="Arial" w:cs="Arial"/>
                <w:b/>
                <w:bCs/>
                <w:sz w:val="16"/>
                <w:szCs w:val="16"/>
              </w:rPr>
            </w:pPr>
          </w:p>
        </w:tc>
      </w:tr>
      <w:tr w:rsidR="00C43EA9" w:rsidRPr="00243DED" w14:paraId="35F1D168"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E9AD526"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4EFFF27"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261C47AC"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5F6566C"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65E24E7"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4BAB08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13C3CC"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64B5A4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3D22DBA"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613128A9" w14:textId="77777777" w:rsidR="003A0A0E" w:rsidRPr="00243DED" w:rsidRDefault="003A0A0E" w:rsidP="003A0A0E">
            <w:pPr>
              <w:rPr>
                <w:rFonts w:ascii="Arial" w:hAnsi="Arial" w:cs="Arial"/>
                <w:b/>
                <w:bCs/>
                <w:sz w:val="16"/>
                <w:szCs w:val="16"/>
              </w:rPr>
            </w:pPr>
          </w:p>
        </w:tc>
      </w:tr>
      <w:tr w:rsidR="003A0A0E" w:rsidRPr="00243DED" w14:paraId="42067203"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6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64"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6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18FB5FD8"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Change w:id="766"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
            </w:tcPrChange>
          </w:tcPr>
          <w:p w14:paraId="7E98ABDE" w14:textId="77777777" w:rsidR="003A0A0E" w:rsidRPr="00243DED" w:rsidRDefault="003A0A0E" w:rsidP="003A0A0E">
            <w:pPr>
              <w:rPr>
                <w:rFonts w:ascii="Arial" w:hAnsi="Arial" w:cs="Arial"/>
                <w:bCs/>
              </w:rPr>
            </w:pPr>
            <w:r w:rsidRPr="00243DED">
              <w:rPr>
                <w:rFonts w:ascii="Arial" w:hAnsi="Arial" w:cs="Arial"/>
                <w:bCs/>
              </w:rPr>
              <w:t>Service Level/Performance Requirements</w:t>
            </w:r>
          </w:p>
        </w:tc>
      </w:tr>
      <w:tr w:rsidR="00C43EA9" w:rsidRPr="00243DED" w14:paraId="76BDF8B1"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C50BB6E"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0331260"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254B52F"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6B78A6A"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A45E32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27C5BA"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ED94EC0"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1AF285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7AA7BF9"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1262E37D" w14:textId="77777777" w:rsidR="003A0A0E" w:rsidRPr="00243DED" w:rsidRDefault="003A0A0E" w:rsidP="003A0A0E">
            <w:pPr>
              <w:rPr>
                <w:rFonts w:ascii="Arial" w:hAnsi="Arial" w:cs="Arial"/>
                <w:b/>
                <w:bCs/>
                <w:sz w:val="16"/>
                <w:szCs w:val="16"/>
              </w:rPr>
            </w:pPr>
          </w:p>
        </w:tc>
      </w:tr>
      <w:tr w:rsidR="003A0A0E" w:rsidRPr="00243DED" w14:paraId="75EAE310"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6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6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6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0FA86AC"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70"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60D75BC"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71"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D6A93DF"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72"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CB7C566"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73"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11CCFC5"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7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95B79C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7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55ABC00"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7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4EB328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7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DFD44EC"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78"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849E534" w14:textId="77777777" w:rsidR="003A0A0E" w:rsidRPr="00243DED" w:rsidRDefault="003A0A0E" w:rsidP="003A0A0E">
            <w:pPr>
              <w:rPr>
                <w:rFonts w:ascii="Arial" w:hAnsi="Arial" w:cs="Arial"/>
                <w:b/>
                <w:bCs/>
                <w:sz w:val="16"/>
                <w:szCs w:val="16"/>
              </w:rPr>
            </w:pPr>
          </w:p>
        </w:tc>
      </w:tr>
      <w:tr w:rsidR="00C43EA9" w:rsidRPr="00243DED" w14:paraId="69485CBE"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4F15E196"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57C0C3D"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52EE4458"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19C0C90D"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13EDAC7A"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FE730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F8EA70E"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EABBF0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DCCE5AF"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7894387F" w14:textId="77777777" w:rsidR="003A0A0E" w:rsidRPr="00243DED" w:rsidRDefault="003A0A0E" w:rsidP="003A0A0E">
            <w:pPr>
              <w:rPr>
                <w:rFonts w:ascii="Arial" w:hAnsi="Arial" w:cs="Arial"/>
                <w:b/>
                <w:bCs/>
                <w:sz w:val="16"/>
                <w:szCs w:val="16"/>
              </w:rPr>
            </w:pPr>
          </w:p>
        </w:tc>
      </w:tr>
      <w:tr w:rsidR="003A0A0E" w:rsidRPr="00243DED" w14:paraId="6DD689C6"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79"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80"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81"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181AC190"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82"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580714D"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83"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B877575"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84"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6B1E537"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85"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1B35569"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8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7E05C3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8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53F4164" w14:textId="77777777" w:rsidR="003A0A0E" w:rsidRPr="00243DED" w:rsidRDefault="003A0A0E" w:rsidP="003A0A0E">
            <w:pPr>
              <w:jc w:val="center"/>
              <w:rPr>
                <w:rFonts w:ascii="Arial" w:hAnsi="Arial" w:cs="Arial"/>
                <w:color w:val="0000FF"/>
                <w:sz w:val="16"/>
                <w:szCs w:val="16"/>
              </w:rPr>
            </w:pPr>
          </w:p>
          <w:p w14:paraId="76BC70C4"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8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63F0E6F"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8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C197C49"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790"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8C1CCB1" w14:textId="77777777" w:rsidR="003A0A0E" w:rsidRPr="00243DED" w:rsidRDefault="003A0A0E" w:rsidP="003A0A0E">
            <w:pPr>
              <w:rPr>
                <w:rFonts w:ascii="Arial" w:hAnsi="Arial" w:cs="Arial"/>
                <w:b/>
                <w:bCs/>
                <w:sz w:val="16"/>
                <w:szCs w:val="16"/>
              </w:rPr>
            </w:pPr>
          </w:p>
        </w:tc>
      </w:tr>
      <w:tr w:rsidR="00C43EA9" w:rsidRPr="00243DED" w14:paraId="117C804D"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5A706B36"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5CDE13E"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6646CD34"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53B413F"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D42E34F"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A1703DF"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FFC685D"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13C9645"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C5DB0C8"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5153A8B8" w14:textId="77777777" w:rsidR="003A0A0E" w:rsidRPr="00243DED" w:rsidRDefault="003A0A0E" w:rsidP="003A0A0E">
            <w:pPr>
              <w:rPr>
                <w:rFonts w:ascii="Arial" w:hAnsi="Arial" w:cs="Arial"/>
                <w:b/>
                <w:bCs/>
                <w:sz w:val="16"/>
                <w:szCs w:val="16"/>
              </w:rPr>
            </w:pPr>
          </w:p>
        </w:tc>
      </w:tr>
      <w:tr w:rsidR="003A0A0E" w:rsidRPr="00243DED" w14:paraId="151D321F"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79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79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79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052BB33"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794"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0E47A55"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795"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835CA7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796"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2A460C3"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797"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7210185"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79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843F547"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79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22573D9"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0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1D9F125"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0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10503D1"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02"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8703E92" w14:textId="77777777" w:rsidR="003A0A0E" w:rsidRPr="00243DED" w:rsidRDefault="003A0A0E" w:rsidP="003A0A0E">
            <w:pPr>
              <w:rPr>
                <w:rFonts w:ascii="Arial" w:hAnsi="Arial" w:cs="Arial"/>
                <w:b/>
                <w:bCs/>
                <w:sz w:val="16"/>
                <w:szCs w:val="16"/>
              </w:rPr>
            </w:pPr>
          </w:p>
        </w:tc>
      </w:tr>
      <w:tr w:rsidR="00C43EA9" w:rsidRPr="00243DED" w14:paraId="7B7E7008"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C1882E4"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73621E12"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628900D"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D2B11C6"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6855A49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898B9AE"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6182D37"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88B6B1F"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79983CB"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7761BC37" w14:textId="77777777" w:rsidR="003A0A0E" w:rsidRPr="00243DED" w:rsidRDefault="003A0A0E" w:rsidP="003A0A0E">
            <w:pPr>
              <w:rPr>
                <w:rFonts w:ascii="Arial" w:hAnsi="Arial" w:cs="Arial"/>
                <w:b/>
                <w:bCs/>
                <w:sz w:val="16"/>
                <w:szCs w:val="16"/>
              </w:rPr>
            </w:pPr>
          </w:p>
        </w:tc>
      </w:tr>
      <w:tr w:rsidR="003A0A0E" w:rsidRPr="00243DED" w14:paraId="7B44BBE7"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0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04"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0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3C9CCC08"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06"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64C22C0"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07"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1DE0368"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08"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D357697"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09"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7132F1C"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1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6031E1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1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0A70951"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1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31D268A"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1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05C6C3A"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14"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4B0BCB8" w14:textId="77777777" w:rsidR="003A0A0E" w:rsidRPr="00243DED" w:rsidRDefault="003A0A0E" w:rsidP="003A0A0E">
            <w:pPr>
              <w:rPr>
                <w:rFonts w:ascii="Arial" w:hAnsi="Arial" w:cs="Arial"/>
                <w:b/>
                <w:bCs/>
                <w:sz w:val="16"/>
                <w:szCs w:val="16"/>
              </w:rPr>
            </w:pPr>
          </w:p>
        </w:tc>
      </w:tr>
      <w:tr w:rsidR="003A0A0E" w:rsidRPr="00243DED" w14:paraId="68DEE79B"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1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1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Change w:id="81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tcPrChange>
          </w:tcPr>
          <w:p w14:paraId="16E97DB0"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Change w:id="818"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DFD8E8"/>
              </w:tcPr>
            </w:tcPrChange>
          </w:tcPr>
          <w:p w14:paraId="16878AA7" w14:textId="77777777" w:rsidR="003A0A0E" w:rsidRPr="00243DED" w:rsidRDefault="003A0A0E" w:rsidP="003A0A0E">
            <w:pPr>
              <w:rPr>
                <w:rFonts w:ascii="Arial" w:hAnsi="Arial" w:cs="Arial"/>
                <w:bCs/>
              </w:rPr>
            </w:pPr>
            <w:r w:rsidRPr="00243DED">
              <w:rPr>
                <w:rFonts w:ascii="Arial" w:hAnsi="Arial" w:cs="Arial"/>
                <w:bCs/>
              </w:rPr>
              <w:t>Scalability Requirements</w:t>
            </w:r>
          </w:p>
        </w:tc>
      </w:tr>
      <w:tr w:rsidR="003A0A0E" w:rsidRPr="00243DED" w14:paraId="5CD13038"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19"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20"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21"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A681553"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22"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6070033"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23"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59F5F59"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24"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E19A35C"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25"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89CEBF1"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26"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7146F9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27"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608E08D"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2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D9B30A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2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5A64FAE"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30"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84BBE53" w14:textId="77777777" w:rsidR="003A0A0E" w:rsidRPr="00243DED" w:rsidRDefault="003A0A0E" w:rsidP="003A0A0E">
            <w:pPr>
              <w:rPr>
                <w:rFonts w:ascii="Arial" w:hAnsi="Arial" w:cs="Arial"/>
                <w:b/>
                <w:bCs/>
                <w:sz w:val="16"/>
                <w:szCs w:val="16"/>
              </w:rPr>
            </w:pPr>
          </w:p>
        </w:tc>
      </w:tr>
      <w:tr w:rsidR="00C43EA9" w:rsidRPr="00243DED" w14:paraId="78BEEB97"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033CBC7"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3E1D7FAA"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0CB7659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72C11A9C"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526BAD2"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9D9F6B5"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9DA77A9"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D2D7C89"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50F946C"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51BDC86D" w14:textId="77777777" w:rsidR="003A0A0E" w:rsidRPr="00243DED" w:rsidRDefault="003A0A0E" w:rsidP="003A0A0E">
            <w:pPr>
              <w:rPr>
                <w:rFonts w:ascii="Arial" w:hAnsi="Arial" w:cs="Arial"/>
                <w:b/>
                <w:bCs/>
                <w:sz w:val="16"/>
                <w:szCs w:val="16"/>
              </w:rPr>
            </w:pPr>
          </w:p>
        </w:tc>
      </w:tr>
      <w:tr w:rsidR="003A0A0E" w:rsidRPr="00243DED" w14:paraId="426D0F1F"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3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3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3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F60F292"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34"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546A879"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35"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2BA1735"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36"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818F94A"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37"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12045BA"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3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E1FD31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3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5F260D0"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4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E78F9A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4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20D8F3F"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42"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D3D442B" w14:textId="77777777" w:rsidR="003A0A0E" w:rsidRPr="00243DED" w:rsidRDefault="003A0A0E" w:rsidP="003A0A0E">
            <w:pPr>
              <w:rPr>
                <w:rFonts w:ascii="Arial" w:hAnsi="Arial" w:cs="Arial"/>
                <w:b/>
                <w:bCs/>
                <w:sz w:val="16"/>
                <w:szCs w:val="16"/>
              </w:rPr>
            </w:pPr>
          </w:p>
        </w:tc>
      </w:tr>
      <w:tr w:rsidR="00C43EA9" w:rsidRPr="00243DED" w14:paraId="0CC4E6D2"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CE9E882"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489B1AB"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171E370"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592EEBE5"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781C9079"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ADF5B74"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5C467C0" w14:textId="77777777" w:rsidR="003A0A0E" w:rsidRPr="00243DED" w:rsidRDefault="003A0A0E" w:rsidP="003A0A0E">
            <w:pPr>
              <w:jc w:val="center"/>
              <w:rPr>
                <w:rFonts w:ascii="Arial" w:hAnsi="Arial" w:cs="Arial"/>
                <w:color w:val="0000FF"/>
                <w:sz w:val="16"/>
                <w:szCs w:val="16"/>
              </w:rPr>
            </w:pPr>
          </w:p>
          <w:p w14:paraId="3ACD1F45"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A3570D5"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1F36824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092FE084" w14:textId="77777777" w:rsidR="003A0A0E" w:rsidRPr="00243DED" w:rsidRDefault="003A0A0E" w:rsidP="003A0A0E">
            <w:pPr>
              <w:rPr>
                <w:rFonts w:ascii="Arial" w:hAnsi="Arial" w:cs="Arial"/>
                <w:b/>
                <w:bCs/>
                <w:sz w:val="16"/>
                <w:szCs w:val="16"/>
              </w:rPr>
            </w:pPr>
          </w:p>
        </w:tc>
      </w:tr>
      <w:tr w:rsidR="003A0A0E" w:rsidRPr="00243DED" w14:paraId="48E80246"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4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44"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4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8D7C8F9"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46"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0945EBA0"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47"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A6D13A5"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48"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5977576"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49"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E820583"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5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D1A3DA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5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2BCA31D"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5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9CA48C7"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5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056F1CF"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54"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2873ACF" w14:textId="77777777" w:rsidR="003A0A0E" w:rsidRPr="00243DED" w:rsidRDefault="003A0A0E" w:rsidP="003A0A0E">
            <w:pPr>
              <w:rPr>
                <w:rFonts w:ascii="Arial" w:hAnsi="Arial" w:cs="Arial"/>
                <w:b/>
                <w:bCs/>
                <w:sz w:val="16"/>
                <w:szCs w:val="16"/>
              </w:rPr>
            </w:pPr>
          </w:p>
        </w:tc>
      </w:tr>
      <w:tr w:rsidR="00C43EA9" w:rsidRPr="00243DED" w14:paraId="32301D01"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7AC00A3"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6CA13272"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F19395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05B8ED03"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269470F"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BD7E26A"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15DFC9"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63715B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A48ABF9"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50FA6CE3" w14:textId="77777777" w:rsidR="003A0A0E" w:rsidRPr="00243DED" w:rsidRDefault="003A0A0E" w:rsidP="003A0A0E">
            <w:pPr>
              <w:rPr>
                <w:rFonts w:ascii="Arial" w:hAnsi="Arial" w:cs="Arial"/>
                <w:b/>
                <w:bCs/>
                <w:sz w:val="16"/>
                <w:szCs w:val="16"/>
              </w:rPr>
            </w:pPr>
          </w:p>
        </w:tc>
      </w:tr>
      <w:tr w:rsidR="003A0A0E" w:rsidRPr="00243DED" w14:paraId="63C08E94"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5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5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5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AD56F59"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58"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91DAE2D"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59"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2AFF680"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60"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3905389"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61"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2E169BC"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6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CA24FA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6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9D5908F"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6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11772D9"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6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B9DD1D0"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66"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086F061" w14:textId="77777777" w:rsidR="003A0A0E" w:rsidRPr="00243DED" w:rsidRDefault="003A0A0E" w:rsidP="003A0A0E">
            <w:pPr>
              <w:rPr>
                <w:rFonts w:ascii="Arial" w:hAnsi="Arial" w:cs="Arial"/>
                <w:b/>
                <w:bCs/>
                <w:sz w:val="16"/>
                <w:szCs w:val="16"/>
              </w:rPr>
            </w:pPr>
          </w:p>
        </w:tc>
      </w:tr>
      <w:tr w:rsidR="00C43EA9" w:rsidRPr="00243DED" w14:paraId="3C602801"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6D2ABFB2"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1C08FA24"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F70EEE7"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8</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A89D3C2"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248D8A07"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4F4EC2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313BA08"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6D48B0A"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2E6D91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4D226A98" w14:textId="77777777" w:rsidR="003A0A0E" w:rsidRPr="00243DED" w:rsidRDefault="003A0A0E" w:rsidP="003A0A0E">
            <w:pPr>
              <w:rPr>
                <w:rFonts w:ascii="Arial" w:hAnsi="Arial" w:cs="Arial"/>
                <w:b/>
                <w:bCs/>
                <w:sz w:val="16"/>
                <w:szCs w:val="16"/>
              </w:rPr>
            </w:pPr>
          </w:p>
        </w:tc>
      </w:tr>
      <w:tr w:rsidR="003A0A0E" w:rsidRPr="00243DED" w14:paraId="127B5047"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67"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68"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69"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4FEB7F96" w14:textId="77777777" w:rsidR="003A0A0E" w:rsidRPr="00243DED" w:rsidRDefault="003A0A0E" w:rsidP="003A0A0E">
            <w:pPr>
              <w:ind w:left="113" w:right="113"/>
              <w:jc w:val="center"/>
              <w:rPr>
                <w:rFonts w:ascii="Arial" w:hAnsi="Arial" w:cs="Arial"/>
                <w:bCs/>
                <w:sz w:val="20"/>
                <w:szCs w:val="20"/>
              </w:rPr>
            </w:pPr>
          </w:p>
        </w:tc>
        <w:tc>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Change w:id="870" w:author="Analise Polsky" w:date="2016-07-12T19:19:00Z">
              <w:tcPr>
                <w:tcW w:w="9000" w:type="dxa"/>
                <w:gridSpan w:val="9"/>
                <w:tcBorders>
                  <w:top w:val="single" w:sz="8" w:space="0" w:color="8064A2"/>
                  <w:left w:val="single" w:sz="8" w:space="0" w:color="8064A2"/>
                  <w:bottom w:val="single" w:sz="8" w:space="0" w:color="8064A2"/>
                  <w:right w:val="single" w:sz="8" w:space="0" w:color="8064A2"/>
                </w:tcBorders>
                <w:shd w:val="clear" w:color="auto" w:fill="auto"/>
              </w:tcPr>
            </w:tcPrChange>
          </w:tcPr>
          <w:p w14:paraId="188A7370" w14:textId="77777777" w:rsidR="003A0A0E" w:rsidRPr="00243DED" w:rsidRDefault="003A0A0E" w:rsidP="003A0A0E">
            <w:pPr>
              <w:rPr>
                <w:rFonts w:ascii="Arial" w:hAnsi="Arial" w:cs="Arial"/>
                <w:bCs/>
              </w:rPr>
            </w:pPr>
            <w:r w:rsidRPr="00243DED">
              <w:rPr>
                <w:rFonts w:ascii="Arial" w:hAnsi="Arial" w:cs="Arial"/>
                <w:bCs/>
              </w:rPr>
              <w:t>Support and Maintenance Requirements</w:t>
            </w:r>
          </w:p>
        </w:tc>
      </w:tr>
      <w:tr w:rsidR="00C43EA9" w:rsidRPr="00243DED" w14:paraId="07BF5CF2"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1FC37D4D"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29AAADB8"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13D72EE8"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1</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412F4390"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D3FB78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0701261"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67DDB66"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556887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3BDD76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24FC8D24" w14:textId="77777777" w:rsidR="003A0A0E" w:rsidRPr="00243DED" w:rsidRDefault="003A0A0E" w:rsidP="003A0A0E">
            <w:pPr>
              <w:rPr>
                <w:rFonts w:ascii="Arial" w:hAnsi="Arial" w:cs="Arial"/>
                <w:b/>
                <w:bCs/>
                <w:sz w:val="16"/>
                <w:szCs w:val="16"/>
              </w:rPr>
            </w:pPr>
          </w:p>
        </w:tc>
      </w:tr>
      <w:tr w:rsidR="003A0A0E" w:rsidRPr="00243DED" w14:paraId="40310D8D"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71"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72"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73"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535D7299"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74"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3024ABF"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75"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9FA6232"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2</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76"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595E5B7"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77"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29A7740"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78"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ADD769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79"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D1B5C5F"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8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3DB36714"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8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2686377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82"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609C757" w14:textId="77777777" w:rsidR="003A0A0E" w:rsidRPr="00243DED" w:rsidRDefault="003A0A0E" w:rsidP="003A0A0E">
            <w:pPr>
              <w:rPr>
                <w:rFonts w:ascii="Arial" w:hAnsi="Arial" w:cs="Arial"/>
                <w:b/>
                <w:bCs/>
                <w:sz w:val="16"/>
                <w:szCs w:val="16"/>
              </w:rPr>
            </w:pPr>
          </w:p>
        </w:tc>
      </w:tr>
      <w:tr w:rsidR="00C43EA9" w:rsidRPr="00243DED" w14:paraId="51748D7E"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34E1B5DC"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520A9861"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7B84AACF"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3</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2B99C4C8"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451EF09E"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4F01AD92"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0E6CA185"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87D18DF"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2300DA2"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3887EBF9" w14:textId="77777777" w:rsidR="003A0A0E" w:rsidRPr="00243DED" w:rsidRDefault="003A0A0E" w:rsidP="003A0A0E">
            <w:pPr>
              <w:rPr>
                <w:rFonts w:ascii="Arial" w:hAnsi="Arial" w:cs="Arial"/>
                <w:b/>
                <w:bCs/>
                <w:sz w:val="16"/>
                <w:szCs w:val="16"/>
              </w:rPr>
            </w:pPr>
          </w:p>
        </w:tc>
      </w:tr>
      <w:tr w:rsidR="003A0A0E" w:rsidRPr="00243DED" w14:paraId="40C8E5DB"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83"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84"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85"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7F64F309"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86"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ECC9F6C"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87"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B0CD583"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4</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888"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6667F647"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889"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3D5FED04"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90"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24148986"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91"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2EC8FB4" w14:textId="77777777" w:rsidR="003A0A0E" w:rsidRPr="00243DED" w:rsidRDefault="003A0A0E" w:rsidP="003A0A0E">
            <w:pPr>
              <w:jc w:val="center"/>
              <w:rPr>
                <w:rFonts w:ascii="Arial" w:hAnsi="Arial" w:cs="Arial"/>
                <w:color w:val="0000FF"/>
                <w:sz w:val="16"/>
                <w:szCs w:val="16"/>
              </w:rPr>
            </w:pPr>
          </w:p>
          <w:p w14:paraId="0851C4CF"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89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43F7F99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89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1B2DE447"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894"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4A9B3EE6" w14:textId="77777777" w:rsidR="003A0A0E" w:rsidRPr="00243DED" w:rsidRDefault="003A0A0E" w:rsidP="003A0A0E">
            <w:pPr>
              <w:rPr>
                <w:rFonts w:ascii="Arial" w:hAnsi="Arial" w:cs="Arial"/>
                <w:b/>
                <w:bCs/>
                <w:sz w:val="16"/>
                <w:szCs w:val="16"/>
              </w:rPr>
            </w:pPr>
          </w:p>
        </w:tc>
      </w:tr>
      <w:tr w:rsidR="00C43EA9" w:rsidRPr="00243DED" w14:paraId="6D067DC6"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7626D666"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AFC1113"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4327CFDB"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5</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95DE91C" w14:textId="77777777" w:rsidR="003A0A0E" w:rsidRPr="00243DED" w:rsidRDefault="003A0A0E" w:rsidP="003A0A0E">
            <w:pPr>
              <w:ind w:left="360"/>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52C4CE3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63289F53"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8751097"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E0A37BD"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5909210E"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4E45F64B" w14:textId="77777777" w:rsidR="003A0A0E" w:rsidRPr="00243DED" w:rsidRDefault="003A0A0E" w:rsidP="003A0A0E">
            <w:pPr>
              <w:rPr>
                <w:rFonts w:ascii="Arial" w:hAnsi="Arial" w:cs="Arial"/>
                <w:b/>
                <w:bCs/>
                <w:sz w:val="16"/>
                <w:szCs w:val="16"/>
              </w:rPr>
            </w:pPr>
          </w:p>
        </w:tc>
      </w:tr>
      <w:tr w:rsidR="003A0A0E" w:rsidRPr="00243DED" w14:paraId="62983705" w14:textId="77777777" w:rsidTr="003A0A0E">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Change w:id="895" w:author="Analise Polsky" w:date="2016-07-12T19:19:00Z">
            <w:tblPrEx>
              <w:tblW w:w="9468"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Layout w:type="fixed"/>
              <w:tblLook w:val="01E0" w:firstRow="1" w:lastRow="1" w:firstColumn="1" w:lastColumn="1" w:noHBand="0" w:noVBand="0"/>
            </w:tblPrEx>
          </w:tblPrExChange>
        </w:tblPrEx>
        <w:trPr>
          <w:trHeight w:val="70"/>
          <w:trPrChange w:id="896" w:author="Analise Polsky" w:date="2016-07-12T19:19:00Z">
            <w:trPr>
              <w:trHeight w:val="70"/>
            </w:trPr>
          </w:trPrChange>
        </w:trPr>
        <w:tc>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Change w:id="897" w:author="Analise Polsky" w:date="2016-07-12T19:19:00Z">
              <w:tcPr>
                <w:tcW w:w="468" w:type="dxa"/>
                <w:tcBorders>
                  <w:top w:val="single" w:sz="8" w:space="0" w:color="8064A2"/>
                  <w:left w:val="single" w:sz="8" w:space="0" w:color="8064A2"/>
                  <w:bottom w:val="single" w:sz="8" w:space="0" w:color="8064A2"/>
                  <w:right w:val="single" w:sz="8" w:space="0" w:color="8064A2"/>
                </w:tcBorders>
                <w:shd w:val="clear" w:color="auto" w:fill="auto"/>
                <w:textDirection w:val="btLr"/>
              </w:tcPr>
            </w:tcPrChange>
          </w:tcPr>
          <w:p w14:paraId="2D140FAA"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Change w:id="898" w:author="Analise Polsky" w:date="2016-07-12T19:19:00Z">
              <w:tcPr>
                <w:tcW w:w="54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75A9B49C"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auto"/>
            <w:tcPrChange w:id="899" w:author="Analise Polsky" w:date="2016-07-12T19:19:00Z">
              <w:tcPr>
                <w:tcW w:w="7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A82CC4C"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Change w:id="900" w:author="Analise Polsky" w:date="2016-07-12T19:19:00Z">
              <w:tcPr>
                <w:tcW w:w="360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6E42A64"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auto"/>
            <w:tcPrChange w:id="901" w:author="Analise Polsky" w:date="2016-07-12T19:19:00Z">
              <w:tcPr>
                <w:tcW w:w="1080" w:type="dxa"/>
                <w:tcBorders>
                  <w:top w:val="single" w:sz="8" w:space="0" w:color="8064A2"/>
                  <w:left w:val="single" w:sz="8" w:space="0" w:color="8064A2"/>
                  <w:bottom w:val="single" w:sz="8" w:space="0" w:color="8064A2"/>
                  <w:right w:val="single" w:sz="8" w:space="0" w:color="8064A2"/>
                </w:tcBorders>
                <w:shd w:val="clear" w:color="auto" w:fill="auto"/>
              </w:tcPr>
            </w:tcPrChange>
          </w:tcPr>
          <w:p w14:paraId="0A3B33AB"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902"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1C39EBD5"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903"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75191382"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Change w:id="904"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DFD8E8"/>
              </w:tcPr>
            </w:tcPrChange>
          </w:tcPr>
          <w:p w14:paraId="5E0E46DB"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auto"/>
            <w:tcPrChange w:id="905" w:author="Analise Polsky" w:date="2016-07-12T19:19:00Z">
              <w:tcPr>
                <w:tcW w:w="360" w:type="dxa"/>
                <w:tcBorders>
                  <w:top w:val="single" w:sz="8" w:space="0" w:color="8064A2"/>
                  <w:left w:val="single" w:sz="8" w:space="0" w:color="8064A2"/>
                  <w:bottom w:val="single" w:sz="8" w:space="0" w:color="8064A2"/>
                  <w:right w:val="single" w:sz="8" w:space="0" w:color="8064A2"/>
                </w:tcBorders>
                <w:shd w:val="clear" w:color="auto" w:fill="auto"/>
              </w:tcPr>
            </w:tcPrChange>
          </w:tcPr>
          <w:p w14:paraId="64C1174C"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auto"/>
            <w:tcPrChange w:id="906" w:author="Analise Polsky" w:date="2016-07-12T19:19:00Z">
              <w:tcPr>
                <w:tcW w:w="1620" w:type="dxa"/>
                <w:tcBorders>
                  <w:top w:val="single" w:sz="8" w:space="0" w:color="8064A2"/>
                  <w:left w:val="single" w:sz="8" w:space="0" w:color="8064A2"/>
                  <w:bottom w:val="single" w:sz="8" w:space="0" w:color="8064A2"/>
                  <w:right w:val="single" w:sz="8" w:space="0" w:color="8064A2"/>
                </w:tcBorders>
                <w:shd w:val="clear" w:color="auto" w:fill="auto"/>
              </w:tcPr>
            </w:tcPrChange>
          </w:tcPr>
          <w:p w14:paraId="5EA7B359" w14:textId="77777777" w:rsidR="003A0A0E" w:rsidRPr="00243DED" w:rsidRDefault="003A0A0E" w:rsidP="003A0A0E">
            <w:pPr>
              <w:rPr>
                <w:rFonts w:ascii="Arial" w:hAnsi="Arial" w:cs="Arial"/>
                <w:b/>
                <w:bCs/>
                <w:sz w:val="16"/>
                <w:szCs w:val="16"/>
              </w:rPr>
            </w:pPr>
          </w:p>
        </w:tc>
      </w:tr>
      <w:tr w:rsidR="00C43EA9" w:rsidRPr="00243DED" w14:paraId="214397F8" w14:textId="77777777" w:rsidTr="003A0A0E">
        <w:trPr>
          <w:trHeight w:val="70"/>
        </w:trPr>
        <w:tc>
          <w:tcPr>
            <w:tcW w:w="468" w:type="dxa"/>
            <w:tcBorders>
              <w:top w:val="single" w:sz="8" w:space="0" w:color="8064A2"/>
              <w:left w:val="single" w:sz="8" w:space="0" w:color="8064A2"/>
              <w:bottom w:val="single" w:sz="8" w:space="0" w:color="8064A2"/>
              <w:right w:val="single" w:sz="8" w:space="0" w:color="8064A2"/>
            </w:tcBorders>
            <w:shd w:val="clear" w:color="auto" w:fill="DFD8E8"/>
            <w:textDirection w:val="btLr"/>
          </w:tcPr>
          <w:p w14:paraId="0483A4EB" w14:textId="77777777" w:rsidR="003A0A0E" w:rsidRPr="00243DED" w:rsidRDefault="003A0A0E" w:rsidP="003A0A0E">
            <w:pPr>
              <w:ind w:left="113" w:right="113"/>
              <w:jc w:val="center"/>
              <w:rPr>
                <w:rFonts w:ascii="Arial" w:hAnsi="Arial" w:cs="Arial"/>
                <w:bCs/>
                <w:sz w:val="20"/>
                <w:szCs w:val="20"/>
              </w:rPr>
            </w:pPr>
          </w:p>
        </w:tc>
        <w:tc>
          <w:tcPr>
            <w:tcW w:w="540" w:type="dxa"/>
            <w:tcBorders>
              <w:top w:val="single" w:sz="8" w:space="0" w:color="8064A2"/>
              <w:left w:val="single" w:sz="8" w:space="0" w:color="8064A2"/>
              <w:bottom w:val="single" w:sz="8" w:space="0" w:color="8064A2"/>
              <w:right w:val="single" w:sz="8" w:space="0" w:color="8064A2"/>
            </w:tcBorders>
            <w:shd w:val="clear" w:color="auto" w:fill="DFD8E8"/>
          </w:tcPr>
          <w:p w14:paraId="495A86A4" w14:textId="77777777" w:rsidR="003A0A0E" w:rsidRPr="00243DED" w:rsidRDefault="003A0A0E" w:rsidP="003A0A0E">
            <w:pPr>
              <w:jc w:val="center"/>
              <w:rPr>
                <w:rFonts w:ascii="Arial" w:hAnsi="Arial" w:cs="Arial"/>
                <w:caps/>
                <w:sz w:val="16"/>
                <w:szCs w:val="16"/>
              </w:rPr>
            </w:pPr>
            <w:r w:rsidRPr="00243DED">
              <w:rPr>
                <w:rFonts w:ascii="Arial" w:hAnsi="Arial" w:cs="Arial"/>
                <w:caps/>
                <w:sz w:val="16"/>
                <w:szCs w:val="16"/>
              </w:rPr>
              <w:t>f</w:t>
            </w:r>
          </w:p>
        </w:tc>
        <w:tc>
          <w:tcPr>
            <w:tcW w:w="720" w:type="dxa"/>
            <w:tcBorders>
              <w:top w:val="single" w:sz="8" w:space="0" w:color="8064A2"/>
              <w:left w:val="single" w:sz="8" w:space="0" w:color="8064A2"/>
              <w:bottom w:val="single" w:sz="8" w:space="0" w:color="8064A2"/>
              <w:right w:val="single" w:sz="8" w:space="0" w:color="8064A2"/>
            </w:tcBorders>
            <w:shd w:val="clear" w:color="auto" w:fill="DFD8E8"/>
          </w:tcPr>
          <w:p w14:paraId="30EC0F0E" w14:textId="77777777" w:rsidR="003A0A0E" w:rsidRPr="00243DED" w:rsidRDefault="003A0A0E" w:rsidP="003A0A0E">
            <w:pPr>
              <w:jc w:val="center"/>
              <w:rPr>
                <w:rFonts w:ascii="Arial" w:hAnsi="Arial" w:cs="Arial"/>
                <w:sz w:val="16"/>
                <w:szCs w:val="16"/>
              </w:rPr>
            </w:pPr>
            <w:r w:rsidRPr="00243DED">
              <w:rPr>
                <w:rFonts w:ascii="Arial" w:hAnsi="Arial" w:cs="Arial"/>
                <w:sz w:val="16"/>
                <w:szCs w:val="16"/>
              </w:rPr>
              <w:t>0007</w:t>
            </w:r>
          </w:p>
        </w:tc>
        <w:tc>
          <w:tcPr>
            <w:tcW w:w="3600" w:type="dxa"/>
            <w:tcBorders>
              <w:top w:val="single" w:sz="8" w:space="0" w:color="8064A2"/>
              <w:left w:val="single" w:sz="8" w:space="0" w:color="8064A2"/>
              <w:bottom w:val="single" w:sz="8" w:space="0" w:color="8064A2"/>
              <w:right w:val="single" w:sz="8" w:space="0" w:color="8064A2"/>
            </w:tcBorders>
            <w:shd w:val="clear" w:color="auto" w:fill="DFD8E8"/>
          </w:tcPr>
          <w:p w14:paraId="6B0A5EE1" w14:textId="77777777" w:rsidR="003A0A0E" w:rsidRPr="00243DED" w:rsidRDefault="003A0A0E" w:rsidP="003A0A0E">
            <w:pPr>
              <w:rPr>
                <w:rFonts w:ascii="Arial" w:hAnsi="Arial" w:cs="Arial"/>
                <w:sz w:val="16"/>
                <w:szCs w:val="16"/>
              </w:rPr>
            </w:pPr>
          </w:p>
        </w:tc>
        <w:tc>
          <w:tcPr>
            <w:tcW w:w="1080" w:type="dxa"/>
            <w:tcBorders>
              <w:top w:val="single" w:sz="8" w:space="0" w:color="8064A2"/>
              <w:left w:val="single" w:sz="8" w:space="0" w:color="8064A2"/>
              <w:bottom w:val="single" w:sz="8" w:space="0" w:color="8064A2"/>
              <w:right w:val="single" w:sz="8" w:space="0" w:color="8064A2"/>
            </w:tcBorders>
            <w:shd w:val="clear" w:color="auto" w:fill="DFD8E8"/>
          </w:tcPr>
          <w:p w14:paraId="07E6D2EE" w14:textId="77777777" w:rsidR="003A0A0E" w:rsidRPr="00243DED" w:rsidRDefault="003A0A0E" w:rsidP="003A0A0E">
            <w:pPr>
              <w:jc w:val="center"/>
              <w:rPr>
                <w:rFonts w:ascii="Arial" w:hAnsi="Arial" w:cs="Arial"/>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3D36AB3C"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553EE2B" w14:textId="77777777" w:rsidR="003A0A0E" w:rsidRPr="00243DED" w:rsidRDefault="003A0A0E" w:rsidP="003A0A0E">
            <w:pPr>
              <w:jc w:val="center"/>
              <w:rPr>
                <w:rFonts w:ascii="Arial" w:hAnsi="Arial" w:cs="Arial"/>
                <w:color w:val="0000FF"/>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2FE4CB80" w14:textId="77777777" w:rsidR="003A0A0E" w:rsidRPr="00243DED" w:rsidRDefault="003A0A0E" w:rsidP="003A0A0E">
            <w:pPr>
              <w:jc w:val="center"/>
              <w:rPr>
                <w:rFonts w:ascii="Arial" w:hAnsi="Arial" w:cs="Arial"/>
                <w:color w:val="FF0000"/>
                <w:sz w:val="16"/>
                <w:szCs w:val="16"/>
              </w:rPr>
            </w:pPr>
          </w:p>
        </w:tc>
        <w:tc>
          <w:tcPr>
            <w:tcW w:w="360" w:type="dxa"/>
            <w:tcBorders>
              <w:top w:val="single" w:sz="8" w:space="0" w:color="8064A2"/>
              <w:left w:val="single" w:sz="8" w:space="0" w:color="8064A2"/>
              <w:bottom w:val="single" w:sz="8" w:space="0" w:color="8064A2"/>
              <w:right w:val="single" w:sz="8" w:space="0" w:color="8064A2"/>
            </w:tcBorders>
            <w:shd w:val="clear" w:color="auto" w:fill="DFD8E8"/>
          </w:tcPr>
          <w:p w14:paraId="775FCC48" w14:textId="77777777" w:rsidR="003A0A0E" w:rsidRPr="00243DED" w:rsidRDefault="003A0A0E" w:rsidP="003A0A0E">
            <w:pPr>
              <w:jc w:val="center"/>
              <w:rPr>
                <w:rFonts w:ascii="Arial" w:hAnsi="Arial" w:cs="Arial"/>
                <w:color w:val="FF0000"/>
                <w:sz w:val="16"/>
                <w:szCs w:val="16"/>
              </w:rPr>
            </w:pPr>
          </w:p>
        </w:tc>
        <w:tc>
          <w:tcPr>
            <w:tcW w:w="1620" w:type="dxa"/>
            <w:tcBorders>
              <w:top w:val="single" w:sz="8" w:space="0" w:color="8064A2"/>
              <w:left w:val="single" w:sz="8" w:space="0" w:color="8064A2"/>
              <w:bottom w:val="single" w:sz="8" w:space="0" w:color="8064A2"/>
              <w:right w:val="single" w:sz="8" w:space="0" w:color="8064A2"/>
            </w:tcBorders>
            <w:shd w:val="clear" w:color="auto" w:fill="DFD8E8"/>
          </w:tcPr>
          <w:p w14:paraId="312CDDBE" w14:textId="77777777" w:rsidR="003A0A0E" w:rsidRPr="00243DED" w:rsidRDefault="003A0A0E" w:rsidP="003A0A0E">
            <w:pPr>
              <w:rPr>
                <w:rFonts w:ascii="Arial" w:hAnsi="Arial" w:cs="Arial"/>
                <w:b/>
                <w:bCs/>
                <w:sz w:val="16"/>
                <w:szCs w:val="16"/>
              </w:rPr>
            </w:pPr>
          </w:p>
        </w:tc>
      </w:tr>
      <w:tr w:rsidR="00C43EA9" w:rsidRPr="00243DED" w14:paraId="1663E70B" w14:textId="77777777" w:rsidTr="003A0A0E">
        <w:trPr>
          <w:trHeight w:val="70"/>
        </w:trPr>
        <w:tc>
          <w:tcPr>
            <w:tcW w:w="468" w:type="dxa"/>
            <w:tcBorders>
              <w:top w:val="double" w:sz="6" w:space="0" w:color="8064A2"/>
              <w:left w:val="single" w:sz="8" w:space="0" w:color="8064A2"/>
              <w:bottom w:val="single" w:sz="8" w:space="0" w:color="8064A2"/>
              <w:right w:val="single" w:sz="8" w:space="0" w:color="8064A2"/>
            </w:tcBorders>
            <w:shd w:val="clear" w:color="auto" w:fill="auto"/>
            <w:textDirection w:val="btLr"/>
          </w:tcPr>
          <w:p w14:paraId="3929C5AF" w14:textId="77777777" w:rsidR="003A0A0E" w:rsidRPr="00243DED" w:rsidRDefault="003A0A0E" w:rsidP="003A0A0E">
            <w:pPr>
              <w:ind w:left="113" w:right="113"/>
              <w:jc w:val="center"/>
              <w:rPr>
                <w:rFonts w:ascii="Arial" w:hAnsi="Arial" w:cs="Arial"/>
                <w:bCs/>
                <w:sz w:val="20"/>
                <w:szCs w:val="20"/>
              </w:rPr>
            </w:pPr>
          </w:p>
        </w:tc>
        <w:tc>
          <w:tcPr>
            <w:tcW w:w="540" w:type="dxa"/>
            <w:tcBorders>
              <w:top w:val="double" w:sz="6" w:space="0" w:color="8064A2"/>
              <w:left w:val="single" w:sz="8" w:space="0" w:color="8064A2"/>
              <w:bottom w:val="single" w:sz="8" w:space="0" w:color="8064A2"/>
              <w:right w:val="single" w:sz="8" w:space="0" w:color="8064A2"/>
            </w:tcBorders>
            <w:shd w:val="clear" w:color="auto" w:fill="DFD8E8"/>
          </w:tcPr>
          <w:p w14:paraId="12919415" w14:textId="77777777" w:rsidR="003A0A0E" w:rsidRPr="00243DED" w:rsidRDefault="003A0A0E" w:rsidP="003A0A0E">
            <w:pPr>
              <w:jc w:val="center"/>
              <w:rPr>
                <w:rFonts w:ascii="Arial" w:hAnsi="Arial" w:cs="Arial"/>
                <w:b/>
                <w:bCs/>
                <w:caps/>
                <w:sz w:val="16"/>
                <w:szCs w:val="16"/>
              </w:rPr>
            </w:pPr>
            <w:r w:rsidRPr="00243DED">
              <w:rPr>
                <w:rFonts w:ascii="Arial" w:hAnsi="Arial" w:cs="Arial"/>
                <w:b/>
                <w:bCs/>
                <w:caps/>
                <w:sz w:val="16"/>
                <w:szCs w:val="16"/>
              </w:rPr>
              <w:t>f</w:t>
            </w:r>
          </w:p>
        </w:tc>
        <w:tc>
          <w:tcPr>
            <w:tcW w:w="720" w:type="dxa"/>
            <w:tcBorders>
              <w:top w:val="double" w:sz="6" w:space="0" w:color="8064A2"/>
              <w:left w:val="single" w:sz="8" w:space="0" w:color="8064A2"/>
              <w:bottom w:val="single" w:sz="8" w:space="0" w:color="8064A2"/>
              <w:right w:val="single" w:sz="8" w:space="0" w:color="8064A2"/>
            </w:tcBorders>
            <w:shd w:val="clear" w:color="auto" w:fill="auto"/>
          </w:tcPr>
          <w:p w14:paraId="75EAA45F" w14:textId="77777777" w:rsidR="003A0A0E" w:rsidRPr="00243DED" w:rsidRDefault="003A0A0E" w:rsidP="003A0A0E">
            <w:pPr>
              <w:jc w:val="center"/>
              <w:rPr>
                <w:rFonts w:ascii="Arial" w:hAnsi="Arial" w:cs="Arial"/>
                <w:b/>
                <w:bCs/>
                <w:sz w:val="16"/>
                <w:szCs w:val="16"/>
              </w:rPr>
            </w:pPr>
            <w:r w:rsidRPr="00243DED">
              <w:rPr>
                <w:rFonts w:ascii="Arial" w:hAnsi="Arial" w:cs="Arial"/>
                <w:b/>
                <w:bCs/>
                <w:sz w:val="16"/>
                <w:szCs w:val="16"/>
              </w:rPr>
              <w:t>0008</w:t>
            </w:r>
          </w:p>
        </w:tc>
        <w:tc>
          <w:tcPr>
            <w:tcW w:w="3600" w:type="dxa"/>
            <w:tcBorders>
              <w:top w:val="double" w:sz="6" w:space="0" w:color="8064A2"/>
              <w:left w:val="single" w:sz="8" w:space="0" w:color="8064A2"/>
              <w:bottom w:val="single" w:sz="8" w:space="0" w:color="8064A2"/>
              <w:right w:val="single" w:sz="8" w:space="0" w:color="8064A2"/>
            </w:tcBorders>
            <w:shd w:val="clear" w:color="auto" w:fill="DFD8E8"/>
          </w:tcPr>
          <w:p w14:paraId="45B0B9F0" w14:textId="77777777" w:rsidR="003A0A0E" w:rsidRPr="00243DED" w:rsidRDefault="003A0A0E" w:rsidP="003A0A0E">
            <w:pPr>
              <w:rPr>
                <w:rFonts w:ascii="Arial" w:hAnsi="Arial" w:cs="Arial"/>
                <w:b/>
                <w:bCs/>
                <w:sz w:val="16"/>
                <w:szCs w:val="16"/>
              </w:rPr>
            </w:pPr>
          </w:p>
        </w:tc>
        <w:tc>
          <w:tcPr>
            <w:tcW w:w="1080" w:type="dxa"/>
            <w:tcBorders>
              <w:top w:val="double" w:sz="6" w:space="0" w:color="8064A2"/>
              <w:left w:val="single" w:sz="8" w:space="0" w:color="8064A2"/>
              <w:bottom w:val="single" w:sz="8" w:space="0" w:color="8064A2"/>
              <w:right w:val="single" w:sz="8" w:space="0" w:color="8064A2"/>
            </w:tcBorders>
            <w:shd w:val="clear" w:color="auto" w:fill="auto"/>
          </w:tcPr>
          <w:p w14:paraId="27D9F58B" w14:textId="77777777" w:rsidR="003A0A0E" w:rsidRPr="00243DED" w:rsidRDefault="003A0A0E" w:rsidP="003A0A0E">
            <w:pPr>
              <w:jc w:val="center"/>
              <w:rPr>
                <w:rFonts w:ascii="Arial" w:hAnsi="Arial" w:cs="Arial"/>
                <w:b/>
                <w:bCs/>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6FADA8AA" w14:textId="77777777" w:rsidR="003A0A0E" w:rsidRPr="00243DED" w:rsidRDefault="003A0A0E" w:rsidP="003A0A0E">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742C736C" w14:textId="77777777" w:rsidR="003A0A0E" w:rsidRPr="00243DED" w:rsidRDefault="003A0A0E" w:rsidP="003A0A0E">
            <w:pPr>
              <w:jc w:val="center"/>
              <w:rPr>
                <w:rFonts w:ascii="Arial" w:hAnsi="Arial" w:cs="Arial"/>
                <w:b/>
                <w:bCs/>
                <w:color w:val="0000FF"/>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DFD8E8"/>
          </w:tcPr>
          <w:p w14:paraId="6854E533" w14:textId="77777777" w:rsidR="003A0A0E" w:rsidRPr="00243DED" w:rsidRDefault="003A0A0E" w:rsidP="003A0A0E">
            <w:pPr>
              <w:jc w:val="center"/>
              <w:rPr>
                <w:rFonts w:ascii="Arial" w:hAnsi="Arial" w:cs="Arial"/>
                <w:b/>
                <w:bCs/>
                <w:color w:val="FF0000"/>
                <w:sz w:val="16"/>
                <w:szCs w:val="16"/>
              </w:rPr>
            </w:pPr>
          </w:p>
        </w:tc>
        <w:tc>
          <w:tcPr>
            <w:tcW w:w="360" w:type="dxa"/>
            <w:tcBorders>
              <w:top w:val="double" w:sz="6" w:space="0" w:color="8064A2"/>
              <w:left w:val="single" w:sz="8" w:space="0" w:color="8064A2"/>
              <w:bottom w:val="single" w:sz="8" w:space="0" w:color="8064A2"/>
              <w:right w:val="single" w:sz="8" w:space="0" w:color="8064A2"/>
            </w:tcBorders>
            <w:shd w:val="clear" w:color="auto" w:fill="auto"/>
          </w:tcPr>
          <w:p w14:paraId="1BE9D62F" w14:textId="77777777" w:rsidR="003A0A0E" w:rsidRPr="00243DED" w:rsidRDefault="003A0A0E" w:rsidP="003A0A0E">
            <w:pPr>
              <w:jc w:val="center"/>
              <w:rPr>
                <w:rFonts w:ascii="Arial" w:hAnsi="Arial" w:cs="Arial"/>
                <w:b/>
                <w:bCs/>
                <w:color w:val="FF0000"/>
                <w:sz w:val="16"/>
                <w:szCs w:val="16"/>
              </w:rPr>
            </w:pPr>
          </w:p>
        </w:tc>
        <w:tc>
          <w:tcPr>
            <w:tcW w:w="1620" w:type="dxa"/>
            <w:tcBorders>
              <w:top w:val="double" w:sz="6" w:space="0" w:color="8064A2"/>
              <w:left w:val="single" w:sz="8" w:space="0" w:color="8064A2"/>
              <w:bottom w:val="single" w:sz="8" w:space="0" w:color="8064A2"/>
              <w:right w:val="single" w:sz="8" w:space="0" w:color="8064A2"/>
            </w:tcBorders>
            <w:shd w:val="clear" w:color="auto" w:fill="auto"/>
          </w:tcPr>
          <w:p w14:paraId="74CA77D4" w14:textId="77777777" w:rsidR="003A0A0E" w:rsidRPr="00243DED" w:rsidRDefault="003A0A0E" w:rsidP="003A0A0E">
            <w:pPr>
              <w:rPr>
                <w:rFonts w:ascii="Arial" w:hAnsi="Arial" w:cs="Arial"/>
                <w:b/>
                <w:bCs/>
                <w:sz w:val="16"/>
                <w:szCs w:val="16"/>
              </w:rPr>
            </w:pPr>
          </w:p>
        </w:tc>
      </w:tr>
    </w:tbl>
    <w:p w14:paraId="11A3618C" w14:textId="77777777" w:rsidR="003A0A0E" w:rsidRDefault="003A0A0E" w:rsidP="003A0A0E">
      <w:pPr>
        <w:pStyle w:val="Heading2"/>
        <w:tabs>
          <w:tab w:val="left" w:pos="720"/>
        </w:tabs>
        <w:spacing w:before="120"/>
        <w:sectPr w:rsidR="003A0A0E" w:rsidSect="003A0A0E">
          <w:pgSz w:w="12240" w:h="15840" w:code="1"/>
          <w:pgMar w:top="1440" w:right="1440" w:bottom="1440" w:left="1440" w:header="720" w:footer="720" w:gutter="0"/>
          <w:cols w:space="720"/>
          <w:docGrid w:linePitch="360"/>
        </w:sectPr>
      </w:pPr>
    </w:p>
    <w:p w14:paraId="43E1F573" w14:textId="77777777" w:rsidR="003A0A0E" w:rsidRPr="00AB3061" w:rsidRDefault="003A0A0E" w:rsidP="003A0A0E">
      <w:pPr>
        <w:rPr>
          <w:b/>
          <w:sz w:val="24"/>
          <w:szCs w:val="28"/>
        </w:rPr>
      </w:pPr>
      <w:bookmarkStart w:id="907" w:name="_Toc343519687"/>
      <w:bookmarkStart w:id="908" w:name="_Toc343520630"/>
      <w:r w:rsidRPr="00AB3061">
        <w:rPr>
          <w:b/>
          <w:sz w:val="24"/>
          <w:szCs w:val="28"/>
        </w:rPr>
        <w:lastRenderedPageBreak/>
        <w:t>Template Appendixes</w:t>
      </w:r>
      <w:bookmarkEnd w:id="907"/>
      <w:bookmarkEnd w:id="908"/>
    </w:p>
    <w:p w14:paraId="4E922274" w14:textId="77777777" w:rsidR="003A0A0E" w:rsidRPr="00AB3061" w:rsidRDefault="003A0A0E" w:rsidP="003A0A0E">
      <w:pPr>
        <w:rPr>
          <w:i/>
          <w:sz w:val="24"/>
          <w:szCs w:val="24"/>
        </w:rPr>
      </w:pPr>
      <w:bookmarkStart w:id="909" w:name="_Toc343519688"/>
      <w:bookmarkStart w:id="910" w:name="_Toc343520631"/>
      <w:r w:rsidRPr="00AB3061">
        <w:rPr>
          <w:i/>
          <w:sz w:val="24"/>
          <w:szCs w:val="24"/>
        </w:rPr>
        <w:t>Appendix A – Business Process Flows</w:t>
      </w:r>
      <w:bookmarkEnd w:id="909"/>
      <w:bookmarkEnd w:id="910"/>
    </w:p>
    <w:p w14:paraId="5740A8A3" w14:textId="77777777" w:rsidR="003A0A0E" w:rsidRPr="0059558C" w:rsidRDefault="003A0A0E" w:rsidP="003A0A0E">
      <w:pPr>
        <w:ind w:left="720"/>
        <w:rPr>
          <w:rFonts w:ascii="Arial" w:hAnsi="Arial" w:cs="Arial"/>
          <w:color w:val="0000FF"/>
          <w:sz w:val="20"/>
          <w:szCs w:val="20"/>
        </w:rPr>
      </w:pPr>
      <w:r w:rsidRPr="0059558C">
        <w:rPr>
          <w:rFonts w:ascii="Arial" w:hAnsi="Arial" w:cs="Arial"/>
          <w:color w:val="0000FF"/>
          <w:sz w:val="20"/>
          <w:szCs w:val="20"/>
        </w:rPr>
        <w:t>&lt;Describe the current existing process wor</w:t>
      </w:r>
      <w:r>
        <w:rPr>
          <w:rFonts w:ascii="Arial" w:hAnsi="Arial" w:cs="Arial"/>
          <w:color w:val="0000FF"/>
          <w:sz w:val="20"/>
          <w:szCs w:val="20"/>
        </w:rPr>
        <w:t>kflow using flow diagrams (</w:t>
      </w:r>
      <w:proofErr w:type="spellStart"/>
      <w:proofErr w:type="gramStart"/>
      <w:r>
        <w:rPr>
          <w:rFonts w:ascii="Arial" w:hAnsi="Arial" w:cs="Arial"/>
          <w:color w:val="0000FF"/>
          <w:sz w:val="20"/>
          <w:szCs w:val="20"/>
        </w:rPr>
        <w:t>i.e.,</w:t>
      </w:r>
      <w:r w:rsidRPr="0059558C">
        <w:rPr>
          <w:rFonts w:ascii="Arial" w:hAnsi="Arial" w:cs="Arial"/>
          <w:color w:val="0000FF"/>
          <w:sz w:val="20"/>
          <w:szCs w:val="20"/>
        </w:rPr>
        <w:t>Visio</w:t>
      </w:r>
      <w:proofErr w:type="spellEnd"/>
      <w:proofErr w:type="gramEnd"/>
      <w:r w:rsidRPr="0059558C">
        <w:rPr>
          <w:rFonts w:ascii="Arial" w:hAnsi="Arial" w:cs="Arial"/>
          <w:color w:val="0000FF"/>
          <w:sz w:val="20"/>
          <w:szCs w:val="20"/>
        </w:rPr>
        <w:t xml:space="preserve"> Flowcharts</w:t>
      </w:r>
      <w:r>
        <w:rPr>
          <w:rFonts w:ascii="Arial" w:hAnsi="Arial" w:cs="Arial"/>
          <w:color w:val="0000FF"/>
          <w:sz w:val="20"/>
          <w:szCs w:val="20"/>
        </w:rPr>
        <w:t xml:space="preserve"> or other process flow</w:t>
      </w:r>
      <w:r w:rsidRPr="0059558C">
        <w:rPr>
          <w:rFonts w:ascii="Arial" w:hAnsi="Arial" w:cs="Arial"/>
          <w:color w:val="0000FF"/>
          <w:sz w:val="20"/>
          <w:szCs w:val="20"/>
        </w:rPr>
        <w:t>) and/or a detailed narrative.&gt;</w:t>
      </w:r>
    </w:p>
    <w:p w14:paraId="66924FA7" w14:textId="77777777" w:rsidR="003A0A0E" w:rsidRDefault="003A0A0E" w:rsidP="003A0A0E">
      <w:pPr>
        <w:ind w:left="720"/>
        <w:rPr>
          <w:rFonts w:ascii="Arial" w:hAnsi="Arial" w:cs="Arial"/>
          <w:color w:val="0000FF"/>
          <w:sz w:val="20"/>
          <w:szCs w:val="20"/>
        </w:rPr>
        <w:sectPr w:rsidR="003A0A0E" w:rsidSect="003A0A0E">
          <w:pgSz w:w="15840" w:h="12240" w:orient="landscape" w:code="1"/>
          <w:pgMar w:top="1440" w:right="1440" w:bottom="720" w:left="1440" w:header="720" w:footer="720" w:gutter="0"/>
          <w:cols w:space="720"/>
          <w:docGrid w:linePitch="360"/>
        </w:sectPr>
      </w:pPr>
      <w:r>
        <w:object w:dxaOrig="14723" w:dyaOrig="11446" w14:anchorId="0FF20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35pt;height:375.9pt" o:ole="">
            <v:imagedata r:id="rId19" o:title=""/>
          </v:shape>
          <o:OLEObject Type="Embed" ProgID="Visio.Drawing.11" ShapeID="_x0000_i1025" DrawAspect="Content" ObjectID="_1709335672" r:id="rId20"/>
        </w:object>
      </w:r>
    </w:p>
    <w:p w14:paraId="3D017D2A" w14:textId="77777777" w:rsidR="003A0A0E" w:rsidRPr="006953AB" w:rsidRDefault="003A0A0E" w:rsidP="003A0A0E">
      <w:pPr>
        <w:rPr>
          <w:b/>
          <w:sz w:val="28"/>
          <w:szCs w:val="28"/>
        </w:rPr>
      </w:pPr>
      <w:bookmarkStart w:id="911" w:name="_Toc343519690"/>
      <w:bookmarkStart w:id="912" w:name="_Toc343520632"/>
      <w:r w:rsidRPr="006953AB">
        <w:rPr>
          <w:b/>
          <w:sz w:val="28"/>
          <w:szCs w:val="28"/>
        </w:rPr>
        <w:lastRenderedPageBreak/>
        <w:t>Appendix B – Business Rules Catalog</w:t>
      </w:r>
      <w:bookmarkEnd w:id="911"/>
      <w:bookmarkEnd w:id="912"/>
    </w:p>
    <w:p w14:paraId="7D2B8B19" w14:textId="77777777" w:rsidR="003A0A0E" w:rsidRPr="0059558C" w:rsidRDefault="003A0A0E" w:rsidP="003A0A0E">
      <w:pPr>
        <w:ind w:left="720"/>
        <w:rPr>
          <w:rFonts w:ascii="Garamond" w:hAnsi="Garamond" w:cs="Arial"/>
          <w:color w:val="0000FF"/>
          <w:sz w:val="20"/>
          <w:szCs w:val="20"/>
        </w:rPr>
      </w:pPr>
      <w:bookmarkStart w:id="913" w:name="_Ref2760557"/>
      <w:r w:rsidRPr="0059558C">
        <w:rPr>
          <w:rFonts w:ascii="Garamond" w:hAnsi="Garamond" w:cs="Arial"/>
          <w:color w:val="0000FF"/>
          <w:sz w:val="20"/>
          <w:szCs w:val="20"/>
        </w:rPr>
        <w:t>&lt;Instructions: Use the following template for each business rule. &gt;</w:t>
      </w:r>
    </w:p>
    <w:p w14:paraId="0A842BEE" w14:textId="77777777" w:rsidR="003A0A0E" w:rsidRPr="00D44A12" w:rsidRDefault="003A0A0E" w:rsidP="003A0A0E">
      <w:pPr>
        <w:ind w:left="720"/>
        <w:rPr>
          <w:rFonts w:ascii="Garamond" w:hAnsi="Garamond" w:cs="Arial"/>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914" w:author="Analise Polsky" w:date="2016-07-12T19:1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2700"/>
        <w:gridCol w:w="5328"/>
        <w:tblGridChange w:id="915">
          <w:tblGrid>
            <w:gridCol w:w="2700"/>
            <w:gridCol w:w="5328"/>
          </w:tblGrid>
        </w:tblGridChange>
      </w:tblGrid>
      <w:tr w:rsidR="003A0A0E" w14:paraId="521A8D21" w14:textId="77777777" w:rsidTr="003A0A0E">
        <w:trPr>
          <w:jc w:val="center"/>
          <w:trPrChange w:id="916" w:author="Analise Polsky" w:date="2016-07-12T19:19:00Z">
            <w:trPr>
              <w:jc w:val="center"/>
            </w:trPr>
          </w:trPrChange>
        </w:trPr>
        <w:tc>
          <w:tcPr>
            <w:tcW w:w="2700" w:type="dxa"/>
            <w:tcPrChange w:id="917" w:author="Analise Polsky" w:date="2016-07-12T19:19:00Z">
              <w:tcPr>
                <w:tcW w:w="2700" w:type="dxa"/>
              </w:tcPr>
            </w:tcPrChange>
          </w:tcPr>
          <w:bookmarkEnd w:id="913"/>
          <w:p w14:paraId="0B960808"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Business Rule Name:</w:t>
            </w:r>
          </w:p>
        </w:tc>
        <w:tc>
          <w:tcPr>
            <w:tcW w:w="5328" w:type="dxa"/>
            <w:tcPrChange w:id="918" w:author="Analise Polsky" w:date="2016-07-12T19:19:00Z">
              <w:tcPr>
                <w:tcW w:w="5328" w:type="dxa"/>
              </w:tcPr>
            </w:tcPrChange>
          </w:tcPr>
          <w:p w14:paraId="15BEC1B9"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lt;The name should give you a good idea about the topic of the business rule.&gt;</w:t>
            </w:r>
          </w:p>
        </w:tc>
      </w:tr>
      <w:tr w:rsidR="003A0A0E" w14:paraId="73360D58" w14:textId="77777777" w:rsidTr="003A0A0E">
        <w:trPr>
          <w:jc w:val="center"/>
          <w:trPrChange w:id="919" w:author="Analise Polsky" w:date="2016-07-12T19:19:00Z">
            <w:trPr>
              <w:jc w:val="center"/>
            </w:trPr>
          </w:trPrChange>
        </w:trPr>
        <w:tc>
          <w:tcPr>
            <w:tcW w:w="2700" w:type="dxa"/>
            <w:tcPrChange w:id="920" w:author="Analise Polsky" w:date="2016-07-12T19:19:00Z">
              <w:tcPr>
                <w:tcW w:w="2700" w:type="dxa"/>
              </w:tcPr>
            </w:tcPrChange>
          </w:tcPr>
          <w:p w14:paraId="5FA50A4C"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Identifier</w:t>
            </w:r>
          </w:p>
        </w:tc>
        <w:tc>
          <w:tcPr>
            <w:tcW w:w="5328" w:type="dxa"/>
            <w:tcPrChange w:id="921" w:author="Analise Polsky" w:date="2016-07-12T19:19:00Z">
              <w:tcPr>
                <w:tcW w:w="5328" w:type="dxa"/>
              </w:tcPr>
            </w:tcPrChange>
          </w:tcPr>
          <w:p w14:paraId="5988E13F"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 xml:space="preserve">&lt;Defines unique identifier.&gt;  </w:t>
            </w:r>
            <w:r w:rsidRPr="00FF2704">
              <w:rPr>
                <w:rFonts w:ascii="Arial" w:hAnsi="Arial" w:cs="Arial"/>
                <w:i/>
                <w:color w:val="0000FF"/>
                <w:sz w:val="20"/>
                <w:szCs w:val="20"/>
              </w:rPr>
              <w:t>EXAMPLE:  BR1</w:t>
            </w:r>
          </w:p>
        </w:tc>
      </w:tr>
      <w:tr w:rsidR="003A0A0E" w14:paraId="59F11163" w14:textId="77777777" w:rsidTr="003A0A0E">
        <w:trPr>
          <w:jc w:val="center"/>
          <w:trPrChange w:id="922" w:author="Analise Polsky" w:date="2016-07-12T19:19:00Z">
            <w:trPr>
              <w:jc w:val="center"/>
            </w:trPr>
          </w:trPrChange>
        </w:trPr>
        <w:tc>
          <w:tcPr>
            <w:tcW w:w="2700" w:type="dxa"/>
            <w:tcPrChange w:id="923" w:author="Analise Polsky" w:date="2016-07-12T19:19:00Z">
              <w:tcPr>
                <w:tcW w:w="2700" w:type="dxa"/>
              </w:tcPr>
            </w:tcPrChange>
          </w:tcPr>
          <w:p w14:paraId="7BAAD28A"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Description</w:t>
            </w:r>
          </w:p>
        </w:tc>
        <w:tc>
          <w:tcPr>
            <w:tcW w:w="5328" w:type="dxa"/>
            <w:tcPrChange w:id="924" w:author="Analise Polsky" w:date="2016-07-12T19:19:00Z">
              <w:tcPr>
                <w:tcW w:w="5328" w:type="dxa"/>
              </w:tcPr>
            </w:tcPrChange>
          </w:tcPr>
          <w:p w14:paraId="635BF5C9"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lt;Defines the rule in detail.</w:t>
            </w:r>
            <w:proofErr w:type="gramStart"/>
            <w:r w:rsidRPr="00FF2704">
              <w:rPr>
                <w:rFonts w:ascii="Arial" w:hAnsi="Arial" w:cs="Arial"/>
                <w:color w:val="0000FF"/>
                <w:sz w:val="20"/>
                <w:szCs w:val="20"/>
              </w:rPr>
              <w:t xml:space="preserve">&gt;  </w:t>
            </w:r>
            <w:r w:rsidRPr="00FF2704">
              <w:rPr>
                <w:rFonts w:ascii="Arial" w:hAnsi="Arial" w:cs="Arial"/>
                <w:i/>
                <w:color w:val="0000FF"/>
                <w:sz w:val="20"/>
                <w:szCs w:val="20"/>
              </w:rPr>
              <w:t>EXAMPLE</w:t>
            </w:r>
            <w:proofErr w:type="gramEnd"/>
            <w:r w:rsidRPr="00FF2704">
              <w:rPr>
                <w:rFonts w:ascii="Arial" w:hAnsi="Arial" w:cs="Arial"/>
                <w:i/>
                <w:color w:val="0000FF"/>
                <w:sz w:val="20"/>
                <w:szCs w:val="20"/>
              </w:rPr>
              <w:t>:  “All employee labor is tracked, reported and billed in 15 minute increments.”</w:t>
            </w:r>
          </w:p>
        </w:tc>
      </w:tr>
      <w:tr w:rsidR="003A0A0E" w14:paraId="27045C91" w14:textId="77777777" w:rsidTr="003A0A0E">
        <w:trPr>
          <w:jc w:val="center"/>
          <w:trPrChange w:id="925" w:author="Analise Polsky" w:date="2016-07-12T19:19:00Z">
            <w:trPr>
              <w:jc w:val="center"/>
            </w:trPr>
          </w:trPrChange>
        </w:trPr>
        <w:tc>
          <w:tcPr>
            <w:tcW w:w="2700" w:type="dxa"/>
            <w:tcPrChange w:id="926" w:author="Analise Polsky" w:date="2016-07-12T19:19:00Z">
              <w:tcPr>
                <w:tcW w:w="2700" w:type="dxa"/>
              </w:tcPr>
            </w:tcPrChange>
          </w:tcPr>
          <w:p w14:paraId="1034D5FD"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Example</w:t>
            </w:r>
          </w:p>
        </w:tc>
        <w:tc>
          <w:tcPr>
            <w:tcW w:w="5328" w:type="dxa"/>
            <w:tcPrChange w:id="927" w:author="Analise Polsky" w:date="2016-07-12T19:19:00Z">
              <w:tcPr>
                <w:tcW w:w="5328" w:type="dxa"/>
              </w:tcPr>
            </w:tcPrChange>
          </w:tcPr>
          <w:p w14:paraId="56020847"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lt;(Optional) An example of the rule&gt;</w:t>
            </w:r>
          </w:p>
        </w:tc>
      </w:tr>
      <w:tr w:rsidR="003A0A0E" w14:paraId="561DDF3A" w14:textId="77777777" w:rsidTr="003A0A0E">
        <w:trPr>
          <w:jc w:val="center"/>
          <w:trPrChange w:id="928" w:author="Analise Polsky" w:date="2016-07-12T19:19:00Z">
            <w:trPr>
              <w:jc w:val="center"/>
            </w:trPr>
          </w:trPrChange>
        </w:trPr>
        <w:tc>
          <w:tcPr>
            <w:tcW w:w="2700" w:type="dxa"/>
            <w:tcPrChange w:id="929" w:author="Analise Polsky" w:date="2016-07-12T19:19:00Z">
              <w:tcPr>
                <w:tcW w:w="2700" w:type="dxa"/>
              </w:tcPr>
            </w:tcPrChange>
          </w:tcPr>
          <w:p w14:paraId="6D5FF92B"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Source</w:t>
            </w:r>
          </w:p>
        </w:tc>
        <w:tc>
          <w:tcPr>
            <w:tcW w:w="5328" w:type="dxa"/>
            <w:tcPrChange w:id="930" w:author="Analise Polsky" w:date="2016-07-12T19:19:00Z">
              <w:tcPr>
                <w:tcW w:w="5328" w:type="dxa"/>
              </w:tcPr>
            </w:tcPrChange>
          </w:tcPr>
          <w:p w14:paraId="15E6E64D"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lt;Source of the rule. E.g. stakeholder&gt;</w:t>
            </w:r>
          </w:p>
        </w:tc>
      </w:tr>
      <w:tr w:rsidR="003A0A0E" w14:paraId="462FC260" w14:textId="77777777" w:rsidTr="003A0A0E">
        <w:trPr>
          <w:jc w:val="center"/>
          <w:trPrChange w:id="931" w:author="Analise Polsky" w:date="2016-07-12T19:19:00Z">
            <w:trPr>
              <w:jc w:val="center"/>
            </w:trPr>
          </w:trPrChange>
        </w:trPr>
        <w:tc>
          <w:tcPr>
            <w:tcW w:w="2700" w:type="dxa"/>
            <w:tcPrChange w:id="932" w:author="Analise Polsky" w:date="2016-07-12T19:19:00Z">
              <w:tcPr>
                <w:tcW w:w="2700" w:type="dxa"/>
              </w:tcPr>
            </w:tcPrChange>
          </w:tcPr>
          <w:p w14:paraId="5309AA4E" w14:textId="77777777" w:rsidR="003A0A0E" w:rsidRPr="00FF2704" w:rsidRDefault="003A0A0E" w:rsidP="003A0A0E">
            <w:pPr>
              <w:jc w:val="right"/>
              <w:rPr>
                <w:rFonts w:ascii="Arial" w:hAnsi="Arial" w:cs="Arial"/>
                <w:sz w:val="20"/>
                <w:szCs w:val="20"/>
              </w:rPr>
            </w:pPr>
            <w:r w:rsidRPr="00FF2704">
              <w:rPr>
                <w:rFonts w:ascii="Arial" w:hAnsi="Arial" w:cs="Arial"/>
                <w:sz w:val="20"/>
                <w:szCs w:val="20"/>
              </w:rPr>
              <w:t>Related Rules</w:t>
            </w:r>
          </w:p>
        </w:tc>
        <w:tc>
          <w:tcPr>
            <w:tcW w:w="5328" w:type="dxa"/>
            <w:tcPrChange w:id="933" w:author="Analise Polsky" w:date="2016-07-12T19:19:00Z">
              <w:tcPr>
                <w:tcW w:w="5328" w:type="dxa"/>
              </w:tcPr>
            </w:tcPrChange>
          </w:tcPr>
          <w:p w14:paraId="34D7644E" w14:textId="77777777" w:rsidR="003A0A0E" w:rsidRPr="00FF2704" w:rsidRDefault="003A0A0E" w:rsidP="003A0A0E">
            <w:pPr>
              <w:rPr>
                <w:rFonts w:ascii="Arial" w:hAnsi="Arial" w:cs="Arial"/>
                <w:color w:val="0000FF"/>
                <w:sz w:val="20"/>
                <w:szCs w:val="20"/>
              </w:rPr>
            </w:pPr>
            <w:r w:rsidRPr="00FF2704">
              <w:rPr>
                <w:rFonts w:ascii="Arial" w:hAnsi="Arial" w:cs="Arial"/>
                <w:color w:val="0000FF"/>
                <w:sz w:val="20"/>
                <w:szCs w:val="20"/>
              </w:rPr>
              <w:t>&lt;List of related rules, to support traceability&gt;</w:t>
            </w:r>
          </w:p>
        </w:tc>
      </w:tr>
    </w:tbl>
    <w:p w14:paraId="3140C600" w14:textId="77777777" w:rsidR="003A0A0E" w:rsidRDefault="003A0A0E" w:rsidP="003A0A0E">
      <w:pPr>
        <w:pStyle w:val="Heading2"/>
        <w:spacing w:before="120"/>
        <w:ind w:left="360"/>
      </w:pPr>
    </w:p>
    <w:p w14:paraId="3A62DCA9" w14:textId="77777777" w:rsidR="009B4A33" w:rsidRDefault="009B4A33">
      <w:pPr>
        <w:rPr>
          <w:b/>
          <w:sz w:val="28"/>
          <w:szCs w:val="28"/>
        </w:rPr>
      </w:pPr>
      <w:bookmarkStart w:id="934" w:name="_Toc343519691"/>
      <w:bookmarkStart w:id="935" w:name="_Toc343520633"/>
      <w:r>
        <w:rPr>
          <w:b/>
          <w:sz w:val="28"/>
          <w:szCs w:val="28"/>
        </w:rPr>
        <w:br w:type="page"/>
      </w:r>
    </w:p>
    <w:p w14:paraId="579F86BC" w14:textId="77777777" w:rsidR="003A0A0E" w:rsidRPr="006953AB" w:rsidRDefault="003A0A0E" w:rsidP="003A0A0E">
      <w:pPr>
        <w:rPr>
          <w:b/>
          <w:sz w:val="28"/>
          <w:szCs w:val="28"/>
        </w:rPr>
      </w:pPr>
      <w:bookmarkStart w:id="936" w:name="_Toc343519693"/>
      <w:bookmarkStart w:id="937" w:name="_Toc343520635"/>
      <w:bookmarkEnd w:id="934"/>
      <w:bookmarkEnd w:id="935"/>
      <w:r w:rsidRPr="006953AB">
        <w:rPr>
          <w:b/>
          <w:sz w:val="28"/>
          <w:szCs w:val="28"/>
        </w:rPr>
        <w:lastRenderedPageBreak/>
        <w:t>Use Case Narrative Instructions</w:t>
      </w:r>
      <w:bookmarkEnd w:id="936"/>
      <w:bookmarkEnd w:id="937"/>
    </w:p>
    <w:p w14:paraId="1E00AC92" w14:textId="77777777" w:rsidR="003A0A0E" w:rsidRPr="0059558C" w:rsidRDefault="003A0A0E" w:rsidP="003A0A0E">
      <w:pPr>
        <w:rPr>
          <w:rFonts w:ascii="Arial" w:hAnsi="Arial" w:cs="Arial"/>
          <w:color w:val="0000FF"/>
          <w:sz w:val="20"/>
          <w:szCs w:val="20"/>
        </w:rPr>
      </w:pPr>
      <w:r w:rsidRPr="0059558C">
        <w:rPr>
          <w:rFonts w:ascii="Arial" w:hAnsi="Arial" w:cs="Arial"/>
          <w:color w:val="0000FF"/>
          <w:sz w:val="20"/>
          <w:szCs w:val="20"/>
        </w:rPr>
        <w:t>&lt;Instructions for completing the Use Case Narrative are included here.  Remove these instructions from the completed Business Requirements Document&gt;.</w:t>
      </w:r>
    </w:p>
    <w:p w14:paraId="1AE92174" w14:textId="77777777" w:rsidR="003A0A0E" w:rsidRDefault="003A0A0E" w:rsidP="003A0A0E">
      <w:pPr>
        <w:ind w:left="360"/>
        <w:rPr>
          <w:rFonts w:ascii="Arial" w:hAnsi="Arial" w:cs="Arial"/>
          <w:sz w:val="20"/>
          <w:szCs w:val="20"/>
        </w:rPr>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938" w:author="Analise Polsky" w:date="2016-07-12T19:19:00Z">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4320"/>
        <w:gridCol w:w="4500"/>
        <w:tblGridChange w:id="939">
          <w:tblGrid>
            <w:gridCol w:w="4320"/>
            <w:gridCol w:w="4500"/>
          </w:tblGrid>
        </w:tblGridChange>
      </w:tblGrid>
      <w:tr w:rsidR="003A0A0E" w:rsidRPr="00FF2704" w14:paraId="27CC7C15" w14:textId="77777777" w:rsidTr="003A0A0E">
        <w:trPr>
          <w:tblHeader/>
          <w:trPrChange w:id="940" w:author="Analise Polsky" w:date="2016-07-12T19:19:00Z">
            <w:trPr>
              <w:tblHeader/>
            </w:trPr>
          </w:trPrChange>
        </w:trPr>
        <w:tc>
          <w:tcPr>
            <w:tcW w:w="4320" w:type="dxa"/>
            <w:shd w:val="clear" w:color="auto" w:fill="E0E0E0"/>
            <w:tcPrChange w:id="941" w:author="Analise Polsky" w:date="2016-07-12T19:19:00Z">
              <w:tcPr>
                <w:tcW w:w="4320" w:type="dxa"/>
                <w:shd w:val="clear" w:color="auto" w:fill="E0E0E0"/>
              </w:tcPr>
            </w:tcPrChange>
          </w:tcPr>
          <w:p w14:paraId="7CB50C65" w14:textId="77777777" w:rsidR="003A0A0E" w:rsidRPr="00FF2704" w:rsidRDefault="003A0A0E" w:rsidP="003A0A0E">
            <w:pPr>
              <w:rPr>
                <w:rFonts w:ascii="Arial" w:hAnsi="Arial" w:cs="Arial"/>
                <w:b/>
                <w:sz w:val="20"/>
                <w:szCs w:val="20"/>
              </w:rPr>
            </w:pPr>
            <w:r w:rsidRPr="00FF2704">
              <w:rPr>
                <w:rFonts w:ascii="Arial" w:hAnsi="Arial" w:cs="Arial"/>
                <w:b/>
                <w:sz w:val="20"/>
                <w:szCs w:val="20"/>
              </w:rPr>
              <w:t>Use Case Field Name</w:t>
            </w:r>
          </w:p>
        </w:tc>
        <w:tc>
          <w:tcPr>
            <w:tcW w:w="4500" w:type="dxa"/>
            <w:shd w:val="clear" w:color="auto" w:fill="E0E0E0"/>
            <w:tcPrChange w:id="942" w:author="Analise Polsky" w:date="2016-07-12T19:19:00Z">
              <w:tcPr>
                <w:tcW w:w="4500" w:type="dxa"/>
                <w:shd w:val="clear" w:color="auto" w:fill="E0E0E0"/>
              </w:tcPr>
            </w:tcPrChange>
          </w:tcPr>
          <w:p w14:paraId="48A973CE" w14:textId="77777777" w:rsidR="003A0A0E" w:rsidRPr="00FF2704" w:rsidRDefault="003A0A0E" w:rsidP="003A0A0E">
            <w:pPr>
              <w:rPr>
                <w:rFonts w:ascii="Arial" w:hAnsi="Arial" w:cs="Arial"/>
                <w:b/>
                <w:sz w:val="20"/>
                <w:szCs w:val="20"/>
              </w:rPr>
            </w:pPr>
            <w:r w:rsidRPr="00FF2704">
              <w:rPr>
                <w:rFonts w:ascii="Arial" w:hAnsi="Arial" w:cs="Arial"/>
                <w:b/>
                <w:sz w:val="20"/>
                <w:szCs w:val="20"/>
              </w:rPr>
              <w:t>Definition</w:t>
            </w:r>
          </w:p>
        </w:tc>
      </w:tr>
      <w:tr w:rsidR="003A0A0E" w:rsidRPr="00FF2704" w14:paraId="2B9EC43A" w14:textId="77777777" w:rsidTr="003A0A0E">
        <w:tc>
          <w:tcPr>
            <w:tcW w:w="4320" w:type="dxa"/>
            <w:tcPrChange w:id="943" w:author="Analise Polsky" w:date="2016-07-12T19:19:00Z">
              <w:tcPr>
                <w:tcW w:w="4320" w:type="dxa"/>
              </w:tcPr>
            </w:tcPrChange>
          </w:tcPr>
          <w:p w14:paraId="6AC0E7BA" w14:textId="77777777" w:rsidR="003A0A0E" w:rsidRPr="00FF2704" w:rsidRDefault="003A0A0E" w:rsidP="003A0A0E">
            <w:pPr>
              <w:rPr>
                <w:rFonts w:ascii="Arial" w:hAnsi="Arial" w:cs="Arial"/>
                <w:sz w:val="20"/>
                <w:szCs w:val="20"/>
              </w:rPr>
            </w:pPr>
            <w:r w:rsidRPr="00FF2704">
              <w:rPr>
                <w:rFonts w:ascii="Arial" w:hAnsi="Arial" w:cs="Arial"/>
                <w:sz w:val="20"/>
                <w:szCs w:val="20"/>
              </w:rPr>
              <w:t>Use Case ID</w:t>
            </w:r>
          </w:p>
          <w:p w14:paraId="0586A9F5" w14:textId="77777777" w:rsidR="003A0A0E" w:rsidRPr="00FF2704" w:rsidRDefault="003A0A0E" w:rsidP="003A0A0E">
            <w:pPr>
              <w:rPr>
                <w:rFonts w:ascii="Arial" w:hAnsi="Arial" w:cs="Arial"/>
                <w:sz w:val="20"/>
                <w:szCs w:val="20"/>
              </w:rPr>
            </w:pPr>
          </w:p>
        </w:tc>
        <w:tc>
          <w:tcPr>
            <w:tcW w:w="4500" w:type="dxa"/>
            <w:tcPrChange w:id="944" w:author="Analise Polsky" w:date="2016-07-12T19:19:00Z">
              <w:tcPr>
                <w:tcW w:w="4500" w:type="dxa"/>
              </w:tcPr>
            </w:tcPrChange>
          </w:tcPr>
          <w:p w14:paraId="1A32D840" w14:textId="77777777" w:rsidR="003A0A0E" w:rsidRPr="00FF2704" w:rsidRDefault="003A0A0E" w:rsidP="003A0A0E">
            <w:pPr>
              <w:rPr>
                <w:rFonts w:ascii="Arial" w:hAnsi="Arial" w:cs="Arial"/>
                <w:sz w:val="20"/>
                <w:szCs w:val="20"/>
              </w:rPr>
            </w:pPr>
            <w:r w:rsidRPr="00FF2704">
              <w:rPr>
                <w:rFonts w:ascii="Arial" w:hAnsi="Arial" w:cs="Arial"/>
                <w:sz w:val="20"/>
                <w:szCs w:val="20"/>
              </w:rPr>
              <w:t>Give each use case a unique numeric identifier, in hierarchical form:  X.Y. Related use cases can be grouped in the hierarchy. Functional requirements can be traced back to a labeled Use Case.</w:t>
            </w:r>
          </w:p>
        </w:tc>
      </w:tr>
      <w:tr w:rsidR="003A0A0E" w:rsidRPr="00FF2704" w14:paraId="6CCC2F7F" w14:textId="77777777" w:rsidTr="003A0A0E">
        <w:tc>
          <w:tcPr>
            <w:tcW w:w="4320" w:type="dxa"/>
            <w:tcPrChange w:id="945" w:author="Analise Polsky" w:date="2016-07-12T19:19:00Z">
              <w:tcPr>
                <w:tcW w:w="4320" w:type="dxa"/>
              </w:tcPr>
            </w:tcPrChange>
          </w:tcPr>
          <w:p w14:paraId="04DAA8A9" w14:textId="77777777" w:rsidR="003A0A0E" w:rsidRPr="00FF2704" w:rsidRDefault="003A0A0E" w:rsidP="003A0A0E">
            <w:pPr>
              <w:rPr>
                <w:rFonts w:ascii="Arial" w:hAnsi="Arial" w:cs="Arial"/>
                <w:sz w:val="20"/>
                <w:szCs w:val="20"/>
              </w:rPr>
            </w:pPr>
            <w:r w:rsidRPr="00FF2704">
              <w:rPr>
                <w:rFonts w:ascii="Arial" w:hAnsi="Arial" w:cs="Arial"/>
                <w:sz w:val="20"/>
                <w:szCs w:val="20"/>
              </w:rPr>
              <w:t>Use Case Name</w:t>
            </w:r>
          </w:p>
        </w:tc>
        <w:tc>
          <w:tcPr>
            <w:tcW w:w="4500" w:type="dxa"/>
            <w:tcPrChange w:id="946" w:author="Analise Polsky" w:date="2016-07-12T19:19:00Z">
              <w:tcPr>
                <w:tcW w:w="4500" w:type="dxa"/>
              </w:tcPr>
            </w:tcPrChange>
          </w:tcPr>
          <w:p w14:paraId="538508BA"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State a concise, results-oriented name for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These </w:t>
            </w:r>
            <w:r>
              <w:rPr>
                <w:rFonts w:ascii="Arial" w:hAnsi="Arial" w:cs="Arial"/>
                <w:sz w:val="20"/>
                <w:szCs w:val="20"/>
              </w:rPr>
              <w:t xml:space="preserve">names </w:t>
            </w:r>
            <w:r w:rsidRPr="00FF2704">
              <w:rPr>
                <w:rFonts w:ascii="Arial" w:hAnsi="Arial" w:cs="Arial"/>
                <w:sz w:val="20"/>
                <w:szCs w:val="20"/>
              </w:rPr>
              <w:t>reflect the tasks the user needs to be able to accomplish using the system. Include an action verb and a noun. Some examples:</w:t>
            </w:r>
          </w:p>
          <w:p w14:paraId="31AC9D4A"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View part number information.</w:t>
            </w:r>
          </w:p>
          <w:p w14:paraId="461AF1EE"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Manually mark hypertext source and establish link to target.</w:t>
            </w:r>
          </w:p>
          <w:p w14:paraId="12C00D55"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Place an order for a CD with the updated software version</w:t>
            </w:r>
          </w:p>
        </w:tc>
      </w:tr>
      <w:tr w:rsidR="003A0A0E" w:rsidRPr="00FF2704" w14:paraId="5EEBD314" w14:textId="77777777" w:rsidTr="003A0A0E">
        <w:tc>
          <w:tcPr>
            <w:tcW w:w="4320" w:type="dxa"/>
            <w:tcPrChange w:id="947" w:author="Analise Polsky" w:date="2016-07-12T19:19:00Z">
              <w:tcPr>
                <w:tcW w:w="4320" w:type="dxa"/>
              </w:tcPr>
            </w:tcPrChange>
          </w:tcPr>
          <w:p w14:paraId="70470F20" w14:textId="77777777" w:rsidR="003A0A0E" w:rsidRPr="00FF2704" w:rsidRDefault="003A0A0E" w:rsidP="003A0A0E">
            <w:pPr>
              <w:rPr>
                <w:rFonts w:ascii="Arial" w:hAnsi="Arial" w:cs="Arial"/>
                <w:sz w:val="20"/>
                <w:szCs w:val="20"/>
              </w:rPr>
            </w:pPr>
            <w:r w:rsidRPr="00FF2704">
              <w:rPr>
                <w:rFonts w:ascii="Arial" w:hAnsi="Arial" w:cs="Arial"/>
                <w:sz w:val="20"/>
                <w:szCs w:val="20"/>
              </w:rPr>
              <w:t>Created By</w:t>
            </w:r>
          </w:p>
        </w:tc>
        <w:tc>
          <w:tcPr>
            <w:tcW w:w="4500" w:type="dxa"/>
            <w:tcPrChange w:id="948" w:author="Analise Polsky" w:date="2016-07-12T19:19:00Z">
              <w:tcPr>
                <w:tcW w:w="4500" w:type="dxa"/>
              </w:tcPr>
            </w:tcPrChange>
          </w:tcPr>
          <w:p w14:paraId="711C1F5B" w14:textId="77777777" w:rsidR="003A0A0E" w:rsidRPr="00FF2704" w:rsidRDefault="003A0A0E" w:rsidP="003A0A0E">
            <w:pPr>
              <w:rPr>
                <w:rFonts w:ascii="Arial" w:hAnsi="Arial" w:cs="Arial"/>
                <w:sz w:val="20"/>
                <w:szCs w:val="20"/>
              </w:rPr>
            </w:pPr>
            <w:r w:rsidRPr="00FF2704">
              <w:rPr>
                <w:rFonts w:ascii="Arial" w:hAnsi="Arial" w:cs="Arial"/>
                <w:sz w:val="20"/>
                <w:szCs w:val="20"/>
              </w:rPr>
              <w:t>Include the name of the person who initially documented this Use Case.</w:t>
            </w:r>
          </w:p>
        </w:tc>
      </w:tr>
      <w:tr w:rsidR="003A0A0E" w:rsidRPr="00FF2704" w14:paraId="0BDC48E5" w14:textId="77777777" w:rsidTr="003A0A0E">
        <w:tc>
          <w:tcPr>
            <w:tcW w:w="4320" w:type="dxa"/>
            <w:tcPrChange w:id="949" w:author="Analise Polsky" w:date="2016-07-12T19:19:00Z">
              <w:tcPr>
                <w:tcW w:w="4320" w:type="dxa"/>
              </w:tcPr>
            </w:tcPrChange>
          </w:tcPr>
          <w:p w14:paraId="180D8B32" w14:textId="77777777" w:rsidR="003A0A0E" w:rsidRPr="00FF2704" w:rsidRDefault="003A0A0E" w:rsidP="003A0A0E">
            <w:pPr>
              <w:rPr>
                <w:rFonts w:ascii="Arial" w:hAnsi="Arial" w:cs="Arial"/>
                <w:sz w:val="20"/>
                <w:szCs w:val="20"/>
              </w:rPr>
            </w:pPr>
            <w:r w:rsidRPr="00FF2704">
              <w:rPr>
                <w:rFonts w:ascii="Arial" w:hAnsi="Arial" w:cs="Arial"/>
                <w:sz w:val="20"/>
                <w:szCs w:val="20"/>
              </w:rPr>
              <w:t>Date Created</w:t>
            </w:r>
          </w:p>
        </w:tc>
        <w:tc>
          <w:tcPr>
            <w:tcW w:w="4500" w:type="dxa"/>
            <w:tcPrChange w:id="950" w:author="Analise Polsky" w:date="2016-07-12T19:19:00Z">
              <w:tcPr>
                <w:tcW w:w="4500" w:type="dxa"/>
              </w:tcPr>
            </w:tcPrChange>
          </w:tcPr>
          <w:p w14:paraId="5AA1CA57"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Enter the date on which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was initially documented</w:t>
            </w:r>
          </w:p>
        </w:tc>
      </w:tr>
      <w:tr w:rsidR="003A0A0E" w:rsidRPr="00FF2704" w14:paraId="54681027" w14:textId="77777777" w:rsidTr="003A0A0E">
        <w:tc>
          <w:tcPr>
            <w:tcW w:w="4320" w:type="dxa"/>
            <w:tcPrChange w:id="951" w:author="Analise Polsky" w:date="2016-07-12T19:19:00Z">
              <w:tcPr>
                <w:tcW w:w="4320" w:type="dxa"/>
              </w:tcPr>
            </w:tcPrChange>
          </w:tcPr>
          <w:p w14:paraId="1CE53224" w14:textId="77777777" w:rsidR="003A0A0E" w:rsidRPr="00FF2704" w:rsidRDefault="003A0A0E" w:rsidP="003A0A0E">
            <w:pPr>
              <w:rPr>
                <w:rFonts w:ascii="Arial" w:hAnsi="Arial" w:cs="Arial"/>
                <w:sz w:val="20"/>
                <w:szCs w:val="20"/>
              </w:rPr>
            </w:pPr>
            <w:r w:rsidRPr="00FF2704">
              <w:rPr>
                <w:rFonts w:ascii="Arial" w:hAnsi="Arial" w:cs="Arial"/>
                <w:sz w:val="20"/>
                <w:szCs w:val="20"/>
              </w:rPr>
              <w:t>Date Last Updated</w:t>
            </w:r>
          </w:p>
        </w:tc>
        <w:tc>
          <w:tcPr>
            <w:tcW w:w="4500" w:type="dxa"/>
            <w:tcPrChange w:id="952" w:author="Analise Polsky" w:date="2016-07-12T19:19:00Z">
              <w:tcPr>
                <w:tcW w:w="4500" w:type="dxa"/>
              </w:tcPr>
            </w:tcPrChange>
          </w:tcPr>
          <w:p w14:paraId="1FC1445B"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Enter the date on which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was most recently updated</w:t>
            </w:r>
          </w:p>
        </w:tc>
      </w:tr>
      <w:tr w:rsidR="003A0A0E" w:rsidRPr="00FF2704" w14:paraId="56B6F77B" w14:textId="77777777" w:rsidTr="003A0A0E">
        <w:tc>
          <w:tcPr>
            <w:tcW w:w="4320" w:type="dxa"/>
            <w:tcPrChange w:id="953" w:author="Analise Polsky" w:date="2016-07-12T19:19:00Z">
              <w:tcPr>
                <w:tcW w:w="4320" w:type="dxa"/>
              </w:tcPr>
            </w:tcPrChange>
          </w:tcPr>
          <w:p w14:paraId="374091BE" w14:textId="77777777" w:rsidR="003A0A0E" w:rsidRPr="00FF2704" w:rsidRDefault="003A0A0E" w:rsidP="003A0A0E">
            <w:pPr>
              <w:rPr>
                <w:rFonts w:ascii="Arial" w:hAnsi="Arial" w:cs="Arial"/>
                <w:sz w:val="20"/>
                <w:szCs w:val="20"/>
              </w:rPr>
            </w:pPr>
            <w:r w:rsidRPr="00FF2704">
              <w:rPr>
                <w:rFonts w:ascii="Arial" w:hAnsi="Arial" w:cs="Arial"/>
                <w:sz w:val="20"/>
                <w:szCs w:val="20"/>
              </w:rPr>
              <w:t>Last Updated By</w:t>
            </w:r>
          </w:p>
        </w:tc>
        <w:tc>
          <w:tcPr>
            <w:tcW w:w="4500" w:type="dxa"/>
            <w:tcPrChange w:id="954" w:author="Analise Polsky" w:date="2016-07-12T19:19:00Z">
              <w:tcPr>
                <w:tcW w:w="4500" w:type="dxa"/>
              </w:tcPr>
            </w:tcPrChange>
          </w:tcPr>
          <w:p w14:paraId="4323FD3D"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Include the name of the person who performed the most recent update to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description.</w:t>
            </w:r>
          </w:p>
        </w:tc>
      </w:tr>
      <w:tr w:rsidR="003A0A0E" w:rsidRPr="00FF2704" w14:paraId="26CCAB36" w14:textId="77777777" w:rsidTr="003A0A0E">
        <w:tc>
          <w:tcPr>
            <w:tcW w:w="4320" w:type="dxa"/>
            <w:tcPrChange w:id="955" w:author="Analise Polsky" w:date="2016-07-12T19:19:00Z">
              <w:tcPr>
                <w:tcW w:w="4320" w:type="dxa"/>
              </w:tcPr>
            </w:tcPrChange>
          </w:tcPr>
          <w:p w14:paraId="44412038" w14:textId="77777777" w:rsidR="003A0A0E" w:rsidRPr="00FF2704" w:rsidRDefault="003A0A0E" w:rsidP="003A0A0E">
            <w:pPr>
              <w:rPr>
                <w:rFonts w:ascii="Arial" w:hAnsi="Arial" w:cs="Arial"/>
                <w:sz w:val="20"/>
                <w:szCs w:val="20"/>
              </w:rPr>
            </w:pPr>
            <w:r w:rsidRPr="00FF2704">
              <w:rPr>
                <w:rFonts w:ascii="Arial" w:hAnsi="Arial" w:cs="Arial"/>
                <w:sz w:val="20"/>
                <w:szCs w:val="20"/>
              </w:rPr>
              <w:t>Actor</w:t>
            </w:r>
          </w:p>
        </w:tc>
        <w:tc>
          <w:tcPr>
            <w:tcW w:w="4500" w:type="dxa"/>
            <w:tcPrChange w:id="956" w:author="Analise Polsky" w:date="2016-07-12T19:19:00Z">
              <w:tcPr>
                <w:tcW w:w="4500" w:type="dxa"/>
              </w:tcPr>
            </w:tcPrChange>
          </w:tcPr>
          <w:p w14:paraId="117DEBD3"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Enter the person or other entity external to the software system being specified who interacts with the system and perform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s to accomplish tasks. Different actors often correspond to different user classes, or roles, identified from the customer community that will use the product. Name the actor(s) that will be performing this Use Case.</w:t>
            </w:r>
          </w:p>
        </w:tc>
      </w:tr>
      <w:tr w:rsidR="003A0A0E" w:rsidRPr="00FF2704" w14:paraId="0834B93B" w14:textId="77777777" w:rsidTr="003A0A0E">
        <w:tc>
          <w:tcPr>
            <w:tcW w:w="4320" w:type="dxa"/>
            <w:tcPrChange w:id="957" w:author="Analise Polsky" w:date="2016-07-12T19:19:00Z">
              <w:tcPr>
                <w:tcW w:w="4320" w:type="dxa"/>
              </w:tcPr>
            </w:tcPrChange>
          </w:tcPr>
          <w:p w14:paraId="14D0FAE1" w14:textId="77777777" w:rsidR="003A0A0E" w:rsidRPr="00FF2704" w:rsidRDefault="003A0A0E" w:rsidP="003A0A0E">
            <w:pPr>
              <w:rPr>
                <w:rFonts w:ascii="Arial" w:hAnsi="Arial" w:cs="Arial"/>
                <w:sz w:val="20"/>
                <w:szCs w:val="20"/>
              </w:rPr>
            </w:pPr>
            <w:r w:rsidRPr="00FF2704">
              <w:rPr>
                <w:rFonts w:ascii="Arial" w:hAnsi="Arial" w:cs="Arial"/>
                <w:sz w:val="20"/>
                <w:szCs w:val="20"/>
              </w:rPr>
              <w:t>Description</w:t>
            </w:r>
          </w:p>
        </w:tc>
        <w:tc>
          <w:tcPr>
            <w:tcW w:w="4500" w:type="dxa"/>
            <w:tcPrChange w:id="958" w:author="Analise Polsky" w:date="2016-07-12T19:19:00Z">
              <w:tcPr>
                <w:tcW w:w="4500" w:type="dxa"/>
              </w:tcPr>
            </w:tcPrChange>
          </w:tcPr>
          <w:p w14:paraId="30354F6C"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Provide a brief description of the reason for and outcome of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or a high-level description of the sequence of actions and the </w:t>
            </w:r>
            <w:r w:rsidRPr="00FF2704">
              <w:rPr>
                <w:rFonts w:ascii="Arial" w:hAnsi="Arial" w:cs="Arial"/>
                <w:sz w:val="20"/>
                <w:szCs w:val="20"/>
              </w:rPr>
              <w:lastRenderedPageBreak/>
              <w:t>outcome of executing the Use Case.</w:t>
            </w:r>
          </w:p>
        </w:tc>
      </w:tr>
      <w:tr w:rsidR="003A0A0E" w:rsidRPr="00FF2704" w14:paraId="19081827" w14:textId="77777777" w:rsidTr="003A0A0E">
        <w:trPr>
          <w:cantSplit/>
          <w:trPrChange w:id="959" w:author="Analise Polsky" w:date="2016-07-12T19:19:00Z">
            <w:trPr>
              <w:cantSplit/>
            </w:trPr>
          </w:trPrChange>
        </w:trPr>
        <w:tc>
          <w:tcPr>
            <w:tcW w:w="4320" w:type="dxa"/>
            <w:tcPrChange w:id="960" w:author="Analise Polsky" w:date="2016-07-12T19:19:00Z">
              <w:tcPr>
                <w:tcW w:w="4320" w:type="dxa"/>
              </w:tcPr>
            </w:tcPrChange>
          </w:tcPr>
          <w:p w14:paraId="69B2BB7D" w14:textId="77777777" w:rsidR="003A0A0E" w:rsidRPr="00FF2704" w:rsidRDefault="003A0A0E" w:rsidP="003A0A0E">
            <w:pPr>
              <w:rPr>
                <w:rFonts w:ascii="Arial" w:hAnsi="Arial" w:cs="Arial"/>
                <w:sz w:val="20"/>
                <w:szCs w:val="20"/>
              </w:rPr>
            </w:pPr>
            <w:r w:rsidRPr="00FF2704">
              <w:rPr>
                <w:rFonts w:ascii="Arial" w:hAnsi="Arial" w:cs="Arial"/>
                <w:sz w:val="20"/>
                <w:szCs w:val="20"/>
              </w:rPr>
              <w:t>Preconditions</w:t>
            </w:r>
          </w:p>
        </w:tc>
        <w:tc>
          <w:tcPr>
            <w:tcW w:w="4500" w:type="dxa"/>
            <w:tcPrChange w:id="961" w:author="Analise Polsky" w:date="2016-07-12T19:19:00Z">
              <w:tcPr>
                <w:tcW w:w="4500" w:type="dxa"/>
              </w:tcPr>
            </w:tcPrChange>
          </w:tcPr>
          <w:p w14:paraId="08CF86F3" w14:textId="77777777" w:rsidR="003A0A0E" w:rsidRPr="00FF2704" w:rsidRDefault="003A0A0E" w:rsidP="003A0A0E">
            <w:pPr>
              <w:rPr>
                <w:rFonts w:ascii="Arial" w:hAnsi="Arial" w:cs="Arial"/>
                <w:sz w:val="20"/>
                <w:szCs w:val="20"/>
              </w:rPr>
            </w:pPr>
            <w:r w:rsidRPr="00FF2704">
              <w:rPr>
                <w:rFonts w:ascii="Arial" w:hAnsi="Arial" w:cs="Arial"/>
                <w:sz w:val="20"/>
                <w:szCs w:val="20"/>
              </w:rPr>
              <w:t>List any activities that must take place, or any conditions that must be true, before the Use Case can be started. Number each precondition. Examples:</w:t>
            </w:r>
          </w:p>
          <w:p w14:paraId="1C78D845"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User’s identity has been authenticated</w:t>
            </w:r>
          </w:p>
          <w:p w14:paraId="630D8730"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User’s computer has sufficient free memory available to launch task</w:t>
            </w:r>
          </w:p>
        </w:tc>
      </w:tr>
      <w:tr w:rsidR="003A0A0E" w:rsidRPr="00FF2704" w14:paraId="37734166" w14:textId="77777777" w:rsidTr="003A0A0E">
        <w:tc>
          <w:tcPr>
            <w:tcW w:w="4320" w:type="dxa"/>
            <w:tcPrChange w:id="962" w:author="Analise Polsky" w:date="2016-07-12T19:19:00Z">
              <w:tcPr>
                <w:tcW w:w="4320" w:type="dxa"/>
              </w:tcPr>
            </w:tcPrChange>
          </w:tcPr>
          <w:p w14:paraId="6693503B" w14:textId="77777777" w:rsidR="003A0A0E" w:rsidRPr="00FF2704" w:rsidRDefault="003A0A0E" w:rsidP="003A0A0E">
            <w:pPr>
              <w:rPr>
                <w:rFonts w:ascii="Arial" w:hAnsi="Arial" w:cs="Arial"/>
                <w:sz w:val="20"/>
                <w:szCs w:val="20"/>
              </w:rPr>
            </w:pPr>
            <w:r w:rsidRPr="00FF2704">
              <w:rPr>
                <w:rFonts w:ascii="Arial" w:hAnsi="Arial" w:cs="Arial"/>
                <w:sz w:val="20"/>
                <w:szCs w:val="20"/>
              </w:rPr>
              <w:t>Post conditions</w:t>
            </w:r>
          </w:p>
        </w:tc>
        <w:tc>
          <w:tcPr>
            <w:tcW w:w="4500" w:type="dxa"/>
            <w:tcPrChange w:id="963" w:author="Analise Polsky" w:date="2016-07-12T19:19:00Z">
              <w:tcPr>
                <w:tcW w:w="4500" w:type="dxa"/>
              </w:tcPr>
            </w:tcPrChange>
          </w:tcPr>
          <w:p w14:paraId="3C79CCE3" w14:textId="77777777" w:rsidR="003A0A0E" w:rsidRPr="00FF2704" w:rsidRDefault="003A0A0E" w:rsidP="003A0A0E">
            <w:pPr>
              <w:rPr>
                <w:rFonts w:ascii="Arial" w:hAnsi="Arial" w:cs="Arial"/>
                <w:sz w:val="20"/>
                <w:szCs w:val="20"/>
              </w:rPr>
            </w:pPr>
            <w:r w:rsidRPr="00FF2704">
              <w:rPr>
                <w:rFonts w:ascii="Arial" w:hAnsi="Arial" w:cs="Arial"/>
                <w:sz w:val="20"/>
                <w:szCs w:val="20"/>
              </w:rPr>
              <w:t>Describe the state of the system at the conclusion of the use case execution. Number each post condition. Examples:</w:t>
            </w:r>
          </w:p>
          <w:p w14:paraId="27B5F80F"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Document contains only valid SGML tags</w:t>
            </w:r>
          </w:p>
          <w:p w14:paraId="0AFA17E4" w14:textId="77777777" w:rsidR="003A0A0E" w:rsidRPr="00FF2704" w:rsidRDefault="003A0A0E" w:rsidP="003A0A0E">
            <w:pPr>
              <w:numPr>
                <w:ilvl w:val="0"/>
                <w:numId w:val="63"/>
              </w:numPr>
              <w:tabs>
                <w:tab w:val="clear" w:pos="720"/>
                <w:tab w:val="num" w:pos="252"/>
              </w:tabs>
              <w:spacing w:after="0" w:line="240" w:lineRule="auto"/>
              <w:ind w:left="252" w:hanging="252"/>
              <w:rPr>
                <w:rFonts w:ascii="Arial" w:hAnsi="Arial" w:cs="Arial"/>
                <w:sz w:val="20"/>
                <w:szCs w:val="20"/>
              </w:rPr>
            </w:pPr>
            <w:r w:rsidRPr="00FF2704">
              <w:rPr>
                <w:rFonts w:ascii="Arial" w:hAnsi="Arial" w:cs="Arial"/>
                <w:sz w:val="20"/>
                <w:szCs w:val="20"/>
              </w:rPr>
              <w:t>Price of item in database has been updated with new value</w:t>
            </w:r>
          </w:p>
        </w:tc>
      </w:tr>
      <w:tr w:rsidR="003A0A0E" w:rsidRPr="00FF2704" w14:paraId="37AE2006" w14:textId="77777777" w:rsidTr="003A0A0E">
        <w:trPr>
          <w:cantSplit/>
          <w:trPrChange w:id="964" w:author="Analise Polsky" w:date="2016-07-12T19:19:00Z">
            <w:trPr>
              <w:cantSplit/>
            </w:trPr>
          </w:trPrChange>
        </w:trPr>
        <w:tc>
          <w:tcPr>
            <w:tcW w:w="4320" w:type="dxa"/>
            <w:tcPrChange w:id="965" w:author="Analise Polsky" w:date="2016-07-12T19:19:00Z">
              <w:tcPr>
                <w:tcW w:w="4320" w:type="dxa"/>
              </w:tcPr>
            </w:tcPrChange>
          </w:tcPr>
          <w:p w14:paraId="5BA0A90A" w14:textId="77777777" w:rsidR="003A0A0E" w:rsidRPr="00FF2704" w:rsidRDefault="003A0A0E" w:rsidP="003A0A0E">
            <w:pPr>
              <w:rPr>
                <w:rFonts w:ascii="Arial" w:hAnsi="Arial" w:cs="Arial"/>
                <w:sz w:val="20"/>
                <w:szCs w:val="20"/>
              </w:rPr>
            </w:pPr>
            <w:r w:rsidRPr="00FF2704">
              <w:rPr>
                <w:rFonts w:ascii="Arial" w:hAnsi="Arial" w:cs="Arial"/>
                <w:sz w:val="20"/>
                <w:szCs w:val="20"/>
              </w:rPr>
              <w:t>Normal Course</w:t>
            </w:r>
          </w:p>
        </w:tc>
        <w:tc>
          <w:tcPr>
            <w:tcW w:w="4500" w:type="dxa"/>
            <w:tcPrChange w:id="966" w:author="Analise Polsky" w:date="2016-07-12T19:19:00Z">
              <w:tcPr>
                <w:tcW w:w="4500" w:type="dxa"/>
              </w:tcPr>
            </w:tcPrChange>
          </w:tcPr>
          <w:p w14:paraId="3D81CD4F"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Provide a detailed description of the user actions and system responses that will take place during execution of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under normal, expected conditions. This dialog sequence will ultimately lead to accomplishing the goal stated in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name and description. This description may be written as an answer to the hypothetical question, “How do I &lt;accomplish the task stated in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name&gt;?” This </w:t>
            </w:r>
            <w:r>
              <w:rPr>
                <w:rFonts w:ascii="Arial" w:hAnsi="Arial" w:cs="Arial"/>
                <w:sz w:val="20"/>
                <w:szCs w:val="20"/>
              </w:rPr>
              <w:t xml:space="preserve">explanation </w:t>
            </w:r>
            <w:r w:rsidRPr="00FF2704">
              <w:rPr>
                <w:rFonts w:ascii="Arial" w:hAnsi="Arial" w:cs="Arial"/>
                <w:sz w:val="20"/>
                <w:szCs w:val="20"/>
              </w:rPr>
              <w:t xml:space="preserve">is best </w:t>
            </w:r>
            <w:r>
              <w:rPr>
                <w:rFonts w:ascii="Arial" w:hAnsi="Arial" w:cs="Arial"/>
                <w:sz w:val="20"/>
                <w:szCs w:val="20"/>
              </w:rPr>
              <w:t>represented</w:t>
            </w:r>
            <w:r w:rsidRPr="00FF2704">
              <w:rPr>
                <w:rFonts w:ascii="Arial" w:hAnsi="Arial" w:cs="Arial"/>
                <w:sz w:val="20"/>
                <w:szCs w:val="20"/>
              </w:rPr>
              <w:t xml:space="preserve"> as a numbered list of actions performed by the actor, alternating with responses provided by the system.</w:t>
            </w:r>
          </w:p>
        </w:tc>
      </w:tr>
      <w:tr w:rsidR="003A0A0E" w:rsidRPr="00FF2704" w14:paraId="0EEA118C" w14:textId="77777777" w:rsidTr="003A0A0E">
        <w:tc>
          <w:tcPr>
            <w:tcW w:w="4320" w:type="dxa"/>
            <w:tcPrChange w:id="967" w:author="Analise Polsky" w:date="2016-07-12T19:19:00Z">
              <w:tcPr>
                <w:tcW w:w="4320" w:type="dxa"/>
              </w:tcPr>
            </w:tcPrChange>
          </w:tcPr>
          <w:p w14:paraId="2E0F553B" w14:textId="77777777" w:rsidR="003A0A0E" w:rsidRPr="00FF2704" w:rsidRDefault="003A0A0E" w:rsidP="003A0A0E">
            <w:pPr>
              <w:rPr>
                <w:rFonts w:ascii="Arial" w:hAnsi="Arial" w:cs="Arial"/>
                <w:sz w:val="20"/>
                <w:szCs w:val="20"/>
              </w:rPr>
            </w:pPr>
            <w:r w:rsidRPr="00FF2704">
              <w:rPr>
                <w:rFonts w:ascii="Arial" w:hAnsi="Arial" w:cs="Arial"/>
                <w:sz w:val="20"/>
                <w:szCs w:val="20"/>
              </w:rPr>
              <w:t>Alternative Courses</w:t>
            </w:r>
          </w:p>
        </w:tc>
        <w:tc>
          <w:tcPr>
            <w:tcW w:w="4500" w:type="dxa"/>
            <w:tcPrChange w:id="968" w:author="Analise Polsky" w:date="2016-07-12T19:19:00Z">
              <w:tcPr>
                <w:tcW w:w="4500" w:type="dxa"/>
              </w:tcPr>
            </w:tcPrChange>
          </w:tcPr>
          <w:p w14:paraId="1D45841D"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Document other, legitimate usage scenarios that can take place within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separately in this section. State the alternative course and describe any differences in the sequence of steps that</w:t>
            </w:r>
            <w:r>
              <w:rPr>
                <w:rFonts w:ascii="Arial" w:hAnsi="Arial" w:cs="Arial"/>
                <w:sz w:val="20"/>
                <w:szCs w:val="20"/>
              </w:rPr>
              <w:t xml:space="preserve"> occur</w:t>
            </w:r>
            <w:r w:rsidRPr="00FF2704">
              <w:rPr>
                <w:rFonts w:ascii="Arial" w:hAnsi="Arial" w:cs="Arial"/>
                <w:sz w:val="20"/>
                <w:szCs w:val="20"/>
              </w:rPr>
              <w:t>. Number each alternative course using the Use Case ID as a prefix, followed by “AC” to indicate “Alternative Course”. Example:  X.Y.AC.1</w:t>
            </w:r>
          </w:p>
        </w:tc>
      </w:tr>
      <w:tr w:rsidR="003A0A0E" w:rsidRPr="00FF2704" w14:paraId="1AFBE31C" w14:textId="77777777" w:rsidTr="003A0A0E">
        <w:tc>
          <w:tcPr>
            <w:tcW w:w="4320" w:type="dxa"/>
            <w:tcPrChange w:id="969" w:author="Analise Polsky" w:date="2016-07-12T19:19:00Z">
              <w:tcPr>
                <w:tcW w:w="4320" w:type="dxa"/>
              </w:tcPr>
            </w:tcPrChange>
          </w:tcPr>
          <w:p w14:paraId="44AFE680" w14:textId="77777777" w:rsidR="003A0A0E" w:rsidRPr="00FF2704" w:rsidRDefault="003A0A0E" w:rsidP="003A0A0E">
            <w:pPr>
              <w:rPr>
                <w:rFonts w:ascii="Arial" w:hAnsi="Arial" w:cs="Arial"/>
                <w:sz w:val="20"/>
                <w:szCs w:val="20"/>
              </w:rPr>
            </w:pPr>
            <w:r w:rsidRPr="00FF2704">
              <w:rPr>
                <w:rFonts w:ascii="Arial" w:hAnsi="Arial" w:cs="Arial"/>
                <w:sz w:val="20"/>
                <w:szCs w:val="20"/>
              </w:rPr>
              <w:t>Exceptions</w:t>
            </w:r>
          </w:p>
        </w:tc>
        <w:tc>
          <w:tcPr>
            <w:tcW w:w="4500" w:type="dxa"/>
            <w:tcPrChange w:id="970" w:author="Analise Polsky" w:date="2016-07-12T19:19:00Z">
              <w:tcPr>
                <w:tcW w:w="4500" w:type="dxa"/>
              </w:tcPr>
            </w:tcPrChange>
          </w:tcPr>
          <w:p w14:paraId="2B2A90A5"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Describe any anticipated error conditions that could occur during execution of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and define how the system is to respond to those conditions. Also, describe how the system </w:t>
            </w:r>
            <w:r>
              <w:rPr>
                <w:rFonts w:ascii="Arial" w:hAnsi="Arial" w:cs="Arial"/>
                <w:sz w:val="20"/>
                <w:szCs w:val="20"/>
              </w:rPr>
              <w:t>will</w:t>
            </w:r>
            <w:r w:rsidRPr="00FF2704">
              <w:rPr>
                <w:rFonts w:ascii="Arial" w:hAnsi="Arial" w:cs="Arial"/>
                <w:sz w:val="20"/>
                <w:szCs w:val="20"/>
              </w:rPr>
              <w:t xml:space="preserve"> respond if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execution fails for some unanticipated reason. Number each exception using the Use Case ID as a prefix, followed by “EX” to indicate “Exception”. </w:t>
            </w:r>
            <w:r w:rsidRPr="00FF2704">
              <w:rPr>
                <w:rFonts w:ascii="Arial" w:hAnsi="Arial" w:cs="Arial"/>
                <w:sz w:val="20"/>
                <w:szCs w:val="20"/>
              </w:rPr>
              <w:lastRenderedPageBreak/>
              <w:t>Example:  X.Y.EX.1</w:t>
            </w:r>
          </w:p>
        </w:tc>
      </w:tr>
      <w:tr w:rsidR="003A0A0E" w:rsidRPr="00FF2704" w14:paraId="27361CAF" w14:textId="77777777" w:rsidTr="003A0A0E">
        <w:trPr>
          <w:cantSplit/>
          <w:trPrChange w:id="971" w:author="Analise Polsky" w:date="2016-07-12T19:19:00Z">
            <w:trPr>
              <w:cantSplit/>
            </w:trPr>
          </w:trPrChange>
        </w:trPr>
        <w:tc>
          <w:tcPr>
            <w:tcW w:w="4320" w:type="dxa"/>
            <w:tcPrChange w:id="972" w:author="Analise Polsky" w:date="2016-07-12T19:19:00Z">
              <w:tcPr>
                <w:tcW w:w="4320" w:type="dxa"/>
              </w:tcPr>
            </w:tcPrChange>
          </w:tcPr>
          <w:p w14:paraId="4C44627E" w14:textId="77777777" w:rsidR="003A0A0E" w:rsidRPr="00FF2704" w:rsidRDefault="003A0A0E" w:rsidP="003A0A0E">
            <w:pPr>
              <w:rPr>
                <w:rFonts w:ascii="Arial" w:hAnsi="Arial" w:cs="Arial"/>
                <w:sz w:val="20"/>
                <w:szCs w:val="20"/>
              </w:rPr>
            </w:pPr>
            <w:r w:rsidRPr="00FF2704">
              <w:rPr>
                <w:rFonts w:ascii="Arial" w:hAnsi="Arial" w:cs="Arial"/>
                <w:sz w:val="20"/>
                <w:szCs w:val="20"/>
              </w:rPr>
              <w:t>Includes</w:t>
            </w:r>
          </w:p>
        </w:tc>
        <w:tc>
          <w:tcPr>
            <w:tcW w:w="4500" w:type="dxa"/>
            <w:tcPrChange w:id="973" w:author="Analise Polsky" w:date="2016-07-12T19:19:00Z">
              <w:tcPr>
                <w:tcW w:w="4500" w:type="dxa"/>
              </w:tcPr>
            </w:tcPrChange>
          </w:tcPr>
          <w:p w14:paraId="768353E3"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List any other use cases that are included (“called”) by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Common functionality that appears in multiple use cases can be split into a separat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that include</w:t>
            </w:r>
            <w:r>
              <w:rPr>
                <w:rFonts w:ascii="Arial" w:hAnsi="Arial" w:cs="Arial"/>
                <w:sz w:val="20"/>
                <w:szCs w:val="20"/>
              </w:rPr>
              <w:t>s</w:t>
            </w:r>
            <w:r w:rsidRPr="00FF2704">
              <w:rPr>
                <w:rFonts w:ascii="Arial" w:hAnsi="Arial" w:cs="Arial"/>
                <w:sz w:val="20"/>
                <w:szCs w:val="20"/>
              </w:rPr>
              <w:t xml:space="preserve"> by the ones that need that common functionality.</w:t>
            </w:r>
          </w:p>
        </w:tc>
      </w:tr>
      <w:tr w:rsidR="003A0A0E" w:rsidRPr="00FF2704" w14:paraId="48F26F47" w14:textId="77777777" w:rsidTr="003A0A0E">
        <w:tc>
          <w:tcPr>
            <w:tcW w:w="4320" w:type="dxa"/>
            <w:tcPrChange w:id="974" w:author="Analise Polsky" w:date="2016-07-12T19:19:00Z">
              <w:tcPr>
                <w:tcW w:w="4320" w:type="dxa"/>
              </w:tcPr>
            </w:tcPrChange>
          </w:tcPr>
          <w:p w14:paraId="61F72ABB" w14:textId="77777777" w:rsidR="003A0A0E" w:rsidRPr="00FF2704" w:rsidRDefault="003A0A0E" w:rsidP="003A0A0E">
            <w:pPr>
              <w:rPr>
                <w:rFonts w:ascii="Arial" w:hAnsi="Arial" w:cs="Arial"/>
                <w:sz w:val="20"/>
                <w:szCs w:val="20"/>
              </w:rPr>
            </w:pPr>
            <w:r w:rsidRPr="00FF2704">
              <w:rPr>
                <w:rFonts w:ascii="Arial" w:hAnsi="Arial" w:cs="Arial"/>
                <w:sz w:val="20"/>
                <w:szCs w:val="20"/>
              </w:rPr>
              <w:t>Priority</w:t>
            </w:r>
          </w:p>
        </w:tc>
        <w:tc>
          <w:tcPr>
            <w:tcW w:w="4500" w:type="dxa"/>
            <w:tcPrChange w:id="975" w:author="Analise Polsky" w:date="2016-07-12T19:19:00Z">
              <w:tcPr>
                <w:tcW w:w="4500" w:type="dxa"/>
              </w:tcPr>
            </w:tcPrChange>
          </w:tcPr>
          <w:p w14:paraId="622F3ADF"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Indicate the relative priority of implementing the functionality required to allow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to be executed. The priority scheme </w:t>
            </w:r>
            <w:r>
              <w:rPr>
                <w:rFonts w:ascii="Arial" w:hAnsi="Arial" w:cs="Arial"/>
                <w:sz w:val="20"/>
                <w:szCs w:val="20"/>
              </w:rPr>
              <w:t>utilized</w:t>
            </w:r>
            <w:r w:rsidRPr="00FF2704">
              <w:rPr>
                <w:rFonts w:ascii="Arial" w:hAnsi="Arial" w:cs="Arial"/>
                <w:sz w:val="20"/>
                <w:szCs w:val="20"/>
              </w:rPr>
              <w:t xml:space="preserve"> must be the same as that used in the software requirements specification.</w:t>
            </w:r>
          </w:p>
        </w:tc>
      </w:tr>
      <w:tr w:rsidR="003A0A0E" w:rsidRPr="00FF2704" w14:paraId="179F5FF6" w14:textId="77777777" w:rsidTr="003A0A0E">
        <w:tc>
          <w:tcPr>
            <w:tcW w:w="4320" w:type="dxa"/>
            <w:tcPrChange w:id="976" w:author="Analise Polsky" w:date="2016-07-12T19:19:00Z">
              <w:tcPr>
                <w:tcW w:w="4320" w:type="dxa"/>
              </w:tcPr>
            </w:tcPrChange>
          </w:tcPr>
          <w:p w14:paraId="17A3D0B6" w14:textId="77777777" w:rsidR="003A0A0E" w:rsidRPr="00FF2704" w:rsidRDefault="003A0A0E" w:rsidP="003A0A0E">
            <w:pPr>
              <w:rPr>
                <w:rFonts w:ascii="Arial" w:hAnsi="Arial" w:cs="Arial"/>
                <w:sz w:val="20"/>
                <w:szCs w:val="20"/>
              </w:rPr>
            </w:pPr>
            <w:r w:rsidRPr="00FF2704">
              <w:rPr>
                <w:rFonts w:ascii="Arial" w:hAnsi="Arial" w:cs="Arial"/>
                <w:sz w:val="20"/>
                <w:szCs w:val="20"/>
              </w:rPr>
              <w:t>Frequency of Use</w:t>
            </w:r>
          </w:p>
        </w:tc>
        <w:tc>
          <w:tcPr>
            <w:tcW w:w="4500" w:type="dxa"/>
            <w:tcPrChange w:id="977" w:author="Analise Polsky" w:date="2016-07-12T19:19:00Z">
              <w:tcPr>
                <w:tcW w:w="4500" w:type="dxa"/>
              </w:tcPr>
            </w:tcPrChange>
          </w:tcPr>
          <w:p w14:paraId="028A8866" w14:textId="77777777" w:rsidR="003A0A0E" w:rsidRPr="00FF2704" w:rsidRDefault="003A0A0E" w:rsidP="003A0A0E">
            <w:pPr>
              <w:rPr>
                <w:rFonts w:ascii="Arial" w:hAnsi="Arial" w:cs="Arial"/>
                <w:sz w:val="20"/>
                <w:szCs w:val="20"/>
              </w:rPr>
            </w:pPr>
            <w:r w:rsidRPr="00FF2704">
              <w:rPr>
                <w:rFonts w:ascii="Arial" w:hAnsi="Arial" w:cs="Arial"/>
                <w:sz w:val="20"/>
                <w:szCs w:val="20"/>
              </w:rPr>
              <w:t>Estimate the number of times this Use Case will be performed by the actors per some appropriate unit of time.</w:t>
            </w:r>
          </w:p>
        </w:tc>
      </w:tr>
      <w:tr w:rsidR="003A0A0E" w:rsidRPr="00FF2704" w14:paraId="4A05C4CE" w14:textId="77777777" w:rsidTr="003A0A0E">
        <w:tc>
          <w:tcPr>
            <w:tcW w:w="4320" w:type="dxa"/>
            <w:tcPrChange w:id="978" w:author="Analise Polsky" w:date="2016-07-12T19:19:00Z">
              <w:tcPr>
                <w:tcW w:w="4320" w:type="dxa"/>
              </w:tcPr>
            </w:tcPrChange>
          </w:tcPr>
          <w:p w14:paraId="58312EF8" w14:textId="77777777" w:rsidR="003A0A0E" w:rsidRPr="00FF2704" w:rsidRDefault="003A0A0E" w:rsidP="003A0A0E">
            <w:pPr>
              <w:rPr>
                <w:rFonts w:ascii="Arial" w:hAnsi="Arial" w:cs="Arial"/>
                <w:sz w:val="20"/>
                <w:szCs w:val="20"/>
              </w:rPr>
            </w:pPr>
            <w:r w:rsidRPr="00FF2704">
              <w:rPr>
                <w:rFonts w:ascii="Arial" w:hAnsi="Arial" w:cs="Arial"/>
                <w:sz w:val="20"/>
                <w:szCs w:val="20"/>
              </w:rPr>
              <w:t>Business Rules</w:t>
            </w:r>
          </w:p>
        </w:tc>
        <w:tc>
          <w:tcPr>
            <w:tcW w:w="4500" w:type="dxa"/>
            <w:tcPrChange w:id="979" w:author="Analise Polsky" w:date="2016-07-12T19:19:00Z">
              <w:tcPr>
                <w:tcW w:w="4500" w:type="dxa"/>
              </w:tcPr>
            </w:tcPrChange>
          </w:tcPr>
          <w:p w14:paraId="71E3BF53" w14:textId="77777777" w:rsidR="003A0A0E" w:rsidRPr="00FF2704" w:rsidRDefault="003A0A0E" w:rsidP="003A0A0E">
            <w:pPr>
              <w:rPr>
                <w:rFonts w:ascii="Arial" w:hAnsi="Arial" w:cs="Arial"/>
                <w:sz w:val="20"/>
                <w:szCs w:val="20"/>
              </w:rPr>
            </w:pPr>
            <w:r w:rsidRPr="00FF2704">
              <w:rPr>
                <w:rFonts w:ascii="Arial" w:hAnsi="Arial" w:cs="Arial"/>
                <w:sz w:val="20"/>
                <w:szCs w:val="20"/>
              </w:rPr>
              <w:t>List any business rules that influence this Use Case.</w:t>
            </w:r>
          </w:p>
          <w:p w14:paraId="492FCE2F" w14:textId="77777777" w:rsidR="003A0A0E" w:rsidRPr="00FF2704" w:rsidRDefault="003A0A0E" w:rsidP="003A0A0E">
            <w:pPr>
              <w:rPr>
                <w:rFonts w:ascii="Arial" w:hAnsi="Arial" w:cs="Arial"/>
                <w:sz w:val="20"/>
                <w:szCs w:val="20"/>
              </w:rPr>
            </w:pPr>
          </w:p>
        </w:tc>
      </w:tr>
      <w:tr w:rsidR="003A0A0E" w:rsidRPr="00FF2704" w14:paraId="7C880CEF" w14:textId="77777777" w:rsidTr="003A0A0E">
        <w:tc>
          <w:tcPr>
            <w:tcW w:w="4320" w:type="dxa"/>
            <w:tcPrChange w:id="980" w:author="Analise Polsky" w:date="2016-07-12T19:19:00Z">
              <w:tcPr>
                <w:tcW w:w="4320" w:type="dxa"/>
              </w:tcPr>
            </w:tcPrChange>
          </w:tcPr>
          <w:p w14:paraId="5A5BE39B" w14:textId="77777777" w:rsidR="003A0A0E" w:rsidRPr="00FF2704" w:rsidRDefault="003A0A0E" w:rsidP="003A0A0E">
            <w:pPr>
              <w:rPr>
                <w:rFonts w:ascii="Arial" w:hAnsi="Arial" w:cs="Arial"/>
                <w:sz w:val="20"/>
                <w:szCs w:val="20"/>
              </w:rPr>
            </w:pPr>
            <w:r w:rsidRPr="00FF2704">
              <w:rPr>
                <w:rFonts w:ascii="Arial" w:hAnsi="Arial" w:cs="Arial"/>
                <w:sz w:val="20"/>
                <w:szCs w:val="20"/>
              </w:rPr>
              <w:t>Special Requirements</w:t>
            </w:r>
          </w:p>
        </w:tc>
        <w:tc>
          <w:tcPr>
            <w:tcW w:w="4500" w:type="dxa"/>
            <w:tcPrChange w:id="981" w:author="Analise Polsky" w:date="2016-07-12T19:19:00Z">
              <w:tcPr>
                <w:tcW w:w="4500" w:type="dxa"/>
              </w:tcPr>
            </w:tcPrChange>
          </w:tcPr>
          <w:p w14:paraId="1237AA2C"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Identify any additional requirements, such as nonfunctional requirements, for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that may need to be addressed during design or implementation. These</w:t>
            </w:r>
            <w:r>
              <w:rPr>
                <w:rFonts w:ascii="Arial" w:hAnsi="Arial" w:cs="Arial"/>
                <w:sz w:val="20"/>
                <w:szCs w:val="20"/>
              </w:rPr>
              <w:t xml:space="preserve"> situations</w:t>
            </w:r>
            <w:r w:rsidRPr="00FF2704">
              <w:rPr>
                <w:rFonts w:ascii="Arial" w:hAnsi="Arial" w:cs="Arial"/>
                <w:sz w:val="20"/>
                <w:szCs w:val="20"/>
              </w:rPr>
              <w:t xml:space="preserve"> may include performance requirements or other quality attributes.</w:t>
            </w:r>
          </w:p>
        </w:tc>
      </w:tr>
      <w:tr w:rsidR="003A0A0E" w:rsidRPr="00FF2704" w14:paraId="18885D5C" w14:textId="77777777" w:rsidTr="003A0A0E">
        <w:tc>
          <w:tcPr>
            <w:tcW w:w="4320" w:type="dxa"/>
            <w:tcPrChange w:id="982" w:author="Analise Polsky" w:date="2016-07-12T19:19:00Z">
              <w:tcPr>
                <w:tcW w:w="4320" w:type="dxa"/>
              </w:tcPr>
            </w:tcPrChange>
          </w:tcPr>
          <w:p w14:paraId="0A651A73" w14:textId="77777777" w:rsidR="003A0A0E" w:rsidRPr="00FF2704" w:rsidRDefault="003A0A0E" w:rsidP="003A0A0E">
            <w:pPr>
              <w:rPr>
                <w:rFonts w:ascii="Arial" w:hAnsi="Arial" w:cs="Arial"/>
                <w:sz w:val="20"/>
                <w:szCs w:val="20"/>
              </w:rPr>
            </w:pPr>
            <w:r w:rsidRPr="00FF2704">
              <w:rPr>
                <w:rFonts w:ascii="Arial" w:hAnsi="Arial" w:cs="Arial"/>
                <w:sz w:val="20"/>
                <w:szCs w:val="20"/>
              </w:rPr>
              <w:t>Assumptions</w:t>
            </w:r>
          </w:p>
        </w:tc>
        <w:tc>
          <w:tcPr>
            <w:tcW w:w="4500" w:type="dxa"/>
            <w:tcPrChange w:id="983" w:author="Analise Polsky" w:date="2016-07-12T19:19:00Z">
              <w:tcPr>
                <w:tcW w:w="4500" w:type="dxa"/>
              </w:tcPr>
            </w:tcPrChange>
          </w:tcPr>
          <w:p w14:paraId="63B4575C"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List any assumptions that were made in the analysis that led to accepting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into the product description and writing the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ase description.</w:t>
            </w:r>
          </w:p>
        </w:tc>
      </w:tr>
      <w:tr w:rsidR="003A0A0E" w:rsidRPr="00FF2704" w14:paraId="0F69CF0F" w14:textId="77777777" w:rsidTr="003A0A0E">
        <w:tc>
          <w:tcPr>
            <w:tcW w:w="4320" w:type="dxa"/>
            <w:tcPrChange w:id="984" w:author="Analise Polsky" w:date="2016-07-12T19:19:00Z">
              <w:tcPr>
                <w:tcW w:w="4320" w:type="dxa"/>
              </w:tcPr>
            </w:tcPrChange>
          </w:tcPr>
          <w:p w14:paraId="42724C57" w14:textId="77777777" w:rsidR="003A0A0E" w:rsidRPr="00FF2704" w:rsidRDefault="003A0A0E" w:rsidP="003A0A0E">
            <w:pPr>
              <w:rPr>
                <w:rFonts w:ascii="Arial" w:hAnsi="Arial" w:cs="Arial"/>
                <w:sz w:val="20"/>
                <w:szCs w:val="20"/>
              </w:rPr>
            </w:pPr>
            <w:r w:rsidRPr="00FF2704">
              <w:rPr>
                <w:rFonts w:ascii="Arial" w:hAnsi="Arial" w:cs="Arial"/>
                <w:sz w:val="20"/>
                <w:szCs w:val="20"/>
              </w:rPr>
              <w:t>Notes and Issues</w:t>
            </w:r>
          </w:p>
        </w:tc>
        <w:tc>
          <w:tcPr>
            <w:tcW w:w="4500" w:type="dxa"/>
            <w:tcPrChange w:id="985" w:author="Analise Polsky" w:date="2016-07-12T19:19:00Z">
              <w:tcPr>
                <w:tcW w:w="4500" w:type="dxa"/>
              </w:tcPr>
            </w:tcPrChange>
          </w:tcPr>
          <w:p w14:paraId="35E78F1B" w14:textId="77777777" w:rsidR="003A0A0E" w:rsidRPr="00FF2704" w:rsidRDefault="003A0A0E" w:rsidP="003A0A0E">
            <w:pPr>
              <w:rPr>
                <w:rFonts w:ascii="Arial" w:hAnsi="Arial" w:cs="Arial"/>
                <w:sz w:val="20"/>
                <w:szCs w:val="20"/>
              </w:rPr>
            </w:pPr>
            <w:r w:rsidRPr="00FF2704">
              <w:rPr>
                <w:rFonts w:ascii="Arial" w:hAnsi="Arial" w:cs="Arial"/>
                <w:sz w:val="20"/>
                <w:szCs w:val="20"/>
              </w:rPr>
              <w:t xml:space="preserve">List any additional comments about this </w:t>
            </w:r>
            <w:r>
              <w:rPr>
                <w:rFonts w:ascii="Arial" w:hAnsi="Arial" w:cs="Arial"/>
                <w:sz w:val="20"/>
                <w:szCs w:val="20"/>
              </w:rPr>
              <w:t>U</w:t>
            </w:r>
            <w:r w:rsidRPr="00FF2704">
              <w:rPr>
                <w:rFonts w:ascii="Arial" w:hAnsi="Arial" w:cs="Arial"/>
                <w:sz w:val="20"/>
                <w:szCs w:val="20"/>
              </w:rPr>
              <w:t xml:space="preserve">se </w:t>
            </w:r>
            <w:r>
              <w:rPr>
                <w:rFonts w:ascii="Arial" w:hAnsi="Arial" w:cs="Arial"/>
                <w:sz w:val="20"/>
                <w:szCs w:val="20"/>
              </w:rPr>
              <w:t>C</w:t>
            </w:r>
            <w:r w:rsidRPr="00FF2704">
              <w:rPr>
                <w:rFonts w:ascii="Arial" w:hAnsi="Arial" w:cs="Arial"/>
                <w:sz w:val="20"/>
                <w:szCs w:val="20"/>
              </w:rPr>
              <w:t xml:space="preserve">ase or any remaining open issues or TBDs (To Be Determined) that must be resolved. Identify who will resolve each issue, the due date, and the </w:t>
            </w:r>
            <w:r>
              <w:rPr>
                <w:rFonts w:ascii="Arial" w:hAnsi="Arial" w:cs="Arial"/>
                <w:sz w:val="20"/>
                <w:szCs w:val="20"/>
              </w:rPr>
              <w:t xml:space="preserve">ultimate </w:t>
            </w:r>
            <w:r w:rsidRPr="00FF2704">
              <w:rPr>
                <w:rFonts w:ascii="Arial" w:hAnsi="Arial" w:cs="Arial"/>
                <w:sz w:val="20"/>
                <w:szCs w:val="20"/>
              </w:rPr>
              <w:t>resolution.</w:t>
            </w:r>
          </w:p>
        </w:tc>
      </w:tr>
    </w:tbl>
    <w:p w14:paraId="69393A87" w14:textId="77777777" w:rsidR="003A0A0E" w:rsidRPr="00496431" w:rsidRDefault="003A0A0E" w:rsidP="003A0A0E">
      <w:pPr>
        <w:ind w:left="360"/>
        <w:rPr>
          <w:rFonts w:ascii="Arial" w:hAnsi="Arial" w:cs="Arial"/>
          <w:sz w:val="20"/>
          <w:szCs w:val="20"/>
        </w:rPr>
      </w:pPr>
    </w:p>
    <w:p w14:paraId="53874334" w14:textId="77777777" w:rsidR="003A0A0E" w:rsidRDefault="003A0A0E" w:rsidP="003A0A0E"/>
    <w:p w14:paraId="790DFCD5" w14:textId="77777777" w:rsidR="003A0A0E" w:rsidRDefault="003A0A0E" w:rsidP="003A0A0E"/>
    <w:p w14:paraId="28A9769C" w14:textId="77777777" w:rsidR="003A0A0E" w:rsidRDefault="003A0A0E" w:rsidP="003A0A0E"/>
    <w:p w14:paraId="083802A3" w14:textId="77777777" w:rsidR="003A0A0E" w:rsidRDefault="003A0A0E" w:rsidP="003A0A0E">
      <w:pPr>
        <w:sectPr w:rsidR="003A0A0E" w:rsidSect="003A0A0E">
          <w:footerReference w:type="default" r:id="rId21"/>
          <w:pgSz w:w="12240" w:h="15840"/>
          <w:pgMar w:top="1440" w:right="1440" w:bottom="1440" w:left="1440" w:header="720" w:footer="720" w:gutter="0"/>
          <w:cols w:space="720"/>
          <w:titlePg/>
          <w:docGrid w:linePitch="360"/>
        </w:sectPr>
      </w:pPr>
    </w:p>
    <w:p w14:paraId="67C9D106" w14:textId="77777777" w:rsidR="003A0A0E" w:rsidRDefault="003A0A0E" w:rsidP="003A0A0E">
      <w:pPr>
        <w:pStyle w:val="Heading2"/>
      </w:pPr>
      <w:bookmarkStart w:id="986" w:name="_Toc98722917"/>
      <w:r>
        <w:lastRenderedPageBreak/>
        <w:t>Appendix B: Use Case Examples and Graphics</w:t>
      </w:r>
      <w:bookmarkEnd w:id="986"/>
    </w:p>
    <w:p w14:paraId="4464BAA8" w14:textId="77777777" w:rsidR="003A0A0E" w:rsidRDefault="003A0A0E" w:rsidP="003A0A0E"/>
    <w:p w14:paraId="675992F3" w14:textId="77777777" w:rsidR="003A0A0E" w:rsidRPr="00C064A1" w:rsidRDefault="003A0A0E" w:rsidP="003A0A0E">
      <w:pPr>
        <w:rPr>
          <w:rFonts w:asciiTheme="majorHAnsi" w:hAnsiTheme="majorHAnsi"/>
          <w:b/>
          <w:color w:val="00B050"/>
          <w:sz w:val="28"/>
        </w:rPr>
      </w:pPr>
      <w:r w:rsidRPr="00C064A1">
        <w:rPr>
          <w:rFonts w:asciiTheme="majorHAnsi" w:hAnsiTheme="majorHAnsi"/>
          <w:b/>
          <w:color w:val="00B050"/>
          <w:sz w:val="28"/>
        </w:rPr>
        <w:t>USING DATA TO ADDRESS BUSINESS PROBLEMS</w:t>
      </w:r>
    </w:p>
    <w:p w14:paraId="72675EE6" w14:textId="77777777" w:rsidR="003A0A0E" w:rsidRDefault="003A0A0E" w:rsidP="003A0A0E">
      <w:r w:rsidRPr="006F19C2">
        <w:rPr>
          <w:b/>
        </w:rPr>
        <w:t>Retail</w:t>
      </w:r>
      <w:r>
        <w:rPr>
          <w:b/>
        </w:rPr>
        <w:t xml:space="preserve"> </w:t>
      </w:r>
      <w:r>
        <w:t xml:space="preserve">The retail industry along with others wants to have a more holistic view of its customers. They are seeking ways to track and measure customer interactions across channels (web, mobile, social media). For example: Where do people shop the most? Do they make recommendations? Are there behavioral triggers that can tell us something about purchasing behaviors (frequency of abandoning a cart)? Most of this data is unstructured, clickstream data. To create this holistic view requires integrating clickstream, web analytic, and other data with existing customer data marts and warehouses. </w:t>
      </w:r>
    </w:p>
    <w:p w14:paraId="02B0899B" w14:textId="77777777" w:rsidR="003A0A0E" w:rsidRDefault="003A0A0E" w:rsidP="003A0A0E">
      <w:r>
        <w:rPr>
          <w:b/>
        </w:rPr>
        <w:t xml:space="preserve">Transportation </w:t>
      </w:r>
      <w:r>
        <w:t xml:space="preserve">GE Aviation uses streaming data from sensors connected to engines to flag existing maintenance issues and predict future maintenance needs. The algorithms for processing data and flagging non-standard services have even been used to update GE’s customer portal to find information on service updates. </w:t>
      </w:r>
    </w:p>
    <w:p w14:paraId="499BB016" w14:textId="77777777" w:rsidR="003A0A0E" w:rsidRPr="00240D46" w:rsidRDefault="003A0A0E" w:rsidP="003A0A0E">
      <w:r w:rsidRPr="006F19C2">
        <w:rPr>
          <w:b/>
        </w:rPr>
        <w:t xml:space="preserve">Public Sector </w:t>
      </w:r>
      <w:r>
        <w:t xml:space="preserve">Repeat offenders and parole violators remain a major problem for law enforcement. Often the databases of these systems are disparate or not integrated. If a criminal commits an act in one county and then a different crime in the neighboring county, the different police departments may not be able to see both offenses. This disconnect occurs since many systems are not integrated and lack advanced analytic capabilities that could flag the offender regardless of where the crime is committed. States across the United States are working with technology firms and federal agencies to combat this problem. </w:t>
      </w:r>
    </w:p>
    <w:p w14:paraId="74BF1F59" w14:textId="77777777" w:rsidR="003A0A0E" w:rsidRDefault="003A0A0E" w:rsidP="003A0A0E">
      <w:pPr>
        <w:rPr>
          <w:b/>
        </w:rPr>
      </w:pPr>
      <w:r w:rsidRPr="00712A49">
        <w:rPr>
          <w:b/>
        </w:rPr>
        <w:t>Healthcare</w:t>
      </w:r>
      <w:r>
        <w:rPr>
          <w:b/>
        </w:rPr>
        <w:t xml:space="preserve"> </w:t>
      </w:r>
      <w:r>
        <w:t xml:space="preserve">The Ebola epidemic is a prime example of how data is used to track, </w:t>
      </w:r>
      <w:proofErr w:type="gramStart"/>
      <w:r>
        <w:t>measure</w:t>
      </w:r>
      <w:proofErr w:type="gramEnd"/>
      <w:r>
        <w:t xml:space="preserve"> and understand disease patterns. Clinics, hospitals, and nurses throughout the country log cases as they happen. “Flash Messages to Freetown” is a newly established facility that cares for children who may be infected with Ebola. Workers review notes and respond to questions about the children to the Ministry of Social Welfare, Gender, and Children’s Affairs via SMS.  </w:t>
      </w:r>
      <w:hyperlink r:id="rId22" w:history="1">
        <w:r w:rsidRPr="00D4157F">
          <w:rPr>
            <w:rStyle w:val="Hyperlink"/>
          </w:rPr>
          <w:t>http://www.unicef.org/infobycountry/sierraleone_81144.html</w:t>
        </w:r>
      </w:hyperlink>
      <w:r>
        <w:t xml:space="preserve"> </w:t>
      </w:r>
    </w:p>
    <w:p w14:paraId="632284A1" w14:textId="77777777" w:rsidR="003A0A0E" w:rsidRPr="00B4367B" w:rsidRDefault="003A0A0E" w:rsidP="003A0A0E">
      <w:r>
        <w:rPr>
          <w:b/>
        </w:rPr>
        <w:t xml:space="preserve">Insurance </w:t>
      </w:r>
      <w:r>
        <w:t xml:space="preserve">More and more insurance companies are mining the language of historical policies to understand how their services and product offerings evolve over time. This information helps them determine which aspects of policies are still relevant and which need to be updated to reflect current issues or standards. </w:t>
      </w:r>
      <w:r w:rsidRPr="00712A49">
        <w:rPr>
          <w:b/>
        </w:rPr>
        <w:t xml:space="preserve"> </w:t>
      </w:r>
      <w:r>
        <w:t xml:space="preserve">Health insurance companies are also using text analytics to mine electronic health records to better understand why patients come back to the ER or have repeat visits to primary care physicians. They look for triggers and mechanisms that cause a person to be compliant or fail to obey physician recommendations. Then, they use this information to determine if they need to provide ancillary services, such as sending nurses to visit high risk diabetes patients at home. If they can lower the person’s likelihood to need emergency services or additional medications, it saves the patient and insurer money. </w:t>
      </w:r>
    </w:p>
    <w:p w14:paraId="3E46F286" w14:textId="77777777" w:rsidR="003A0A0E" w:rsidRPr="0074206F" w:rsidRDefault="003A0A0E" w:rsidP="003A0A0E">
      <w:pPr>
        <w:keepNext/>
        <w:rPr>
          <w:rFonts w:asciiTheme="majorHAnsi" w:hAnsiTheme="majorHAnsi"/>
          <w:b/>
          <w:color w:val="00B050"/>
          <w:sz w:val="28"/>
          <w:szCs w:val="28"/>
        </w:rPr>
      </w:pPr>
      <w:r w:rsidRPr="0074206F">
        <w:rPr>
          <w:rFonts w:asciiTheme="majorHAnsi" w:hAnsiTheme="majorHAnsi"/>
          <w:b/>
          <w:color w:val="00B050"/>
          <w:sz w:val="28"/>
          <w:szCs w:val="28"/>
        </w:rPr>
        <w:lastRenderedPageBreak/>
        <w:t>Graphics</w:t>
      </w:r>
    </w:p>
    <w:p w14:paraId="42D2D6F2" w14:textId="77777777" w:rsidR="003A0A0E" w:rsidRDefault="003A0A0E" w:rsidP="003A0A0E">
      <w:pPr>
        <w:pStyle w:val="Heading2"/>
      </w:pPr>
    </w:p>
    <w:p w14:paraId="2D8CDAB5" w14:textId="77777777" w:rsidR="003A0A0E" w:rsidRDefault="003A0A0E" w:rsidP="003A0A0E">
      <w:r>
        <w:rPr>
          <w:noProof/>
        </w:rPr>
        <w:drawing>
          <wp:inline distT="0" distB="0" distL="0" distR="0" wp14:anchorId="1329FD78" wp14:editId="4CEDAE79">
            <wp:extent cx="3578772" cy="2937490"/>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4AA66.tmp"/>
                    <pic:cNvPicPr/>
                  </pic:nvPicPr>
                  <pic:blipFill>
                    <a:blip r:embed="rId23">
                      <a:extLst>
                        <a:ext uri="{28A0092B-C50C-407E-A947-70E740481C1C}">
                          <a14:useLocalDpi xmlns:a14="http://schemas.microsoft.com/office/drawing/2010/main" val="0"/>
                        </a:ext>
                      </a:extLst>
                    </a:blip>
                    <a:stretch>
                      <a:fillRect/>
                    </a:stretch>
                  </pic:blipFill>
                  <pic:spPr>
                    <a:xfrm>
                      <a:off x="0" y="0"/>
                      <a:ext cx="3584495" cy="2942187"/>
                    </a:xfrm>
                    <a:prstGeom prst="rect">
                      <a:avLst/>
                    </a:prstGeom>
                  </pic:spPr>
                </pic:pic>
              </a:graphicData>
            </a:graphic>
          </wp:inline>
        </w:drawing>
      </w:r>
      <w:r>
        <w:t xml:space="preserve"> </w:t>
      </w:r>
    </w:p>
    <w:p w14:paraId="0FAF0E99" w14:textId="77777777" w:rsidR="003A0A0E" w:rsidRPr="000B520C" w:rsidRDefault="003A0A0E" w:rsidP="003A0A0E">
      <w:r w:rsidRPr="000B520C">
        <w:t xml:space="preserve">Source: </w:t>
      </w:r>
      <w:hyperlink r:id="rId24" w:history="1">
        <w:r w:rsidRPr="000B520C">
          <w:rPr>
            <w:rStyle w:val="Hyperlink"/>
          </w:rPr>
          <w:t>http://www.uml-diagrams.org/examples/website-admin-use-case-diagrams-example.html</w:t>
        </w:r>
      </w:hyperlink>
    </w:p>
    <w:p w14:paraId="49CFC9F0" w14:textId="77777777" w:rsidR="003A0A0E" w:rsidRDefault="003A0A0E" w:rsidP="003A0A0E"/>
    <w:p w14:paraId="4382EB88" w14:textId="77777777" w:rsidR="003A0A0E" w:rsidRDefault="003A0A0E" w:rsidP="003A0A0E">
      <w:r>
        <w:rPr>
          <w:noProof/>
        </w:rPr>
        <w:drawing>
          <wp:inline distT="0" distB="0" distL="0" distR="0" wp14:anchorId="554B358B" wp14:editId="4151EA51">
            <wp:extent cx="4441371" cy="3462942"/>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491A9.tmp"/>
                    <pic:cNvPicPr/>
                  </pic:nvPicPr>
                  <pic:blipFill>
                    <a:blip r:embed="rId25">
                      <a:extLst>
                        <a:ext uri="{28A0092B-C50C-407E-A947-70E740481C1C}">
                          <a14:useLocalDpi xmlns:a14="http://schemas.microsoft.com/office/drawing/2010/main" val="0"/>
                        </a:ext>
                      </a:extLst>
                    </a:blip>
                    <a:stretch>
                      <a:fillRect/>
                    </a:stretch>
                  </pic:blipFill>
                  <pic:spPr>
                    <a:xfrm>
                      <a:off x="0" y="0"/>
                      <a:ext cx="4457571" cy="3475574"/>
                    </a:xfrm>
                    <a:prstGeom prst="rect">
                      <a:avLst/>
                    </a:prstGeom>
                  </pic:spPr>
                </pic:pic>
              </a:graphicData>
            </a:graphic>
          </wp:inline>
        </w:drawing>
      </w:r>
    </w:p>
    <w:p w14:paraId="1092971A" w14:textId="77777777" w:rsidR="003A0A0E" w:rsidRPr="000B520C" w:rsidRDefault="003A0A0E" w:rsidP="003A0A0E">
      <w:r>
        <w:t xml:space="preserve">Source: </w:t>
      </w:r>
      <w:hyperlink r:id="rId26" w:history="1">
        <w:r w:rsidRPr="000A76CB">
          <w:rPr>
            <w:rStyle w:val="Hyperlink"/>
          </w:rPr>
          <w:t>http://www.uml-diagrams.org/examples/online-shopping-use-case-diagram-example.html</w:t>
        </w:r>
      </w:hyperlink>
      <w:r>
        <w:t xml:space="preserve"> </w:t>
      </w:r>
    </w:p>
    <w:p w14:paraId="62BB79FD" w14:textId="77777777" w:rsidR="003A0A0E" w:rsidRDefault="003A0A0E" w:rsidP="003A0A0E">
      <w:pPr>
        <w:pStyle w:val="Heading2"/>
      </w:pPr>
      <w:bookmarkStart w:id="987" w:name="_Toc98722918"/>
      <w:r>
        <w:lastRenderedPageBreak/>
        <w:t>Appendix C: Calculating a Fund’s Weighted Average Risk Score</w:t>
      </w:r>
      <w:bookmarkEnd w:id="987"/>
    </w:p>
    <w:p w14:paraId="4D43CBEE" w14:textId="77777777" w:rsidR="003A0A0E" w:rsidRDefault="003A0A0E" w:rsidP="003A0A0E"/>
    <w:tbl>
      <w:tblPr>
        <w:tblW w:w="9720" w:type="dxa"/>
        <w:tblInd w:w="-162" w:type="dxa"/>
        <w:tblLayout w:type="fixed"/>
        <w:tblLook w:val="04A0" w:firstRow="1" w:lastRow="0" w:firstColumn="1" w:lastColumn="0" w:noHBand="0" w:noVBand="1"/>
      </w:tblPr>
      <w:tblGrid>
        <w:gridCol w:w="1710"/>
        <w:gridCol w:w="900"/>
        <w:gridCol w:w="1080"/>
        <w:gridCol w:w="1170"/>
        <w:gridCol w:w="990"/>
        <w:gridCol w:w="1260"/>
        <w:gridCol w:w="1620"/>
        <w:gridCol w:w="990"/>
        <w:tblGridChange w:id="988">
          <w:tblGrid>
            <w:gridCol w:w="648"/>
            <w:gridCol w:w="1062"/>
            <w:gridCol w:w="648"/>
            <w:gridCol w:w="252"/>
            <w:gridCol w:w="648"/>
            <w:gridCol w:w="432"/>
            <w:gridCol w:w="648"/>
            <w:gridCol w:w="522"/>
            <w:gridCol w:w="648"/>
            <w:gridCol w:w="342"/>
            <w:gridCol w:w="648"/>
            <w:gridCol w:w="612"/>
            <w:gridCol w:w="648"/>
            <w:gridCol w:w="972"/>
            <w:gridCol w:w="648"/>
            <w:gridCol w:w="342"/>
            <w:gridCol w:w="648"/>
          </w:tblGrid>
        </w:tblGridChange>
      </w:tblGrid>
      <w:tr w:rsidR="00C43EA9" w:rsidRPr="00106EA8" w14:paraId="39EE0422" w14:textId="77777777" w:rsidTr="003A0A0E">
        <w:trPr>
          <w:trHeight w:val="630"/>
        </w:trPr>
        <w:tc>
          <w:tcPr>
            <w:tcW w:w="1710" w:type="dxa"/>
            <w:tcBorders>
              <w:top w:val="single" w:sz="8" w:space="0" w:color="9BBB59" w:themeColor="accent3"/>
              <w:right w:val="single" w:sz="8" w:space="0" w:color="9BBB59" w:themeColor="accent3"/>
            </w:tcBorders>
            <w:shd w:val="clear" w:color="auto" w:fill="00B050"/>
            <w:noWrap/>
            <w:hideMark/>
          </w:tcPr>
          <w:p w14:paraId="3CF34E51"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Risk Tolerance</w:t>
            </w:r>
          </w:p>
        </w:tc>
        <w:tc>
          <w:tcPr>
            <w:tcW w:w="90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5D103FA2"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Large Cap</w:t>
            </w:r>
          </w:p>
        </w:tc>
        <w:tc>
          <w:tcPr>
            <w:tcW w:w="108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53660B42"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US Mid Cap</w:t>
            </w:r>
          </w:p>
        </w:tc>
        <w:tc>
          <w:tcPr>
            <w:tcW w:w="117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0CCAC1EA"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US Small Cap</w:t>
            </w:r>
          </w:p>
        </w:tc>
        <w:tc>
          <w:tcPr>
            <w:tcW w:w="99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597DE6CD" w14:textId="77777777" w:rsidR="003A0A0E" w:rsidRPr="00E71D92" w:rsidRDefault="003A0A0E" w:rsidP="003A0A0E">
            <w:pPr>
              <w:ind w:left="-18"/>
              <w:jc w:val="center"/>
              <w:rPr>
                <w:rFonts w:asciiTheme="majorHAnsi" w:eastAsia="Times New Roman" w:hAnsiTheme="majorHAnsi" w:cs="Times New Roman"/>
              </w:rPr>
            </w:pPr>
            <w:r w:rsidRPr="00E71D92">
              <w:rPr>
                <w:rFonts w:asciiTheme="majorHAnsi" w:eastAsia="Times New Roman" w:hAnsiTheme="majorHAnsi" w:cs="Times New Roman"/>
              </w:rPr>
              <w:t>Large Foreign</w:t>
            </w:r>
          </w:p>
        </w:tc>
        <w:tc>
          <w:tcPr>
            <w:tcW w:w="126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4E0C3A89"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Emerging</w:t>
            </w:r>
          </w:p>
        </w:tc>
        <w:tc>
          <w:tcPr>
            <w:tcW w:w="1620" w:type="dxa"/>
            <w:tcBorders>
              <w:top w:val="single" w:sz="8" w:space="0" w:color="9BBB59" w:themeColor="accent3"/>
              <w:left w:val="single" w:sz="8" w:space="0" w:color="9BBB59" w:themeColor="accent3"/>
              <w:right w:val="single" w:sz="8" w:space="0" w:color="9BBB59" w:themeColor="accent3"/>
            </w:tcBorders>
            <w:shd w:val="clear" w:color="auto" w:fill="00B050"/>
            <w:hideMark/>
          </w:tcPr>
          <w:p w14:paraId="462E8178" w14:textId="77777777" w:rsidR="003A0A0E" w:rsidRPr="00E71D92" w:rsidRDefault="003A0A0E" w:rsidP="003A0A0E">
            <w:pPr>
              <w:jc w:val="center"/>
              <w:rPr>
                <w:rFonts w:asciiTheme="majorHAnsi" w:eastAsia="Times New Roman" w:hAnsiTheme="majorHAnsi" w:cs="Times New Roman"/>
              </w:rPr>
            </w:pPr>
            <w:r w:rsidRPr="00E71D92">
              <w:rPr>
                <w:rFonts w:asciiTheme="majorHAnsi" w:eastAsia="Times New Roman" w:hAnsiTheme="majorHAnsi" w:cs="Times New Roman"/>
              </w:rPr>
              <w:t>Commodities</w:t>
            </w:r>
          </w:p>
        </w:tc>
        <w:tc>
          <w:tcPr>
            <w:tcW w:w="990" w:type="dxa"/>
            <w:tcBorders>
              <w:top w:val="single" w:sz="8" w:space="0" w:color="9BBB59" w:themeColor="accent3"/>
              <w:left w:val="single" w:sz="8" w:space="0" w:color="9BBB59" w:themeColor="accent3"/>
            </w:tcBorders>
            <w:shd w:val="clear" w:color="auto" w:fill="00B050"/>
            <w:hideMark/>
          </w:tcPr>
          <w:p w14:paraId="0129C16C" w14:textId="77777777" w:rsidR="003A0A0E" w:rsidRPr="00E71D92" w:rsidRDefault="003A0A0E" w:rsidP="003A0A0E">
            <w:pPr>
              <w:ind w:left="-1200" w:right="187"/>
              <w:jc w:val="right"/>
              <w:rPr>
                <w:rFonts w:asciiTheme="majorHAnsi" w:eastAsia="Times New Roman" w:hAnsiTheme="majorHAnsi" w:cs="Times New Roman"/>
              </w:rPr>
            </w:pPr>
            <w:r w:rsidRPr="00E71D92">
              <w:rPr>
                <w:rFonts w:asciiTheme="majorHAnsi" w:eastAsia="Times New Roman" w:hAnsiTheme="majorHAnsi" w:cs="Times New Roman"/>
              </w:rPr>
              <w:t>Bonds</w:t>
            </w:r>
          </w:p>
        </w:tc>
      </w:tr>
      <w:tr w:rsidR="003A0A0E" w:rsidRPr="00106EA8" w14:paraId="30E789ED" w14:textId="77777777" w:rsidTr="003A0A0E">
        <w:tblPrEx>
          <w:tblW w:w="9720" w:type="dxa"/>
          <w:tblInd w:w="-162" w:type="dxa"/>
          <w:tblLayout w:type="fixed"/>
          <w:tblPrExChange w:id="989" w:author="Analise Polsky" w:date="2016-07-12T19:19:00Z">
            <w:tblPrEx>
              <w:tblW w:w="9720" w:type="dxa"/>
              <w:tblInd w:w="-162" w:type="dxa"/>
              <w:tblLayout w:type="fixed"/>
            </w:tblPrEx>
          </w:tblPrExChange>
        </w:tblPrEx>
        <w:trPr>
          <w:trHeight w:val="300"/>
          <w:trPrChange w:id="990" w:author="Analise Polsky" w:date="2016-07-12T19:19:00Z">
            <w:trPr>
              <w:gridBefore w:val="1"/>
              <w:trHeight w:val="300"/>
            </w:trPr>
          </w:trPrChange>
        </w:trPr>
        <w:tc>
          <w:tcPr>
            <w:tcW w:w="1710" w:type="dxa"/>
            <w:tcBorders>
              <w:right w:val="single" w:sz="8" w:space="0" w:color="9BBB59" w:themeColor="accent3"/>
            </w:tcBorders>
            <w:noWrap/>
            <w:hideMark/>
            <w:tcPrChange w:id="991" w:author="Analise Polsky" w:date="2016-07-12T19:19:00Z">
              <w:tcPr>
                <w:tcW w:w="1710" w:type="dxa"/>
                <w:gridSpan w:val="2"/>
                <w:tcBorders>
                  <w:right w:val="single" w:sz="8" w:space="0" w:color="9BBB59" w:themeColor="accent3"/>
                </w:tcBorders>
                <w:noWrap/>
                <w:hideMark/>
              </w:tcPr>
            </w:tcPrChange>
          </w:tcPr>
          <w:p w14:paraId="7B215328" w14:textId="77777777" w:rsidR="003A0A0E" w:rsidRPr="00106EA8" w:rsidRDefault="003A0A0E" w:rsidP="003A0A0E">
            <w:pPr>
              <w:rPr>
                <w:rFonts w:ascii="Calibri" w:eastAsia="Times New Roman" w:hAnsi="Calibri" w:cs="Times New Roman"/>
                <w:color w:val="000000"/>
              </w:rPr>
            </w:pPr>
            <w:r w:rsidRPr="00106EA8">
              <w:rPr>
                <w:rFonts w:ascii="Calibri" w:eastAsia="Times New Roman" w:hAnsi="Calibri" w:cs="Times New Roman"/>
                <w:color w:val="000000"/>
              </w:rPr>
              <w:t>High Risk</w:t>
            </w:r>
          </w:p>
        </w:tc>
        <w:tc>
          <w:tcPr>
            <w:tcW w:w="900" w:type="dxa"/>
            <w:tcBorders>
              <w:left w:val="single" w:sz="8" w:space="0" w:color="9BBB59" w:themeColor="accent3"/>
              <w:right w:val="single" w:sz="8" w:space="0" w:color="9BBB59" w:themeColor="accent3"/>
            </w:tcBorders>
            <w:noWrap/>
            <w:tcPrChange w:id="992" w:author="Analise Polsky" w:date="2016-07-12T19:19:00Z">
              <w:tcPr>
                <w:tcW w:w="900" w:type="dxa"/>
                <w:gridSpan w:val="2"/>
                <w:tcBorders>
                  <w:left w:val="single" w:sz="8" w:space="0" w:color="9BBB59" w:themeColor="accent3"/>
                  <w:right w:val="single" w:sz="8" w:space="0" w:color="9BBB59" w:themeColor="accent3"/>
                </w:tcBorders>
                <w:noWrap/>
              </w:tcPr>
            </w:tcPrChange>
          </w:tcPr>
          <w:p w14:paraId="488023C9" w14:textId="77777777" w:rsidR="003A0A0E" w:rsidRPr="00106EA8" w:rsidRDefault="003A0A0E" w:rsidP="003A0A0E">
            <w:pPr>
              <w:jc w:val="center"/>
              <w:rPr>
                <w:rFonts w:ascii="Calibri" w:eastAsia="Times New Roman" w:hAnsi="Calibri" w:cs="Times New Roman"/>
                <w:color w:val="000000"/>
              </w:rPr>
            </w:pPr>
          </w:p>
        </w:tc>
        <w:tc>
          <w:tcPr>
            <w:tcW w:w="1080" w:type="dxa"/>
            <w:tcBorders>
              <w:left w:val="single" w:sz="8" w:space="0" w:color="9BBB59" w:themeColor="accent3"/>
              <w:right w:val="single" w:sz="8" w:space="0" w:color="9BBB59" w:themeColor="accent3"/>
            </w:tcBorders>
            <w:noWrap/>
            <w:tcPrChange w:id="993" w:author="Analise Polsky" w:date="2016-07-12T19:19:00Z">
              <w:tcPr>
                <w:tcW w:w="1080" w:type="dxa"/>
                <w:gridSpan w:val="2"/>
                <w:tcBorders>
                  <w:left w:val="single" w:sz="8" w:space="0" w:color="9BBB59" w:themeColor="accent3"/>
                  <w:right w:val="single" w:sz="8" w:space="0" w:color="9BBB59" w:themeColor="accent3"/>
                </w:tcBorders>
                <w:noWrap/>
              </w:tcPr>
            </w:tcPrChange>
          </w:tcPr>
          <w:p w14:paraId="76E9B267" w14:textId="77777777" w:rsidR="003A0A0E" w:rsidRPr="00106EA8" w:rsidRDefault="003A0A0E" w:rsidP="003A0A0E">
            <w:pPr>
              <w:jc w:val="center"/>
              <w:rPr>
                <w:rFonts w:ascii="Calibri" w:eastAsia="Times New Roman" w:hAnsi="Calibri" w:cs="Times New Roman"/>
                <w:color w:val="000000"/>
              </w:rPr>
            </w:pPr>
          </w:p>
        </w:tc>
        <w:tc>
          <w:tcPr>
            <w:tcW w:w="1170" w:type="dxa"/>
            <w:tcBorders>
              <w:left w:val="single" w:sz="8" w:space="0" w:color="9BBB59" w:themeColor="accent3"/>
              <w:right w:val="single" w:sz="8" w:space="0" w:color="9BBB59" w:themeColor="accent3"/>
            </w:tcBorders>
            <w:noWrap/>
            <w:tcPrChange w:id="994" w:author="Analise Polsky" w:date="2016-07-12T19:19:00Z">
              <w:tcPr>
                <w:tcW w:w="1170" w:type="dxa"/>
                <w:gridSpan w:val="2"/>
                <w:tcBorders>
                  <w:left w:val="single" w:sz="8" w:space="0" w:color="9BBB59" w:themeColor="accent3"/>
                  <w:right w:val="single" w:sz="8" w:space="0" w:color="9BBB59" w:themeColor="accent3"/>
                </w:tcBorders>
                <w:noWrap/>
              </w:tcPr>
            </w:tcPrChange>
          </w:tcPr>
          <w:p w14:paraId="7E6E1831"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right w:val="single" w:sz="8" w:space="0" w:color="9BBB59" w:themeColor="accent3"/>
            </w:tcBorders>
            <w:noWrap/>
            <w:tcPrChange w:id="995" w:author="Analise Polsky" w:date="2016-07-12T19:19:00Z">
              <w:tcPr>
                <w:tcW w:w="990" w:type="dxa"/>
                <w:gridSpan w:val="2"/>
                <w:tcBorders>
                  <w:left w:val="single" w:sz="8" w:space="0" w:color="9BBB59" w:themeColor="accent3"/>
                  <w:right w:val="single" w:sz="8" w:space="0" w:color="9BBB59" w:themeColor="accent3"/>
                </w:tcBorders>
                <w:noWrap/>
              </w:tcPr>
            </w:tcPrChange>
          </w:tcPr>
          <w:p w14:paraId="60A31CE4" w14:textId="77777777" w:rsidR="003A0A0E" w:rsidRPr="00106EA8" w:rsidRDefault="003A0A0E" w:rsidP="003A0A0E">
            <w:pPr>
              <w:jc w:val="center"/>
              <w:rPr>
                <w:rFonts w:ascii="Calibri" w:eastAsia="Times New Roman" w:hAnsi="Calibri" w:cs="Times New Roman"/>
                <w:color w:val="000000"/>
              </w:rPr>
            </w:pPr>
          </w:p>
        </w:tc>
        <w:tc>
          <w:tcPr>
            <w:tcW w:w="1260" w:type="dxa"/>
            <w:tcBorders>
              <w:left w:val="single" w:sz="8" w:space="0" w:color="9BBB59" w:themeColor="accent3"/>
              <w:right w:val="single" w:sz="8" w:space="0" w:color="9BBB59" w:themeColor="accent3"/>
            </w:tcBorders>
            <w:noWrap/>
            <w:tcPrChange w:id="996" w:author="Analise Polsky" w:date="2016-07-12T19:19:00Z">
              <w:tcPr>
                <w:tcW w:w="1260" w:type="dxa"/>
                <w:gridSpan w:val="2"/>
                <w:tcBorders>
                  <w:left w:val="single" w:sz="8" w:space="0" w:color="9BBB59" w:themeColor="accent3"/>
                  <w:right w:val="single" w:sz="8" w:space="0" w:color="9BBB59" w:themeColor="accent3"/>
                </w:tcBorders>
                <w:noWrap/>
              </w:tcPr>
            </w:tcPrChange>
          </w:tcPr>
          <w:p w14:paraId="6C9831DD" w14:textId="77777777" w:rsidR="003A0A0E" w:rsidRPr="00106EA8" w:rsidRDefault="003A0A0E" w:rsidP="003A0A0E">
            <w:pPr>
              <w:jc w:val="center"/>
              <w:rPr>
                <w:rFonts w:ascii="Calibri" w:eastAsia="Times New Roman" w:hAnsi="Calibri" w:cs="Times New Roman"/>
                <w:color w:val="000000"/>
              </w:rPr>
            </w:pPr>
          </w:p>
        </w:tc>
        <w:tc>
          <w:tcPr>
            <w:tcW w:w="1620" w:type="dxa"/>
            <w:tcBorders>
              <w:left w:val="single" w:sz="8" w:space="0" w:color="9BBB59" w:themeColor="accent3"/>
              <w:right w:val="single" w:sz="8" w:space="0" w:color="9BBB59" w:themeColor="accent3"/>
            </w:tcBorders>
            <w:noWrap/>
            <w:tcPrChange w:id="997" w:author="Analise Polsky" w:date="2016-07-12T19:19:00Z">
              <w:tcPr>
                <w:tcW w:w="1620" w:type="dxa"/>
                <w:gridSpan w:val="2"/>
                <w:tcBorders>
                  <w:left w:val="single" w:sz="8" w:space="0" w:color="9BBB59" w:themeColor="accent3"/>
                  <w:right w:val="single" w:sz="8" w:space="0" w:color="9BBB59" w:themeColor="accent3"/>
                </w:tcBorders>
                <w:noWrap/>
              </w:tcPr>
            </w:tcPrChange>
          </w:tcPr>
          <w:p w14:paraId="25BDDFBA"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tcBorders>
            <w:noWrap/>
            <w:tcPrChange w:id="998" w:author="Analise Polsky" w:date="2016-07-12T19:19:00Z">
              <w:tcPr>
                <w:tcW w:w="990" w:type="dxa"/>
                <w:gridSpan w:val="2"/>
                <w:tcBorders>
                  <w:left w:val="single" w:sz="8" w:space="0" w:color="9BBB59" w:themeColor="accent3"/>
                </w:tcBorders>
                <w:noWrap/>
              </w:tcPr>
            </w:tcPrChange>
          </w:tcPr>
          <w:p w14:paraId="003CA08A" w14:textId="77777777" w:rsidR="003A0A0E" w:rsidRPr="00106EA8" w:rsidRDefault="003A0A0E" w:rsidP="003A0A0E">
            <w:pPr>
              <w:ind w:left="-1200" w:right="187"/>
              <w:jc w:val="center"/>
              <w:rPr>
                <w:rFonts w:ascii="Calibri" w:eastAsia="Times New Roman" w:hAnsi="Calibri" w:cs="Times New Roman"/>
                <w:color w:val="000000"/>
              </w:rPr>
            </w:pPr>
          </w:p>
        </w:tc>
      </w:tr>
      <w:tr w:rsidR="003A0A0E" w:rsidRPr="00106EA8" w14:paraId="5EE09801" w14:textId="77777777" w:rsidTr="003A0A0E">
        <w:tblPrEx>
          <w:tblW w:w="9720" w:type="dxa"/>
          <w:tblInd w:w="-162" w:type="dxa"/>
          <w:tblLayout w:type="fixed"/>
          <w:tblPrExChange w:id="999" w:author="Analise Polsky" w:date="2016-07-12T19:19:00Z">
            <w:tblPrEx>
              <w:tblW w:w="9720" w:type="dxa"/>
              <w:tblInd w:w="-162" w:type="dxa"/>
              <w:tblLayout w:type="fixed"/>
            </w:tblPrEx>
          </w:tblPrExChange>
        </w:tblPrEx>
        <w:trPr>
          <w:trHeight w:val="300"/>
          <w:trPrChange w:id="1000" w:author="Analise Polsky" w:date="2016-07-12T19:19:00Z">
            <w:trPr>
              <w:gridBefore w:val="1"/>
              <w:trHeight w:val="300"/>
            </w:trPr>
          </w:trPrChange>
        </w:trPr>
        <w:tc>
          <w:tcPr>
            <w:tcW w:w="1710" w:type="dxa"/>
            <w:tcBorders>
              <w:right w:val="single" w:sz="8" w:space="0" w:color="9BBB59" w:themeColor="accent3"/>
            </w:tcBorders>
            <w:noWrap/>
            <w:hideMark/>
            <w:tcPrChange w:id="1001" w:author="Analise Polsky" w:date="2016-07-12T19:19:00Z">
              <w:tcPr>
                <w:tcW w:w="1710" w:type="dxa"/>
                <w:gridSpan w:val="2"/>
                <w:tcBorders>
                  <w:right w:val="single" w:sz="8" w:space="0" w:color="9BBB59" w:themeColor="accent3"/>
                </w:tcBorders>
                <w:noWrap/>
                <w:hideMark/>
              </w:tcPr>
            </w:tcPrChange>
          </w:tcPr>
          <w:p w14:paraId="3DA320FE" w14:textId="77777777" w:rsidR="003A0A0E" w:rsidRPr="00106EA8" w:rsidRDefault="003A0A0E" w:rsidP="003A0A0E">
            <w:pPr>
              <w:rPr>
                <w:rFonts w:ascii="Calibri" w:eastAsia="Times New Roman" w:hAnsi="Calibri" w:cs="Times New Roman"/>
                <w:color w:val="000000"/>
              </w:rPr>
            </w:pPr>
            <w:r w:rsidRPr="00106EA8">
              <w:rPr>
                <w:rFonts w:ascii="Calibri" w:eastAsia="Times New Roman" w:hAnsi="Calibri" w:cs="Times New Roman"/>
                <w:color w:val="000000"/>
              </w:rPr>
              <w:t>Above Average</w:t>
            </w:r>
          </w:p>
        </w:tc>
        <w:tc>
          <w:tcPr>
            <w:tcW w:w="900" w:type="dxa"/>
            <w:tcBorders>
              <w:left w:val="single" w:sz="8" w:space="0" w:color="9BBB59" w:themeColor="accent3"/>
              <w:right w:val="single" w:sz="8" w:space="0" w:color="9BBB59" w:themeColor="accent3"/>
            </w:tcBorders>
            <w:noWrap/>
            <w:tcPrChange w:id="1002" w:author="Analise Polsky" w:date="2016-07-12T19:19:00Z">
              <w:tcPr>
                <w:tcW w:w="900" w:type="dxa"/>
                <w:gridSpan w:val="2"/>
                <w:tcBorders>
                  <w:left w:val="single" w:sz="8" w:space="0" w:color="9BBB59" w:themeColor="accent3"/>
                  <w:right w:val="single" w:sz="8" w:space="0" w:color="9BBB59" w:themeColor="accent3"/>
                </w:tcBorders>
                <w:noWrap/>
              </w:tcPr>
            </w:tcPrChange>
          </w:tcPr>
          <w:p w14:paraId="3635749C" w14:textId="77777777" w:rsidR="003A0A0E" w:rsidRPr="00106EA8" w:rsidRDefault="003A0A0E" w:rsidP="003A0A0E">
            <w:pPr>
              <w:jc w:val="center"/>
              <w:rPr>
                <w:rFonts w:ascii="Calibri" w:eastAsia="Times New Roman" w:hAnsi="Calibri" w:cs="Times New Roman"/>
                <w:color w:val="000000"/>
              </w:rPr>
            </w:pPr>
          </w:p>
        </w:tc>
        <w:tc>
          <w:tcPr>
            <w:tcW w:w="1080" w:type="dxa"/>
            <w:tcBorders>
              <w:left w:val="single" w:sz="8" w:space="0" w:color="9BBB59" w:themeColor="accent3"/>
              <w:right w:val="single" w:sz="8" w:space="0" w:color="9BBB59" w:themeColor="accent3"/>
            </w:tcBorders>
            <w:noWrap/>
            <w:tcPrChange w:id="1003" w:author="Analise Polsky" w:date="2016-07-12T19:19:00Z">
              <w:tcPr>
                <w:tcW w:w="1080" w:type="dxa"/>
                <w:gridSpan w:val="2"/>
                <w:tcBorders>
                  <w:left w:val="single" w:sz="8" w:space="0" w:color="9BBB59" w:themeColor="accent3"/>
                  <w:right w:val="single" w:sz="8" w:space="0" w:color="9BBB59" w:themeColor="accent3"/>
                </w:tcBorders>
                <w:noWrap/>
              </w:tcPr>
            </w:tcPrChange>
          </w:tcPr>
          <w:p w14:paraId="3BC75153" w14:textId="77777777" w:rsidR="003A0A0E" w:rsidRPr="00106EA8" w:rsidRDefault="003A0A0E" w:rsidP="003A0A0E">
            <w:pPr>
              <w:jc w:val="center"/>
              <w:rPr>
                <w:rFonts w:ascii="Calibri" w:eastAsia="Times New Roman" w:hAnsi="Calibri" w:cs="Times New Roman"/>
                <w:color w:val="000000"/>
              </w:rPr>
            </w:pPr>
          </w:p>
        </w:tc>
        <w:tc>
          <w:tcPr>
            <w:tcW w:w="1170" w:type="dxa"/>
            <w:tcBorders>
              <w:left w:val="single" w:sz="8" w:space="0" w:color="9BBB59" w:themeColor="accent3"/>
              <w:right w:val="single" w:sz="8" w:space="0" w:color="9BBB59" w:themeColor="accent3"/>
            </w:tcBorders>
            <w:noWrap/>
            <w:tcPrChange w:id="1004" w:author="Analise Polsky" w:date="2016-07-12T19:19:00Z">
              <w:tcPr>
                <w:tcW w:w="1170" w:type="dxa"/>
                <w:gridSpan w:val="2"/>
                <w:tcBorders>
                  <w:left w:val="single" w:sz="8" w:space="0" w:color="9BBB59" w:themeColor="accent3"/>
                  <w:right w:val="single" w:sz="8" w:space="0" w:color="9BBB59" w:themeColor="accent3"/>
                </w:tcBorders>
                <w:noWrap/>
              </w:tcPr>
            </w:tcPrChange>
          </w:tcPr>
          <w:p w14:paraId="6887B005"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right w:val="single" w:sz="8" w:space="0" w:color="9BBB59" w:themeColor="accent3"/>
            </w:tcBorders>
            <w:noWrap/>
            <w:tcPrChange w:id="1005" w:author="Analise Polsky" w:date="2016-07-12T19:19:00Z">
              <w:tcPr>
                <w:tcW w:w="990" w:type="dxa"/>
                <w:gridSpan w:val="2"/>
                <w:tcBorders>
                  <w:left w:val="single" w:sz="8" w:space="0" w:color="9BBB59" w:themeColor="accent3"/>
                  <w:right w:val="single" w:sz="8" w:space="0" w:color="9BBB59" w:themeColor="accent3"/>
                </w:tcBorders>
                <w:noWrap/>
              </w:tcPr>
            </w:tcPrChange>
          </w:tcPr>
          <w:p w14:paraId="3878ABF9" w14:textId="77777777" w:rsidR="003A0A0E" w:rsidRPr="00106EA8" w:rsidRDefault="003A0A0E" w:rsidP="003A0A0E">
            <w:pPr>
              <w:jc w:val="center"/>
              <w:rPr>
                <w:rFonts w:ascii="Calibri" w:eastAsia="Times New Roman" w:hAnsi="Calibri" w:cs="Times New Roman"/>
                <w:color w:val="000000"/>
              </w:rPr>
            </w:pPr>
          </w:p>
        </w:tc>
        <w:tc>
          <w:tcPr>
            <w:tcW w:w="1260" w:type="dxa"/>
            <w:tcBorders>
              <w:left w:val="single" w:sz="8" w:space="0" w:color="9BBB59" w:themeColor="accent3"/>
              <w:right w:val="single" w:sz="8" w:space="0" w:color="9BBB59" w:themeColor="accent3"/>
            </w:tcBorders>
            <w:noWrap/>
            <w:tcPrChange w:id="1006" w:author="Analise Polsky" w:date="2016-07-12T19:19:00Z">
              <w:tcPr>
                <w:tcW w:w="1260" w:type="dxa"/>
                <w:gridSpan w:val="2"/>
                <w:tcBorders>
                  <w:left w:val="single" w:sz="8" w:space="0" w:color="9BBB59" w:themeColor="accent3"/>
                  <w:right w:val="single" w:sz="8" w:space="0" w:color="9BBB59" w:themeColor="accent3"/>
                </w:tcBorders>
                <w:noWrap/>
              </w:tcPr>
            </w:tcPrChange>
          </w:tcPr>
          <w:p w14:paraId="086A487A" w14:textId="77777777" w:rsidR="003A0A0E" w:rsidRPr="00106EA8" w:rsidRDefault="003A0A0E" w:rsidP="003A0A0E">
            <w:pPr>
              <w:jc w:val="center"/>
              <w:rPr>
                <w:rFonts w:ascii="Calibri" w:eastAsia="Times New Roman" w:hAnsi="Calibri" w:cs="Times New Roman"/>
                <w:color w:val="000000"/>
              </w:rPr>
            </w:pPr>
          </w:p>
        </w:tc>
        <w:tc>
          <w:tcPr>
            <w:tcW w:w="1620" w:type="dxa"/>
            <w:tcBorders>
              <w:left w:val="single" w:sz="8" w:space="0" w:color="9BBB59" w:themeColor="accent3"/>
              <w:right w:val="single" w:sz="8" w:space="0" w:color="9BBB59" w:themeColor="accent3"/>
            </w:tcBorders>
            <w:noWrap/>
            <w:tcPrChange w:id="1007" w:author="Analise Polsky" w:date="2016-07-12T19:19:00Z">
              <w:tcPr>
                <w:tcW w:w="1620" w:type="dxa"/>
                <w:gridSpan w:val="2"/>
                <w:tcBorders>
                  <w:left w:val="single" w:sz="8" w:space="0" w:color="9BBB59" w:themeColor="accent3"/>
                  <w:right w:val="single" w:sz="8" w:space="0" w:color="9BBB59" w:themeColor="accent3"/>
                </w:tcBorders>
                <w:noWrap/>
              </w:tcPr>
            </w:tcPrChange>
          </w:tcPr>
          <w:p w14:paraId="706B1BB3"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tcBorders>
            <w:noWrap/>
            <w:tcPrChange w:id="1008" w:author="Analise Polsky" w:date="2016-07-12T19:19:00Z">
              <w:tcPr>
                <w:tcW w:w="990" w:type="dxa"/>
                <w:gridSpan w:val="2"/>
                <w:tcBorders>
                  <w:left w:val="single" w:sz="8" w:space="0" w:color="9BBB59" w:themeColor="accent3"/>
                </w:tcBorders>
                <w:noWrap/>
              </w:tcPr>
            </w:tcPrChange>
          </w:tcPr>
          <w:p w14:paraId="5812A8BF" w14:textId="77777777" w:rsidR="003A0A0E" w:rsidRPr="00106EA8" w:rsidRDefault="003A0A0E" w:rsidP="003A0A0E">
            <w:pPr>
              <w:ind w:left="-1200" w:right="187"/>
              <w:jc w:val="center"/>
              <w:rPr>
                <w:rFonts w:ascii="Calibri" w:eastAsia="Times New Roman" w:hAnsi="Calibri" w:cs="Times New Roman"/>
                <w:color w:val="000000"/>
              </w:rPr>
            </w:pPr>
          </w:p>
        </w:tc>
      </w:tr>
      <w:tr w:rsidR="003A0A0E" w:rsidRPr="00106EA8" w14:paraId="4D114F00" w14:textId="77777777" w:rsidTr="003A0A0E">
        <w:tblPrEx>
          <w:tblW w:w="9720" w:type="dxa"/>
          <w:tblInd w:w="-162" w:type="dxa"/>
          <w:tblLayout w:type="fixed"/>
          <w:tblPrExChange w:id="1009" w:author="Analise Polsky" w:date="2016-07-12T19:19:00Z">
            <w:tblPrEx>
              <w:tblW w:w="9720" w:type="dxa"/>
              <w:tblInd w:w="-162" w:type="dxa"/>
              <w:tblLayout w:type="fixed"/>
            </w:tblPrEx>
          </w:tblPrExChange>
        </w:tblPrEx>
        <w:trPr>
          <w:trHeight w:val="300"/>
          <w:trPrChange w:id="1010" w:author="Analise Polsky" w:date="2016-07-12T19:19:00Z">
            <w:trPr>
              <w:gridBefore w:val="1"/>
              <w:trHeight w:val="300"/>
            </w:trPr>
          </w:trPrChange>
        </w:trPr>
        <w:tc>
          <w:tcPr>
            <w:tcW w:w="1710" w:type="dxa"/>
            <w:tcBorders>
              <w:right w:val="single" w:sz="8" w:space="0" w:color="9BBB59" w:themeColor="accent3"/>
            </w:tcBorders>
            <w:noWrap/>
            <w:hideMark/>
            <w:tcPrChange w:id="1011" w:author="Analise Polsky" w:date="2016-07-12T19:19:00Z">
              <w:tcPr>
                <w:tcW w:w="1710" w:type="dxa"/>
                <w:gridSpan w:val="2"/>
                <w:tcBorders>
                  <w:right w:val="single" w:sz="8" w:space="0" w:color="9BBB59" w:themeColor="accent3"/>
                </w:tcBorders>
                <w:noWrap/>
                <w:hideMark/>
              </w:tcPr>
            </w:tcPrChange>
          </w:tcPr>
          <w:p w14:paraId="6934386D" w14:textId="77777777" w:rsidR="003A0A0E" w:rsidRPr="00106EA8" w:rsidRDefault="003A0A0E" w:rsidP="003A0A0E">
            <w:pPr>
              <w:rPr>
                <w:rFonts w:ascii="Calibri" w:eastAsia="Times New Roman" w:hAnsi="Calibri" w:cs="Times New Roman"/>
                <w:color w:val="000000"/>
              </w:rPr>
            </w:pPr>
            <w:r w:rsidRPr="00106EA8">
              <w:rPr>
                <w:rFonts w:ascii="Calibri" w:eastAsia="Times New Roman" w:hAnsi="Calibri" w:cs="Times New Roman"/>
                <w:color w:val="000000"/>
              </w:rPr>
              <w:t>Average</w:t>
            </w:r>
          </w:p>
        </w:tc>
        <w:tc>
          <w:tcPr>
            <w:tcW w:w="900" w:type="dxa"/>
            <w:tcBorders>
              <w:left w:val="single" w:sz="8" w:space="0" w:color="9BBB59" w:themeColor="accent3"/>
              <w:right w:val="single" w:sz="8" w:space="0" w:color="9BBB59" w:themeColor="accent3"/>
            </w:tcBorders>
            <w:noWrap/>
            <w:tcPrChange w:id="1012" w:author="Analise Polsky" w:date="2016-07-12T19:19:00Z">
              <w:tcPr>
                <w:tcW w:w="900" w:type="dxa"/>
                <w:gridSpan w:val="2"/>
                <w:tcBorders>
                  <w:left w:val="single" w:sz="8" w:space="0" w:color="9BBB59" w:themeColor="accent3"/>
                  <w:right w:val="single" w:sz="8" w:space="0" w:color="9BBB59" w:themeColor="accent3"/>
                </w:tcBorders>
                <w:noWrap/>
              </w:tcPr>
            </w:tcPrChange>
          </w:tcPr>
          <w:p w14:paraId="1365942D" w14:textId="77777777" w:rsidR="003A0A0E" w:rsidRPr="00106EA8" w:rsidRDefault="003A0A0E" w:rsidP="003A0A0E">
            <w:pPr>
              <w:jc w:val="center"/>
              <w:rPr>
                <w:rFonts w:ascii="Calibri" w:eastAsia="Times New Roman" w:hAnsi="Calibri" w:cs="Times New Roman"/>
                <w:color w:val="000000"/>
              </w:rPr>
            </w:pPr>
          </w:p>
        </w:tc>
        <w:tc>
          <w:tcPr>
            <w:tcW w:w="1080" w:type="dxa"/>
            <w:tcBorders>
              <w:left w:val="single" w:sz="8" w:space="0" w:color="9BBB59" w:themeColor="accent3"/>
              <w:right w:val="single" w:sz="8" w:space="0" w:color="9BBB59" w:themeColor="accent3"/>
            </w:tcBorders>
            <w:noWrap/>
            <w:tcPrChange w:id="1013" w:author="Analise Polsky" w:date="2016-07-12T19:19:00Z">
              <w:tcPr>
                <w:tcW w:w="1080" w:type="dxa"/>
                <w:gridSpan w:val="2"/>
                <w:tcBorders>
                  <w:left w:val="single" w:sz="8" w:space="0" w:color="9BBB59" w:themeColor="accent3"/>
                  <w:right w:val="single" w:sz="8" w:space="0" w:color="9BBB59" w:themeColor="accent3"/>
                </w:tcBorders>
                <w:noWrap/>
              </w:tcPr>
            </w:tcPrChange>
          </w:tcPr>
          <w:p w14:paraId="3AF24F60" w14:textId="77777777" w:rsidR="003A0A0E" w:rsidRPr="00106EA8" w:rsidRDefault="003A0A0E" w:rsidP="003A0A0E">
            <w:pPr>
              <w:jc w:val="center"/>
              <w:rPr>
                <w:rFonts w:ascii="Calibri" w:eastAsia="Times New Roman" w:hAnsi="Calibri" w:cs="Times New Roman"/>
                <w:color w:val="000000"/>
              </w:rPr>
            </w:pPr>
          </w:p>
        </w:tc>
        <w:tc>
          <w:tcPr>
            <w:tcW w:w="1170" w:type="dxa"/>
            <w:tcBorders>
              <w:left w:val="single" w:sz="8" w:space="0" w:color="9BBB59" w:themeColor="accent3"/>
              <w:right w:val="single" w:sz="8" w:space="0" w:color="9BBB59" w:themeColor="accent3"/>
            </w:tcBorders>
            <w:noWrap/>
            <w:tcPrChange w:id="1014" w:author="Analise Polsky" w:date="2016-07-12T19:19:00Z">
              <w:tcPr>
                <w:tcW w:w="1170" w:type="dxa"/>
                <w:gridSpan w:val="2"/>
                <w:tcBorders>
                  <w:left w:val="single" w:sz="8" w:space="0" w:color="9BBB59" w:themeColor="accent3"/>
                  <w:right w:val="single" w:sz="8" w:space="0" w:color="9BBB59" w:themeColor="accent3"/>
                </w:tcBorders>
                <w:noWrap/>
              </w:tcPr>
            </w:tcPrChange>
          </w:tcPr>
          <w:p w14:paraId="7CDBE538"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right w:val="single" w:sz="8" w:space="0" w:color="9BBB59" w:themeColor="accent3"/>
            </w:tcBorders>
            <w:noWrap/>
            <w:tcPrChange w:id="1015" w:author="Analise Polsky" w:date="2016-07-12T19:19:00Z">
              <w:tcPr>
                <w:tcW w:w="990" w:type="dxa"/>
                <w:gridSpan w:val="2"/>
                <w:tcBorders>
                  <w:left w:val="single" w:sz="8" w:space="0" w:color="9BBB59" w:themeColor="accent3"/>
                  <w:right w:val="single" w:sz="8" w:space="0" w:color="9BBB59" w:themeColor="accent3"/>
                </w:tcBorders>
                <w:noWrap/>
              </w:tcPr>
            </w:tcPrChange>
          </w:tcPr>
          <w:p w14:paraId="1AF5A343" w14:textId="77777777" w:rsidR="003A0A0E" w:rsidRPr="00106EA8" w:rsidRDefault="003A0A0E" w:rsidP="003A0A0E">
            <w:pPr>
              <w:jc w:val="center"/>
              <w:rPr>
                <w:rFonts w:ascii="Calibri" w:eastAsia="Times New Roman" w:hAnsi="Calibri" w:cs="Times New Roman"/>
                <w:color w:val="000000"/>
              </w:rPr>
            </w:pPr>
          </w:p>
        </w:tc>
        <w:tc>
          <w:tcPr>
            <w:tcW w:w="1260" w:type="dxa"/>
            <w:tcBorders>
              <w:left w:val="single" w:sz="8" w:space="0" w:color="9BBB59" w:themeColor="accent3"/>
              <w:right w:val="single" w:sz="8" w:space="0" w:color="9BBB59" w:themeColor="accent3"/>
            </w:tcBorders>
            <w:noWrap/>
            <w:tcPrChange w:id="1016" w:author="Analise Polsky" w:date="2016-07-12T19:19:00Z">
              <w:tcPr>
                <w:tcW w:w="1260" w:type="dxa"/>
                <w:gridSpan w:val="2"/>
                <w:tcBorders>
                  <w:left w:val="single" w:sz="8" w:space="0" w:color="9BBB59" w:themeColor="accent3"/>
                  <w:right w:val="single" w:sz="8" w:space="0" w:color="9BBB59" w:themeColor="accent3"/>
                </w:tcBorders>
                <w:noWrap/>
              </w:tcPr>
            </w:tcPrChange>
          </w:tcPr>
          <w:p w14:paraId="5C84F603" w14:textId="77777777" w:rsidR="003A0A0E" w:rsidRPr="00106EA8" w:rsidRDefault="003A0A0E" w:rsidP="003A0A0E">
            <w:pPr>
              <w:jc w:val="center"/>
              <w:rPr>
                <w:rFonts w:ascii="Calibri" w:eastAsia="Times New Roman" w:hAnsi="Calibri" w:cs="Times New Roman"/>
                <w:color w:val="000000"/>
              </w:rPr>
            </w:pPr>
          </w:p>
        </w:tc>
        <w:tc>
          <w:tcPr>
            <w:tcW w:w="1620" w:type="dxa"/>
            <w:tcBorders>
              <w:left w:val="single" w:sz="8" w:space="0" w:color="9BBB59" w:themeColor="accent3"/>
              <w:right w:val="single" w:sz="8" w:space="0" w:color="9BBB59" w:themeColor="accent3"/>
            </w:tcBorders>
            <w:noWrap/>
            <w:tcPrChange w:id="1017" w:author="Analise Polsky" w:date="2016-07-12T19:19:00Z">
              <w:tcPr>
                <w:tcW w:w="1620" w:type="dxa"/>
                <w:gridSpan w:val="2"/>
                <w:tcBorders>
                  <w:left w:val="single" w:sz="8" w:space="0" w:color="9BBB59" w:themeColor="accent3"/>
                  <w:right w:val="single" w:sz="8" w:space="0" w:color="9BBB59" w:themeColor="accent3"/>
                </w:tcBorders>
                <w:noWrap/>
              </w:tcPr>
            </w:tcPrChange>
          </w:tcPr>
          <w:p w14:paraId="73DEC587"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tcBorders>
            <w:noWrap/>
            <w:tcPrChange w:id="1018" w:author="Analise Polsky" w:date="2016-07-12T19:19:00Z">
              <w:tcPr>
                <w:tcW w:w="990" w:type="dxa"/>
                <w:gridSpan w:val="2"/>
                <w:tcBorders>
                  <w:left w:val="single" w:sz="8" w:space="0" w:color="9BBB59" w:themeColor="accent3"/>
                </w:tcBorders>
                <w:noWrap/>
              </w:tcPr>
            </w:tcPrChange>
          </w:tcPr>
          <w:p w14:paraId="444CB039" w14:textId="77777777" w:rsidR="003A0A0E" w:rsidRPr="00106EA8" w:rsidRDefault="003A0A0E" w:rsidP="003A0A0E">
            <w:pPr>
              <w:ind w:left="-1200" w:right="187"/>
              <w:jc w:val="center"/>
              <w:rPr>
                <w:rFonts w:ascii="Calibri" w:eastAsia="Times New Roman" w:hAnsi="Calibri" w:cs="Times New Roman"/>
                <w:color w:val="000000"/>
              </w:rPr>
            </w:pPr>
          </w:p>
        </w:tc>
      </w:tr>
      <w:tr w:rsidR="003A0A0E" w:rsidRPr="00106EA8" w14:paraId="7342A1DA" w14:textId="77777777" w:rsidTr="003A0A0E">
        <w:tblPrEx>
          <w:tblW w:w="9720" w:type="dxa"/>
          <w:tblInd w:w="-162" w:type="dxa"/>
          <w:tblLayout w:type="fixed"/>
          <w:tblPrExChange w:id="1019" w:author="Analise Polsky" w:date="2016-07-12T19:19:00Z">
            <w:tblPrEx>
              <w:tblW w:w="9720" w:type="dxa"/>
              <w:tblInd w:w="-162" w:type="dxa"/>
              <w:tblLayout w:type="fixed"/>
            </w:tblPrEx>
          </w:tblPrExChange>
        </w:tblPrEx>
        <w:trPr>
          <w:trHeight w:val="300"/>
          <w:trPrChange w:id="1020" w:author="Analise Polsky" w:date="2016-07-12T19:19:00Z">
            <w:trPr>
              <w:gridBefore w:val="1"/>
              <w:trHeight w:val="300"/>
            </w:trPr>
          </w:trPrChange>
        </w:trPr>
        <w:tc>
          <w:tcPr>
            <w:tcW w:w="1710" w:type="dxa"/>
            <w:tcBorders>
              <w:right w:val="single" w:sz="8" w:space="0" w:color="9BBB59" w:themeColor="accent3"/>
            </w:tcBorders>
            <w:noWrap/>
            <w:hideMark/>
            <w:tcPrChange w:id="1021" w:author="Analise Polsky" w:date="2016-07-12T19:19:00Z">
              <w:tcPr>
                <w:tcW w:w="1710" w:type="dxa"/>
                <w:gridSpan w:val="2"/>
                <w:tcBorders>
                  <w:right w:val="single" w:sz="8" w:space="0" w:color="9BBB59" w:themeColor="accent3"/>
                </w:tcBorders>
                <w:noWrap/>
                <w:hideMark/>
              </w:tcPr>
            </w:tcPrChange>
          </w:tcPr>
          <w:p w14:paraId="2C109A1A" w14:textId="77777777" w:rsidR="003A0A0E" w:rsidRPr="00106EA8" w:rsidRDefault="003A0A0E" w:rsidP="003A0A0E">
            <w:pPr>
              <w:rPr>
                <w:rFonts w:ascii="Calibri" w:eastAsia="Times New Roman" w:hAnsi="Calibri" w:cs="Times New Roman"/>
                <w:color w:val="000000"/>
              </w:rPr>
            </w:pPr>
            <w:r w:rsidRPr="00106EA8">
              <w:rPr>
                <w:rFonts w:ascii="Calibri" w:eastAsia="Times New Roman" w:hAnsi="Calibri" w:cs="Times New Roman"/>
                <w:color w:val="000000"/>
              </w:rPr>
              <w:t>Below Average</w:t>
            </w:r>
          </w:p>
        </w:tc>
        <w:tc>
          <w:tcPr>
            <w:tcW w:w="900" w:type="dxa"/>
            <w:tcBorders>
              <w:left w:val="single" w:sz="8" w:space="0" w:color="9BBB59" w:themeColor="accent3"/>
              <w:right w:val="single" w:sz="8" w:space="0" w:color="9BBB59" w:themeColor="accent3"/>
            </w:tcBorders>
            <w:noWrap/>
            <w:tcPrChange w:id="1022" w:author="Analise Polsky" w:date="2016-07-12T19:19:00Z">
              <w:tcPr>
                <w:tcW w:w="900" w:type="dxa"/>
                <w:gridSpan w:val="2"/>
                <w:tcBorders>
                  <w:left w:val="single" w:sz="8" w:space="0" w:color="9BBB59" w:themeColor="accent3"/>
                  <w:right w:val="single" w:sz="8" w:space="0" w:color="9BBB59" w:themeColor="accent3"/>
                </w:tcBorders>
                <w:noWrap/>
              </w:tcPr>
            </w:tcPrChange>
          </w:tcPr>
          <w:p w14:paraId="13F4AEE4" w14:textId="77777777" w:rsidR="003A0A0E" w:rsidRPr="00106EA8" w:rsidRDefault="003A0A0E" w:rsidP="003A0A0E">
            <w:pPr>
              <w:jc w:val="center"/>
              <w:rPr>
                <w:rFonts w:ascii="Calibri" w:eastAsia="Times New Roman" w:hAnsi="Calibri" w:cs="Times New Roman"/>
                <w:color w:val="000000"/>
              </w:rPr>
            </w:pPr>
          </w:p>
        </w:tc>
        <w:tc>
          <w:tcPr>
            <w:tcW w:w="1080" w:type="dxa"/>
            <w:tcBorders>
              <w:left w:val="single" w:sz="8" w:space="0" w:color="9BBB59" w:themeColor="accent3"/>
              <w:right w:val="single" w:sz="8" w:space="0" w:color="9BBB59" w:themeColor="accent3"/>
            </w:tcBorders>
            <w:noWrap/>
            <w:tcPrChange w:id="1023" w:author="Analise Polsky" w:date="2016-07-12T19:19:00Z">
              <w:tcPr>
                <w:tcW w:w="1080" w:type="dxa"/>
                <w:gridSpan w:val="2"/>
                <w:tcBorders>
                  <w:left w:val="single" w:sz="8" w:space="0" w:color="9BBB59" w:themeColor="accent3"/>
                  <w:right w:val="single" w:sz="8" w:space="0" w:color="9BBB59" w:themeColor="accent3"/>
                </w:tcBorders>
                <w:noWrap/>
              </w:tcPr>
            </w:tcPrChange>
          </w:tcPr>
          <w:p w14:paraId="2CE61355" w14:textId="77777777" w:rsidR="003A0A0E" w:rsidRPr="00106EA8" w:rsidRDefault="003A0A0E" w:rsidP="003A0A0E">
            <w:pPr>
              <w:jc w:val="center"/>
              <w:rPr>
                <w:rFonts w:ascii="Calibri" w:eastAsia="Times New Roman" w:hAnsi="Calibri" w:cs="Times New Roman"/>
                <w:color w:val="000000"/>
              </w:rPr>
            </w:pPr>
          </w:p>
        </w:tc>
        <w:tc>
          <w:tcPr>
            <w:tcW w:w="1170" w:type="dxa"/>
            <w:tcBorders>
              <w:left w:val="single" w:sz="8" w:space="0" w:color="9BBB59" w:themeColor="accent3"/>
              <w:right w:val="single" w:sz="8" w:space="0" w:color="9BBB59" w:themeColor="accent3"/>
            </w:tcBorders>
            <w:noWrap/>
            <w:tcPrChange w:id="1024" w:author="Analise Polsky" w:date="2016-07-12T19:19:00Z">
              <w:tcPr>
                <w:tcW w:w="1170" w:type="dxa"/>
                <w:gridSpan w:val="2"/>
                <w:tcBorders>
                  <w:left w:val="single" w:sz="8" w:space="0" w:color="9BBB59" w:themeColor="accent3"/>
                  <w:right w:val="single" w:sz="8" w:space="0" w:color="9BBB59" w:themeColor="accent3"/>
                </w:tcBorders>
                <w:noWrap/>
              </w:tcPr>
            </w:tcPrChange>
          </w:tcPr>
          <w:p w14:paraId="118067B1"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right w:val="single" w:sz="8" w:space="0" w:color="9BBB59" w:themeColor="accent3"/>
            </w:tcBorders>
            <w:noWrap/>
            <w:tcPrChange w:id="1025" w:author="Analise Polsky" w:date="2016-07-12T19:19:00Z">
              <w:tcPr>
                <w:tcW w:w="990" w:type="dxa"/>
                <w:gridSpan w:val="2"/>
                <w:tcBorders>
                  <w:left w:val="single" w:sz="8" w:space="0" w:color="9BBB59" w:themeColor="accent3"/>
                  <w:right w:val="single" w:sz="8" w:space="0" w:color="9BBB59" w:themeColor="accent3"/>
                </w:tcBorders>
                <w:noWrap/>
              </w:tcPr>
            </w:tcPrChange>
          </w:tcPr>
          <w:p w14:paraId="0616B38B" w14:textId="77777777" w:rsidR="003A0A0E" w:rsidRPr="00106EA8" w:rsidRDefault="003A0A0E" w:rsidP="003A0A0E">
            <w:pPr>
              <w:jc w:val="center"/>
              <w:rPr>
                <w:rFonts w:ascii="Calibri" w:eastAsia="Times New Roman" w:hAnsi="Calibri" w:cs="Times New Roman"/>
                <w:color w:val="000000"/>
              </w:rPr>
            </w:pPr>
          </w:p>
        </w:tc>
        <w:tc>
          <w:tcPr>
            <w:tcW w:w="1260" w:type="dxa"/>
            <w:tcBorders>
              <w:left w:val="single" w:sz="8" w:space="0" w:color="9BBB59" w:themeColor="accent3"/>
              <w:right w:val="single" w:sz="8" w:space="0" w:color="9BBB59" w:themeColor="accent3"/>
            </w:tcBorders>
            <w:noWrap/>
            <w:tcPrChange w:id="1026" w:author="Analise Polsky" w:date="2016-07-12T19:19:00Z">
              <w:tcPr>
                <w:tcW w:w="1260" w:type="dxa"/>
                <w:gridSpan w:val="2"/>
                <w:tcBorders>
                  <w:left w:val="single" w:sz="8" w:space="0" w:color="9BBB59" w:themeColor="accent3"/>
                  <w:right w:val="single" w:sz="8" w:space="0" w:color="9BBB59" w:themeColor="accent3"/>
                </w:tcBorders>
                <w:noWrap/>
              </w:tcPr>
            </w:tcPrChange>
          </w:tcPr>
          <w:p w14:paraId="2FF27E7D" w14:textId="77777777" w:rsidR="003A0A0E" w:rsidRPr="00106EA8" w:rsidRDefault="003A0A0E" w:rsidP="003A0A0E">
            <w:pPr>
              <w:jc w:val="center"/>
              <w:rPr>
                <w:rFonts w:ascii="Calibri" w:eastAsia="Times New Roman" w:hAnsi="Calibri" w:cs="Times New Roman"/>
                <w:color w:val="000000"/>
              </w:rPr>
            </w:pPr>
          </w:p>
        </w:tc>
        <w:tc>
          <w:tcPr>
            <w:tcW w:w="1620" w:type="dxa"/>
            <w:tcBorders>
              <w:left w:val="single" w:sz="8" w:space="0" w:color="9BBB59" w:themeColor="accent3"/>
              <w:right w:val="single" w:sz="8" w:space="0" w:color="9BBB59" w:themeColor="accent3"/>
            </w:tcBorders>
            <w:noWrap/>
            <w:tcPrChange w:id="1027" w:author="Analise Polsky" w:date="2016-07-12T19:19:00Z">
              <w:tcPr>
                <w:tcW w:w="1620" w:type="dxa"/>
                <w:gridSpan w:val="2"/>
                <w:tcBorders>
                  <w:left w:val="single" w:sz="8" w:space="0" w:color="9BBB59" w:themeColor="accent3"/>
                  <w:right w:val="single" w:sz="8" w:space="0" w:color="9BBB59" w:themeColor="accent3"/>
                </w:tcBorders>
                <w:noWrap/>
              </w:tcPr>
            </w:tcPrChange>
          </w:tcPr>
          <w:p w14:paraId="04EB5496"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tcBorders>
            <w:noWrap/>
            <w:tcPrChange w:id="1028" w:author="Analise Polsky" w:date="2016-07-12T19:19:00Z">
              <w:tcPr>
                <w:tcW w:w="990" w:type="dxa"/>
                <w:gridSpan w:val="2"/>
                <w:tcBorders>
                  <w:left w:val="single" w:sz="8" w:space="0" w:color="9BBB59" w:themeColor="accent3"/>
                </w:tcBorders>
                <w:noWrap/>
              </w:tcPr>
            </w:tcPrChange>
          </w:tcPr>
          <w:p w14:paraId="5318A36E" w14:textId="77777777" w:rsidR="003A0A0E" w:rsidRPr="00106EA8" w:rsidRDefault="003A0A0E" w:rsidP="003A0A0E">
            <w:pPr>
              <w:ind w:left="-1200" w:right="187"/>
              <w:jc w:val="center"/>
              <w:rPr>
                <w:rFonts w:ascii="Calibri" w:eastAsia="Times New Roman" w:hAnsi="Calibri" w:cs="Times New Roman"/>
                <w:color w:val="000000"/>
              </w:rPr>
            </w:pPr>
          </w:p>
        </w:tc>
      </w:tr>
      <w:tr w:rsidR="003A0A0E" w:rsidRPr="00106EA8" w14:paraId="6C18EB49" w14:textId="77777777" w:rsidTr="003A0A0E">
        <w:tblPrEx>
          <w:tblW w:w="9720" w:type="dxa"/>
          <w:tblInd w:w="-162" w:type="dxa"/>
          <w:tblLayout w:type="fixed"/>
          <w:tblPrExChange w:id="1029" w:author="Analise Polsky" w:date="2016-07-12T19:19:00Z">
            <w:tblPrEx>
              <w:tblW w:w="9720" w:type="dxa"/>
              <w:tblInd w:w="-162" w:type="dxa"/>
              <w:tblLayout w:type="fixed"/>
            </w:tblPrEx>
          </w:tblPrExChange>
        </w:tblPrEx>
        <w:trPr>
          <w:trHeight w:val="300"/>
          <w:trPrChange w:id="1030" w:author="Analise Polsky" w:date="2016-07-12T19:19:00Z">
            <w:trPr>
              <w:gridBefore w:val="1"/>
              <w:trHeight w:val="300"/>
            </w:trPr>
          </w:trPrChange>
        </w:trPr>
        <w:tc>
          <w:tcPr>
            <w:tcW w:w="1710" w:type="dxa"/>
            <w:tcBorders>
              <w:right w:val="single" w:sz="8" w:space="0" w:color="9BBB59" w:themeColor="accent3"/>
            </w:tcBorders>
            <w:noWrap/>
            <w:hideMark/>
            <w:tcPrChange w:id="1031" w:author="Analise Polsky" w:date="2016-07-12T19:19:00Z">
              <w:tcPr>
                <w:tcW w:w="1710" w:type="dxa"/>
                <w:gridSpan w:val="2"/>
                <w:tcBorders>
                  <w:right w:val="single" w:sz="8" w:space="0" w:color="9BBB59" w:themeColor="accent3"/>
                </w:tcBorders>
                <w:noWrap/>
                <w:hideMark/>
              </w:tcPr>
            </w:tcPrChange>
          </w:tcPr>
          <w:p w14:paraId="5E4821CD" w14:textId="77777777" w:rsidR="003A0A0E" w:rsidRPr="00106EA8" w:rsidRDefault="003A0A0E" w:rsidP="003A0A0E">
            <w:pPr>
              <w:rPr>
                <w:rFonts w:ascii="Calibri" w:eastAsia="Times New Roman" w:hAnsi="Calibri" w:cs="Times New Roman"/>
                <w:color w:val="000000"/>
              </w:rPr>
            </w:pPr>
            <w:r w:rsidRPr="00106EA8">
              <w:rPr>
                <w:rFonts w:ascii="Calibri" w:eastAsia="Times New Roman" w:hAnsi="Calibri" w:cs="Times New Roman"/>
                <w:color w:val="000000"/>
              </w:rPr>
              <w:t>Low Risk</w:t>
            </w:r>
          </w:p>
        </w:tc>
        <w:tc>
          <w:tcPr>
            <w:tcW w:w="900" w:type="dxa"/>
            <w:tcBorders>
              <w:left w:val="single" w:sz="8" w:space="0" w:color="9BBB59" w:themeColor="accent3"/>
              <w:right w:val="single" w:sz="8" w:space="0" w:color="9BBB59" w:themeColor="accent3"/>
            </w:tcBorders>
            <w:noWrap/>
            <w:tcPrChange w:id="1032" w:author="Analise Polsky" w:date="2016-07-12T19:19:00Z">
              <w:tcPr>
                <w:tcW w:w="900" w:type="dxa"/>
                <w:gridSpan w:val="2"/>
                <w:tcBorders>
                  <w:left w:val="single" w:sz="8" w:space="0" w:color="9BBB59" w:themeColor="accent3"/>
                  <w:right w:val="single" w:sz="8" w:space="0" w:color="9BBB59" w:themeColor="accent3"/>
                </w:tcBorders>
                <w:noWrap/>
              </w:tcPr>
            </w:tcPrChange>
          </w:tcPr>
          <w:p w14:paraId="1045AE2F" w14:textId="77777777" w:rsidR="003A0A0E" w:rsidRPr="00106EA8" w:rsidRDefault="003A0A0E" w:rsidP="003A0A0E">
            <w:pPr>
              <w:jc w:val="center"/>
              <w:rPr>
                <w:rFonts w:ascii="Calibri" w:eastAsia="Times New Roman" w:hAnsi="Calibri" w:cs="Times New Roman"/>
                <w:color w:val="000000"/>
              </w:rPr>
            </w:pPr>
          </w:p>
        </w:tc>
        <w:tc>
          <w:tcPr>
            <w:tcW w:w="1080" w:type="dxa"/>
            <w:tcBorders>
              <w:left w:val="single" w:sz="8" w:space="0" w:color="9BBB59" w:themeColor="accent3"/>
              <w:right w:val="single" w:sz="8" w:space="0" w:color="9BBB59" w:themeColor="accent3"/>
            </w:tcBorders>
            <w:noWrap/>
            <w:tcPrChange w:id="1033" w:author="Analise Polsky" w:date="2016-07-12T19:19:00Z">
              <w:tcPr>
                <w:tcW w:w="1080" w:type="dxa"/>
                <w:gridSpan w:val="2"/>
                <w:tcBorders>
                  <w:left w:val="single" w:sz="8" w:space="0" w:color="9BBB59" w:themeColor="accent3"/>
                  <w:right w:val="single" w:sz="8" w:space="0" w:color="9BBB59" w:themeColor="accent3"/>
                </w:tcBorders>
                <w:noWrap/>
              </w:tcPr>
            </w:tcPrChange>
          </w:tcPr>
          <w:p w14:paraId="5C380C73" w14:textId="77777777" w:rsidR="003A0A0E" w:rsidRPr="00106EA8" w:rsidRDefault="003A0A0E" w:rsidP="003A0A0E">
            <w:pPr>
              <w:jc w:val="center"/>
              <w:rPr>
                <w:rFonts w:ascii="Calibri" w:eastAsia="Times New Roman" w:hAnsi="Calibri" w:cs="Times New Roman"/>
                <w:color w:val="000000"/>
              </w:rPr>
            </w:pPr>
          </w:p>
        </w:tc>
        <w:tc>
          <w:tcPr>
            <w:tcW w:w="1170" w:type="dxa"/>
            <w:tcBorders>
              <w:left w:val="single" w:sz="8" w:space="0" w:color="9BBB59" w:themeColor="accent3"/>
              <w:right w:val="single" w:sz="8" w:space="0" w:color="9BBB59" w:themeColor="accent3"/>
            </w:tcBorders>
            <w:noWrap/>
            <w:tcPrChange w:id="1034" w:author="Analise Polsky" w:date="2016-07-12T19:19:00Z">
              <w:tcPr>
                <w:tcW w:w="1170" w:type="dxa"/>
                <w:gridSpan w:val="2"/>
                <w:tcBorders>
                  <w:left w:val="single" w:sz="8" w:space="0" w:color="9BBB59" w:themeColor="accent3"/>
                  <w:right w:val="single" w:sz="8" w:space="0" w:color="9BBB59" w:themeColor="accent3"/>
                </w:tcBorders>
                <w:noWrap/>
              </w:tcPr>
            </w:tcPrChange>
          </w:tcPr>
          <w:p w14:paraId="6D428DA3"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right w:val="single" w:sz="8" w:space="0" w:color="9BBB59" w:themeColor="accent3"/>
            </w:tcBorders>
            <w:noWrap/>
            <w:tcPrChange w:id="1035" w:author="Analise Polsky" w:date="2016-07-12T19:19:00Z">
              <w:tcPr>
                <w:tcW w:w="990" w:type="dxa"/>
                <w:gridSpan w:val="2"/>
                <w:tcBorders>
                  <w:left w:val="single" w:sz="8" w:space="0" w:color="9BBB59" w:themeColor="accent3"/>
                  <w:right w:val="single" w:sz="8" w:space="0" w:color="9BBB59" w:themeColor="accent3"/>
                </w:tcBorders>
                <w:noWrap/>
              </w:tcPr>
            </w:tcPrChange>
          </w:tcPr>
          <w:p w14:paraId="2D409BB4" w14:textId="77777777" w:rsidR="003A0A0E" w:rsidRPr="00106EA8" w:rsidRDefault="003A0A0E" w:rsidP="003A0A0E">
            <w:pPr>
              <w:jc w:val="center"/>
              <w:rPr>
                <w:rFonts w:ascii="Calibri" w:eastAsia="Times New Roman" w:hAnsi="Calibri" w:cs="Times New Roman"/>
                <w:color w:val="000000"/>
              </w:rPr>
            </w:pPr>
          </w:p>
        </w:tc>
        <w:tc>
          <w:tcPr>
            <w:tcW w:w="1260" w:type="dxa"/>
            <w:tcBorders>
              <w:left w:val="single" w:sz="8" w:space="0" w:color="9BBB59" w:themeColor="accent3"/>
              <w:right w:val="single" w:sz="8" w:space="0" w:color="9BBB59" w:themeColor="accent3"/>
            </w:tcBorders>
            <w:noWrap/>
            <w:tcPrChange w:id="1036" w:author="Analise Polsky" w:date="2016-07-12T19:19:00Z">
              <w:tcPr>
                <w:tcW w:w="1260" w:type="dxa"/>
                <w:gridSpan w:val="2"/>
                <w:tcBorders>
                  <w:left w:val="single" w:sz="8" w:space="0" w:color="9BBB59" w:themeColor="accent3"/>
                  <w:right w:val="single" w:sz="8" w:space="0" w:color="9BBB59" w:themeColor="accent3"/>
                </w:tcBorders>
                <w:noWrap/>
              </w:tcPr>
            </w:tcPrChange>
          </w:tcPr>
          <w:p w14:paraId="22A21B0A" w14:textId="77777777" w:rsidR="003A0A0E" w:rsidRPr="00106EA8" w:rsidRDefault="003A0A0E" w:rsidP="003A0A0E">
            <w:pPr>
              <w:jc w:val="center"/>
              <w:rPr>
                <w:rFonts w:ascii="Calibri" w:eastAsia="Times New Roman" w:hAnsi="Calibri" w:cs="Times New Roman"/>
                <w:color w:val="000000"/>
              </w:rPr>
            </w:pPr>
          </w:p>
        </w:tc>
        <w:tc>
          <w:tcPr>
            <w:tcW w:w="1620" w:type="dxa"/>
            <w:tcBorders>
              <w:left w:val="single" w:sz="8" w:space="0" w:color="9BBB59" w:themeColor="accent3"/>
              <w:right w:val="single" w:sz="8" w:space="0" w:color="9BBB59" w:themeColor="accent3"/>
            </w:tcBorders>
            <w:noWrap/>
            <w:tcPrChange w:id="1037" w:author="Analise Polsky" w:date="2016-07-12T19:19:00Z">
              <w:tcPr>
                <w:tcW w:w="1620" w:type="dxa"/>
                <w:gridSpan w:val="2"/>
                <w:tcBorders>
                  <w:left w:val="single" w:sz="8" w:space="0" w:color="9BBB59" w:themeColor="accent3"/>
                  <w:right w:val="single" w:sz="8" w:space="0" w:color="9BBB59" w:themeColor="accent3"/>
                </w:tcBorders>
                <w:noWrap/>
              </w:tcPr>
            </w:tcPrChange>
          </w:tcPr>
          <w:p w14:paraId="3FF40F85" w14:textId="77777777" w:rsidR="003A0A0E" w:rsidRPr="00106EA8" w:rsidRDefault="003A0A0E" w:rsidP="003A0A0E">
            <w:pPr>
              <w:jc w:val="center"/>
              <w:rPr>
                <w:rFonts w:ascii="Calibri" w:eastAsia="Times New Roman" w:hAnsi="Calibri" w:cs="Times New Roman"/>
                <w:color w:val="000000"/>
              </w:rPr>
            </w:pPr>
          </w:p>
        </w:tc>
        <w:tc>
          <w:tcPr>
            <w:tcW w:w="990" w:type="dxa"/>
            <w:tcBorders>
              <w:left w:val="single" w:sz="8" w:space="0" w:color="9BBB59" w:themeColor="accent3"/>
            </w:tcBorders>
            <w:noWrap/>
            <w:tcPrChange w:id="1038" w:author="Analise Polsky" w:date="2016-07-12T19:19:00Z">
              <w:tcPr>
                <w:tcW w:w="990" w:type="dxa"/>
                <w:gridSpan w:val="2"/>
                <w:tcBorders>
                  <w:left w:val="single" w:sz="8" w:space="0" w:color="9BBB59" w:themeColor="accent3"/>
                </w:tcBorders>
                <w:noWrap/>
              </w:tcPr>
            </w:tcPrChange>
          </w:tcPr>
          <w:p w14:paraId="110446B3" w14:textId="77777777" w:rsidR="003A0A0E" w:rsidRPr="00106EA8" w:rsidRDefault="003A0A0E" w:rsidP="003A0A0E">
            <w:pPr>
              <w:ind w:left="-1200" w:right="187"/>
              <w:jc w:val="center"/>
              <w:rPr>
                <w:rFonts w:ascii="Calibri" w:eastAsia="Times New Roman" w:hAnsi="Calibri" w:cs="Times New Roman"/>
                <w:color w:val="000000"/>
              </w:rPr>
            </w:pPr>
          </w:p>
        </w:tc>
      </w:tr>
    </w:tbl>
    <w:p w14:paraId="13073A72" w14:textId="77777777" w:rsidR="003A0A0E" w:rsidRDefault="003A0A0E" w:rsidP="003A0A0E">
      <w:pPr>
        <w:rPr>
          <w:rFonts w:ascii="Calibri" w:eastAsia="Times New Roman" w:hAnsi="Calibri" w:cs="Times New Roman"/>
        </w:rPr>
      </w:pPr>
    </w:p>
    <w:p w14:paraId="1759E2AF" w14:textId="77777777" w:rsidR="003A0A0E" w:rsidRDefault="003A0A0E" w:rsidP="003A0A0E">
      <w:pPr>
        <w:rPr>
          <w:rFonts w:ascii="Calibri" w:eastAsia="Times New Roman" w:hAnsi="Calibri" w:cs="Times New Roman"/>
        </w:rPr>
      </w:pPr>
      <w:r>
        <w:rPr>
          <w:rFonts w:ascii="Calibri" w:eastAsia="Times New Roman" w:hAnsi="Calibri" w:cs="Times New Roman"/>
        </w:rPr>
        <w:t xml:space="preserve">You are being asked to attribute a percentage fund to each class. Your decision for what percentage to include should be based on the average returns for that class and any other indicators you feel are relevant.  For example, you could have a high risk fund with 50% large cap, 50% Emerging, and nothing else. </w:t>
      </w:r>
    </w:p>
    <w:tbl>
      <w:tblPr>
        <w:tblW w:w="7398"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Change w:id="1039" w:author="Analise Polsky" w:date="2016-07-12T19:19:00Z">
          <w:tblPr>
            <w:tblW w:w="7398"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Look w:val="04A0" w:firstRow="1" w:lastRow="0" w:firstColumn="1" w:lastColumn="0" w:noHBand="0" w:noVBand="1"/>
          </w:tblPr>
        </w:tblPrChange>
      </w:tblPr>
      <w:tblGrid>
        <w:gridCol w:w="1701"/>
        <w:gridCol w:w="3076"/>
        <w:gridCol w:w="2621"/>
        <w:tblGridChange w:id="1040">
          <w:tblGrid>
            <w:gridCol w:w="1701"/>
            <w:gridCol w:w="3076"/>
            <w:gridCol w:w="2621"/>
          </w:tblGrid>
        </w:tblGridChange>
      </w:tblGrid>
      <w:tr w:rsidR="003A0A0E" w:rsidRPr="00E71D92" w14:paraId="379C1D16" w14:textId="77777777" w:rsidTr="003A0A0E">
        <w:trPr>
          <w:trHeight w:val="390"/>
          <w:trPrChange w:id="1041" w:author="Analise Polsky" w:date="2016-07-12T19:19:00Z">
            <w:trPr>
              <w:trHeight w:val="390"/>
            </w:trPr>
          </w:trPrChange>
        </w:trPr>
        <w:tc>
          <w:tcPr>
            <w:tcW w:w="0" w:type="auto"/>
            <w:shd w:val="clear" w:color="auto" w:fill="00B050"/>
            <w:hideMark/>
            <w:tcPrChange w:id="1042" w:author="Analise Polsky" w:date="2016-07-12T19:19:00Z">
              <w:tcPr>
                <w:tcW w:w="0" w:type="auto"/>
                <w:shd w:val="clear" w:color="auto" w:fill="00B050"/>
                <w:hideMark/>
              </w:tcPr>
            </w:tcPrChange>
          </w:tcPr>
          <w:p w14:paraId="6E5A210C"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Name</w:t>
            </w:r>
          </w:p>
        </w:tc>
        <w:tc>
          <w:tcPr>
            <w:tcW w:w="0" w:type="auto"/>
            <w:shd w:val="clear" w:color="auto" w:fill="00B050"/>
            <w:hideMark/>
            <w:tcPrChange w:id="1043" w:author="Analise Polsky" w:date="2016-07-12T19:19:00Z">
              <w:tcPr>
                <w:tcW w:w="0" w:type="auto"/>
                <w:shd w:val="clear" w:color="auto" w:fill="00B050"/>
                <w:hideMark/>
              </w:tcPr>
            </w:tcPrChange>
          </w:tcPr>
          <w:p w14:paraId="12B2C286"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 xml:space="preserve">Average Return - 10 Year </w:t>
            </w:r>
          </w:p>
        </w:tc>
        <w:tc>
          <w:tcPr>
            <w:tcW w:w="2621" w:type="dxa"/>
            <w:shd w:val="clear" w:color="auto" w:fill="00B050"/>
            <w:hideMark/>
            <w:tcPrChange w:id="1044" w:author="Analise Polsky" w:date="2016-07-12T19:19:00Z">
              <w:tcPr>
                <w:tcW w:w="2621" w:type="dxa"/>
                <w:shd w:val="clear" w:color="auto" w:fill="00B050"/>
                <w:hideMark/>
              </w:tcPr>
            </w:tcPrChange>
          </w:tcPr>
          <w:p w14:paraId="6EDD3737" w14:textId="77777777" w:rsidR="003A0A0E" w:rsidRPr="00E71D92" w:rsidRDefault="003A0A0E" w:rsidP="003A0A0E">
            <w:pPr>
              <w:rPr>
                <w:rFonts w:asciiTheme="majorHAnsi" w:eastAsia="Times New Roman" w:hAnsiTheme="majorHAnsi" w:cs="Times New Roman"/>
              </w:rPr>
            </w:pPr>
            <w:r w:rsidRPr="00E71D92">
              <w:rPr>
                <w:rFonts w:asciiTheme="majorHAnsi" w:eastAsia="Times New Roman" w:hAnsiTheme="majorHAnsi" w:cs="Times New Roman"/>
              </w:rPr>
              <w:t xml:space="preserve">Std. Dev 10 Year </w:t>
            </w:r>
          </w:p>
        </w:tc>
      </w:tr>
      <w:tr w:rsidR="003A0A0E" w:rsidRPr="00E17394" w14:paraId="51AB2B70" w14:textId="77777777" w:rsidTr="003A0A0E">
        <w:trPr>
          <w:trHeight w:val="161"/>
          <w:trPrChange w:id="1045" w:author="Analise Polsky" w:date="2016-07-12T19:19:00Z">
            <w:trPr>
              <w:trHeight w:val="161"/>
            </w:trPr>
          </w:trPrChange>
        </w:trPr>
        <w:tc>
          <w:tcPr>
            <w:tcW w:w="0" w:type="auto"/>
            <w:noWrap/>
            <w:hideMark/>
            <w:tcPrChange w:id="1046" w:author="Analise Polsky" w:date="2016-07-12T19:19:00Z">
              <w:tcPr>
                <w:tcW w:w="0" w:type="auto"/>
                <w:noWrap/>
                <w:hideMark/>
              </w:tcPr>
            </w:tcPrChange>
          </w:tcPr>
          <w:p w14:paraId="7B14A23D"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Bonds</w:t>
            </w:r>
          </w:p>
        </w:tc>
        <w:tc>
          <w:tcPr>
            <w:tcW w:w="0" w:type="auto"/>
            <w:noWrap/>
            <w:hideMark/>
            <w:tcPrChange w:id="1047" w:author="Analise Polsky" w:date="2016-07-12T19:19:00Z">
              <w:tcPr>
                <w:tcW w:w="0" w:type="auto"/>
                <w:noWrap/>
                <w:hideMark/>
              </w:tcPr>
            </w:tcPrChange>
          </w:tcPr>
          <w:p w14:paraId="61A108C7"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4.44%</w:t>
            </w:r>
          </w:p>
        </w:tc>
        <w:tc>
          <w:tcPr>
            <w:tcW w:w="2621" w:type="dxa"/>
            <w:noWrap/>
            <w:hideMark/>
            <w:tcPrChange w:id="1048" w:author="Analise Polsky" w:date="2016-07-12T19:19:00Z">
              <w:tcPr>
                <w:tcW w:w="2621" w:type="dxa"/>
                <w:noWrap/>
                <w:hideMark/>
              </w:tcPr>
            </w:tcPrChange>
          </w:tcPr>
          <w:p w14:paraId="79DA95A1"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3.29%</w:t>
            </w:r>
          </w:p>
        </w:tc>
      </w:tr>
      <w:tr w:rsidR="003A0A0E" w:rsidRPr="00E17394" w14:paraId="3131EB17" w14:textId="77777777" w:rsidTr="003A0A0E">
        <w:trPr>
          <w:trHeight w:val="161"/>
          <w:trPrChange w:id="1049" w:author="Analise Polsky" w:date="2016-07-12T19:19:00Z">
            <w:trPr>
              <w:trHeight w:val="161"/>
            </w:trPr>
          </w:trPrChange>
        </w:trPr>
        <w:tc>
          <w:tcPr>
            <w:tcW w:w="0" w:type="auto"/>
            <w:noWrap/>
            <w:hideMark/>
            <w:tcPrChange w:id="1050" w:author="Analise Polsky" w:date="2016-07-12T19:19:00Z">
              <w:tcPr>
                <w:tcW w:w="0" w:type="auto"/>
                <w:noWrap/>
                <w:hideMark/>
              </w:tcPr>
            </w:tcPrChange>
          </w:tcPr>
          <w:p w14:paraId="2EAE3B89"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Large Cap</w:t>
            </w:r>
          </w:p>
        </w:tc>
        <w:tc>
          <w:tcPr>
            <w:tcW w:w="0" w:type="auto"/>
            <w:noWrap/>
            <w:hideMark/>
            <w:tcPrChange w:id="1051" w:author="Analise Polsky" w:date="2016-07-12T19:19:00Z">
              <w:tcPr>
                <w:tcW w:w="0" w:type="auto"/>
                <w:noWrap/>
                <w:hideMark/>
              </w:tcPr>
            </w:tcPrChange>
          </w:tcPr>
          <w:p w14:paraId="6D2EB40F"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7.85%</w:t>
            </w:r>
          </w:p>
        </w:tc>
        <w:tc>
          <w:tcPr>
            <w:tcW w:w="2621" w:type="dxa"/>
            <w:noWrap/>
            <w:hideMark/>
            <w:tcPrChange w:id="1052" w:author="Analise Polsky" w:date="2016-07-12T19:19:00Z">
              <w:tcPr>
                <w:tcW w:w="2621" w:type="dxa"/>
                <w:noWrap/>
                <w:hideMark/>
              </w:tcPr>
            </w:tcPrChange>
          </w:tcPr>
          <w:p w14:paraId="33BE939E"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4.32%</w:t>
            </w:r>
          </w:p>
        </w:tc>
      </w:tr>
      <w:tr w:rsidR="003A0A0E" w:rsidRPr="00E17394" w14:paraId="68AF0400" w14:textId="77777777" w:rsidTr="003A0A0E">
        <w:trPr>
          <w:trHeight w:val="161"/>
          <w:trPrChange w:id="1053" w:author="Analise Polsky" w:date="2016-07-12T19:19:00Z">
            <w:trPr>
              <w:trHeight w:val="161"/>
            </w:trPr>
          </w:trPrChange>
        </w:trPr>
        <w:tc>
          <w:tcPr>
            <w:tcW w:w="0" w:type="auto"/>
            <w:noWrap/>
            <w:hideMark/>
            <w:tcPrChange w:id="1054" w:author="Analise Polsky" w:date="2016-07-12T19:19:00Z">
              <w:tcPr>
                <w:tcW w:w="0" w:type="auto"/>
                <w:noWrap/>
                <w:hideMark/>
              </w:tcPr>
            </w:tcPrChange>
          </w:tcPr>
          <w:p w14:paraId="6314B143"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US Mid Cap</w:t>
            </w:r>
          </w:p>
        </w:tc>
        <w:tc>
          <w:tcPr>
            <w:tcW w:w="0" w:type="auto"/>
            <w:noWrap/>
            <w:hideMark/>
            <w:tcPrChange w:id="1055" w:author="Analise Polsky" w:date="2016-07-12T19:19:00Z">
              <w:tcPr>
                <w:tcW w:w="0" w:type="auto"/>
                <w:noWrap/>
                <w:hideMark/>
              </w:tcPr>
            </w:tcPrChange>
          </w:tcPr>
          <w:p w14:paraId="2BE1445D"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9.55%</w:t>
            </w:r>
          </w:p>
        </w:tc>
        <w:tc>
          <w:tcPr>
            <w:tcW w:w="2621" w:type="dxa"/>
            <w:noWrap/>
            <w:hideMark/>
            <w:tcPrChange w:id="1056" w:author="Analise Polsky" w:date="2016-07-12T19:19:00Z">
              <w:tcPr>
                <w:tcW w:w="2621" w:type="dxa"/>
                <w:noWrap/>
                <w:hideMark/>
              </w:tcPr>
            </w:tcPrChange>
          </w:tcPr>
          <w:p w14:paraId="7C086246"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7.68%</w:t>
            </w:r>
          </w:p>
        </w:tc>
      </w:tr>
      <w:tr w:rsidR="003A0A0E" w:rsidRPr="00E17394" w14:paraId="39B8AD7B" w14:textId="77777777" w:rsidTr="003A0A0E">
        <w:trPr>
          <w:trHeight w:val="161"/>
          <w:trPrChange w:id="1057" w:author="Analise Polsky" w:date="2016-07-12T19:19:00Z">
            <w:trPr>
              <w:trHeight w:val="161"/>
            </w:trPr>
          </w:trPrChange>
        </w:trPr>
        <w:tc>
          <w:tcPr>
            <w:tcW w:w="0" w:type="auto"/>
            <w:noWrap/>
            <w:hideMark/>
            <w:tcPrChange w:id="1058" w:author="Analise Polsky" w:date="2016-07-12T19:19:00Z">
              <w:tcPr>
                <w:tcW w:w="0" w:type="auto"/>
                <w:noWrap/>
                <w:hideMark/>
              </w:tcPr>
            </w:tcPrChange>
          </w:tcPr>
          <w:p w14:paraId="1D39557C"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US Small Cap</w:t>
            </w:r>
          </w:p>
        </w:tc>
        <w:tc>
          <w:tcPr>
            <w:tcW w:w="0" w:type="auto"/>
            <w:noWrap/>
            <w:hideMark/>
            <w:tcPrChange w:id="1059" w:author="Analise Polsky" w:date="2016-07-12T19:19:00Z">
              <w:tcPr>
                <w:tcW w:w="0" w:type="auto"/>
                <w:noWrap/>
                <w:hideMark/>
              </w:tcPr>
            </w:tcPrChange>
          </w:tcPr>
          <w:p w14:paraId="3B913596"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9.22%</w:t>
            </w:r>
          </w:p>
        </w:tc>
        <w:tc>
          <w:tcPr>
            <w:tcW w:w="2621" w:type="dxa"/>
            <w:noWrap/>
            <w:hideMark/>
            <w:tcPrChange w:id="1060" w:author="Analise Polsky" w:date="2016-07-12T19:19:00Z">
              <w:tcPr>
                <w:tcW w:w="2621" w:type="dxa"/>
                <w:noWrap/>
                <w:hideMark/>
              </w:tcPr>
            </w:tcPrChange>
          </w:tcPr>
          <w:p w14:paraId="4CC19688"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9.55%</w:t>
            </w:r>
          </w:p>
        </w:tc>
      </w:tr>
      <w:tr w:rsidR="003A0A0E" w:rsidRPr="00E17394" w14:paraId="3167CF33" w14:textId="77777777" w:rsidTr="003A0A0E">
        <w:trPr>
          <w:trHeight w:val="161"/>
          <w:trPrChange w:id="1061" w:author="Analise Polsky" w:date="2016-07-12T19:19:00Z">
            <w:trPr>
              <w:trHeight w:val="161"/>
            </w:trPr>
          </w:trPrChange>
        </w:trPr>
        <w:tc>
          <w:tcPr>
            <w:tcW w:w="0" w:type="auto"/>
            <w:noWrap/>
            <w:hideMark/>
            <w:tcPrChange w:id="1062" w:author="Analise Polsky" w:date="2016-07-12T19:19:00Z">
              <w:tcPr>
                <w:tcW w:w="0" w:type="auto"/>
                <w:noWrap/>
                <w:hideMark/>
              </w:tcPr>
            </w:tcPrChange>
          </w:tcPr>
          <w:p w14:paraId="7CE42BDC"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Large Foreign</w:t>
            </w:r>
          </w:p>
        </w:tc>
        <w:tc>
          <w:tcPr>
            <w:tcW w:w="0" w:type="auto"/>
            <w:noWrap/>
            <w:hideMark/>
            <w:tcPrChange w:id="1063" w:author="Analise Polsky" w:date="2016-07-12T19:19:00Z">
              <w:tcPr>
                <w:tcW w:w="0" w:type="auto"/>
                <w:noWrap/>
                <w:hideMark/>
              </w:tcPr>
            </w:tcPrChange>
          </w:tcPr>
          <w:p w14:paraId="58739181"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2.26%</w:t>
            </w:r>
          </w:p>
        </w:tc>
        <w:tc>
          <w:tcPr>
            <w:tcW w:w="2621" w:type="dxa"/>
            <w:noWrap/>
            <w:hideMark/>
            <w:tcPrChange w:id="1064" w:author="Analise Polsky" w:date="2016-07-12T19:19:00Z">
              <w:tcPr>
                <w:tcW w:w="2621" w:type="dxa"/>
                <w:noWrap/>
                <w:hideMark/>
              </w:tcPr>
            </w:tcPrChange>
          </w:tcPr>
          <w:p w14:paraId="64A1E1FF"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18.21%</w:t>
            </w:r>
          </w:p>
        </w:tc>
      </w:tr>
      <w:tr w:rsidR="003A0A0E" w:rsidRPr="00E17394" w14:paraId="2E727ECA" w14:textId="77777777" w:rsidTr="003A0A0E">
        <w:trPr>
          <w:trHeight w:val="161"/>
          <w:trPrChange w:id="1065" w:author="Analise Polsky" w:date="2016-07-12T19:19:00Z">
            <w:trPr>
              <w:trHeight w:val="161"/>
            </w:trPr>
          </w:trPrChange>
        </w:trPr>
        <w:tc>
          <w:tcPr>
            <w:tcW w:w="0" w:type="auto"/>
            <w:noWrap/>
            <w:hideMark/>
            <w:tcPrChange w:id="1066" w:author="Analise Polsky" w:date="2016-07-12T19:19:00Z">
              <w:tcPr>
                <w:tcW w:w="0" w:type="auto"/>
                <w:noWrap/>
                <w:hideMark/>
              </w:tcPr>
            </w:tcPrChange>
          </w:tcPr>
          <w:p w14:paraId="7684B004"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Emerging</w:t>
            </w:r>
          </w:p>
        </w:tc>
        <w:tc>
          <w:tcPr>
            <w:tcW w:w="0" w:type="auto"/>
            <w:noWrap/>
            <w:hideMark/>
            <w:tcPrChange w:id="1067" w:author="Analise Polsky" w:date="2016-07-12T19:19:00Z">
              <w:tcPr>
                <w:tcW w:w="0" w:type="auto"/>
                <w:noWrap/>
                <w:hideMark/>
              </w:tcPr>
            </w:tcPrChange>
          </w:tcPr>
          <w:p w14:paraId="5B617726"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5.57%</w:t>
            </w:r>
          </w:p>
        </w:tc>
        <w:tc>
          <w:tcPr>
            <w:tcW w:w="2621" w:type="dxa"/>
            <w:noWrap/>
            <w:hideMark/>
            <w:tcPrChange w:id="1068" w:author="Analise Polsky" w:date="2016-07-12T19:19:00Z">
              <w:tcPr>
                <w:tcW w:w="2621" w:type="dxa"/>
                <w:noWrap/>
                <w:hideMark/>
              </w:tcPr>
            </w:tcPrChange>
          </w:tcPr>
          <w:p w14:paraId="4524C3A6" w14:textId="77777777" w:rsidR="003A0A0E" w:rsidRPr="00E17394" w:rsidRDefault="003A0A0E" w:rsidP="003A0A0E">
            <w:pPr>
              <w:jc w:val="right"/>
              <w:rPr>
                <w:rFonts w:eastAsia="Times New Roman" w:cs="Times New Roman"/>
                <w:color w:val="000000"/>
              </w:rPr>
            </w:pPr>
            <w:r w:rsidRPr="00E17394">
              <w:rPr>
                <w:rFonts w:eastAsia="Times New Roman" w:cs="Times New Roman"/>
                <w:color w:val="000000"/>
              </w:rPr>
              <w:t>23.60%</w:t>
            </w:r>
          </w:p>
        </w:tc>
      </w:tr>
      <w:tr w:rsidR="003A0A0E" w:rsidRPr="00E17394" w14:paraId="7B74937F" w14:textId="77777777" w:rsidTr="003A0A0E">
        <w:trPr>
          <w:trHeight w:val="161"/>
          <w:trPrChange w:id="1069" w:author="Analise Polsky" w:date="2016-07-12T19:19:00Z">
            <w:trPr>
              <w:trHeight w:val="161"/>
            </w:trPr>
          </w:trPrChange>
        </w:trPr>
        <w:tc>
          <w:tcPr>
            <w:tcW w:w="0" w:type="auto"/>
            <w:noWrap/>
            <w:hideMark/>
            <w:tcPrChange w:id="1070" w:author="Analise Polsky" w:date="2016-07-12T19:19:00Z">
              <w:tcPr>
                <w:tcW w:w="0" w:type="auto"/>
                <w:noWrap/>
                <w:hideMark/>
              </w:tcPr>
            </w:tcPrChange>
          </w:tcPr>
          <w:p w14:paraId="7976C9CB"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Commodities</w:t>
            </w:r>
          </w:p>
        </w:tc>
        <w:tc>
          <w:tcPr>
            <w:tcW w:w="0" w:type="auto"/>
            <w:hideMark/>
            <w:tcPrChange w:id="1071" w:author="Analise Polsky" w:date="2016-07-12T19:19:00Z">
              <w:tcPr>
                <w:tcW w:w="0" w:type="auto"/>
                <w:hideMark/>
              </w:tcPr>
            </w:tcPrChange>
          </w:tcPr>
          <w:p w14:paraId="5D287CB6" w14:textId="77777777" w:rsidR="003A0A0E" w:rsidRPr="00E17394" w:rsidRDefault="003A0A0E" w:rsidP="003A0A0E">
            <w:pPr>
              <w:jc w:val="right"/>
              <w:rPr>
                <w:rFonts w:eastAsia="Times New Roman" w:cs="Times New Roman"/>
              </w:rPr>
            </w:pPr>
            <w:r w:rsidRPr="00E17394">
              <w:rPr>
                <w:rFonts w:eastAsia="Times New Roman" w:cs="Times New Roman"/>
              </w:rPr>
              <w:t>-2.62%</w:t>
            </w:r>
          </w:p>
        </w:tc>
        <w:tc>
          <w:tcPr>
            <w:tcW w:w="2621" w:type="dxa"/>
            <w:hideMark/>
            <w:tcPrChange w:id="1072" w:author="Analise Polsky" w:date="2016-07-12T19:19:00Z">
              <w:tcPr>
                <w:tcW w:w="2621" w:type="dxa"/>
                <w:hideMark/>
              </w:tcPr>
            </w:tcPrChange>
          </w:tcPr>
          <w:p w14:paraId="754537A4" w14:textId="77777777" w:rsidR="003A0A0E" w:rsidRPr="00E17394" w:rsidRDefault="003A0A0E" w:rsidP="003A0A0E">
            <w:pPr>
              <w:jc w:val="right"/>
              <w:rPr>
                <w:rFonts w:eastAsia="Times New Roman" w:cs="Times New Roman"/>
              </w:rPr>
            </w:pPr>
            <w:r w:rsidRPr="00E17394">
              <w:rPr>
                <w:rFonts w:eastAsia="Times New Roman" w:cs="Times New Roman"/>
              </w:rPr>
              <w:t>18.11%</w:t>
            </w:r>
          </w:p>
        </w:tc>
      </w:tr>
      <w:tr w:rsidR="003A0A0E" w:rsidRPr="00E17394" w14:paraId="63636285" w14:textId="77777777" w:rsidTr="009B4A33">
        <w:trPr>
          <w:trHeight w:val="241"/>
          <w:trPrChange w:id="1073" w:author="Analise Polsky" w:date="2016-07-12T19:19:00Z">
            <w:trPr>
              <w:trHeight w:val="161"/>
            </w:trPr>
          </w:trPrChange>
        </w:trPr>
        <w:tc>
          <w:tcPr>
            <w:tcW w:w="0" w:type="auto"/>
            <w:noWrap/>
            <w:tcPrChange w:id="1074" w:author="Analise Polsky" w:date="2016-07-12T19:19:00Z">
              <w:tcPr>
                <w:tcW w:w="0" w:type="auto"/>
                <w:noWrap/>
              </w:tcPr>
            </w:tcPrChange>
          </w:tcPr>
          <w:p w14:paraId="424B7855" w14:textId="77777777" w:rsidR="003A0A0E" w:rsidRPr="00E17394" w:rsidRDefault="003A0A0E" w:rsidP="003A0A0E">
            <w:pPr>
              <w:rPr>
                <w:rFonts w:eastAsia="Times New Roman" w:cs="Times New Roman"/>
                <w:color w:val="000000"/>
              </w:rPr>
            </w:pPr>
            <w:r w:rsidRPr="00E17394">
              <w:rPr>
                <w:rFonts w:eastAsia="Times New Roman" w:cs="Times New Roman"/>
                <w:color w:val="000000"/>
              </w:rPr>
              <w:t>S&amp;P</w:t>
            </w:r>
          </w:p>
        </w:tc>
        <w:tc>
          <w:tcPr>
            <w:tcW w:w="0" w:type="auto"/>
            <w:tcPrChange w:id="1075" w:author="Analise Polsky" w:date="2016-07-12T19:19:00Z">
              <w:tcPr>
                <w:tcW w:w="0" w:type="auto"/>
              </w:tcPr>
            </w:tcPrChange>
          </w:tcPr>
          <w:p w14:paraId="64541ED5" w14:textId="77777777" w:rsidR="003A0A0E" w:rsidRPr="00E17394" w:rsidRDefault="003A0A0E" w:rsidP="003A0A0E">
            <w:pPr>
              <w:jc w:val="right"/>
              <w:rPr>
                <w:rFonts w:eastAsia="Times New Roman" w:cs="Times New Roman"/>
              </w:rPr>
            </w:pPr>
            <w:r w:rsidRPr="00E17394">
              <w:rPr>
                <w:rFonts w:eastAsia="Times New Roman" w:cs="Times New Roman"/>
              </w:rPr>
              <w:t>7.89%</w:t>
            </w:r>
          </w:p>
        </w:tc>
        <w:tc>
          <w:tcPr>
            <w:tcW w:w="2621" w:type="dxa"/>
            <w:tcPrChange w:id="1076" w:author="Analise Polsky" w:date="2016-07-12T19:19:00Z">
              <w:tcPr>
                <w:tcW w:w="2621" w:type="dxa"/>
              </w:tcPr>
            </w:tcPrChange>
          </w:tcPr>
          <w:p w14:paraId="0A2FB5F0" w14:textId="77777777" w:rsidR="003A0A0E" w:rsidRPr="00E17394" w:rsidRDefault="003A0A0E" w:rsidP="003A0A0E">
            <w:pPr>
              <w:jc w:val="right"/>
              <w:rPr>
                <w:rFonts w:eastAsia="Times New Roman" w:cs="Times New Roman"/>
              </w:rPr>
            </w:pPr>
            <w:r w:rsidRPr="00E17394">
              <w:rPr>
                <w:rFonts w:eastAsia="Times New Roman" w:cs="Times New Roman"/>
              </w:rPr>
              <w:t>14.74%</w:t>
            </w:r>
          </w:p>
        </w:tc>
      </w:tr>
    </w:tbl>
    <w:p w14:paraId="5DA820B0" w14:textId="77777777" w:rsidR="003A0A0E" w:rsidRDefault="003A0A0E" w:rsidP="003A0A0E">
      <w:pPr>
        <w:rPr>
          <w:rFonts w:ascii="Calibri" w:eastAsia="Times New Roman" w:hAnsi="Calibri" w:cs="Times New Roman"/>
        </w:rPr>
      </w:pPr>
      <w:r>
        <w:rPr>
          <w:rFonts w:ascii="Calibri" w:eastAsia="Times New Roman" w:hAnsi="Calibri" w:cs="Times New Roman"/>
        </w:rPr>
        <w:t xml:space="preserve">The weighted average is the percentage of the fund for each asset class multiplied by the risk category value.  The risk category value can be found in your schema.  You will need to round to the closest whole number and your fund should have at least 4 assets. Be able to justify your assignment of the risk category value and percentage weight. </w:t>
      </w:r>
    </w:p>
    <w:p w14:paraId="6ABD6934" w14:textId="1A49F0BA" w:rsidR="003A0A0E" w:rsidRDefault="003A0A0E" w:rsidP="003A0A0E">
      <w:pPr>
        <w:rPr>
          <w:rFonts w:ascii="Arial" w:eastAsia="Times New Roman" w:hAnsi="Arial" w:cs="Arial"/>
          <w:b/>
          <w:bCs/>
          <w:iCs/>
          <w:sz w:val="24"/>
          <w:szCs w:val="28"/>
        </w:rPr>
      </w:pPr>
      <w:r>
        <w:rPr>
          <w:rFonts w:ascii="Calibri" w:eastAsia="Times New Roman" w:hAnsi="Calibri" w:cs="Times New Roman"/>
        </w:rPr>
        <w:t>From the example above 50% Large Cap (risk category value) + 50% Bonds (risk category value) .5(</w:t>
      </w:r>
      <w:proofErr w:type="gramStart"/>
      <w:r>
        <w:rPr>
          <w:rFonts w:ascii="Calibri" w:eastAsia="Times New Roman" w:hAnsi="Calibri" w:cs="Times New Roman"/>
        </w:rPr>
        <w:t>5)+</w:t>
      </w:r>
      <w:proofErr w:type="gramEnd"/>
      <w:r>
        <w:rPr>
          <w:rFonts w:ascii="Calibri" w:eastAsia="Times New Roman" w:hAnsi="Calibri" w:cs="Times New Roman"/>
        </w:rPr>
        <w:t>.5(1)= 3</w:t>
      </w:r>
      <w:r>
        <w:br w:type="page"/>
      </w:r>
    </w:p>
    <w:p w14:paraId="7F79E719" w14:textId="77777777" w:rsidR="003A0A0E" w:rsidRDefault="003A0A0E" w:rsidP="003A0A0E">
      <w:pPr>
        <w:pStyle w:val="Heading2"/>
      </w:pPr>
      <w:bookmarkStart w:id="1077" w:name="_Toc98722919"/>
      <w:r>
        <w:lastRenderedPageBreak/>
        <w:t>Appendix D: Monte Carlo Simulation Background</w:t>
      </w:r>
      <w:bookmarkEnd w:id="1077"/>
    </w:p>
    <w:p w14:paraId="02A3A9EA" w14:textId="77777777" w:rsidR="003A0A0E" w:rsidRPr="0007731F" w:rsidRDefault="003A0A0E" w:rsidP="003A0A0E">
      <w:pPr>
        <w:pStyle w:val="Heading2"/>
        <w:rPr>
          <w:b/>
          <w:i/>
          <w:sz w:val="20"/>
        </w:rPr>
      </w:pPr>
    </w:p>
    <w:p w14:paraId="5BBA24FD" w14:textId="77777777" w:rsidR="003A0A0E" w:rsidRDefault="003A0A0E" w:rsidP="003A0A0E">
      <w:r>
        <w:t xml:space="preserve">The Monte Carlo theory holds that when a simulation is performed enough times, given a random probability of success, a fairly predictable outcome can be established. Although no tool can predict the future with complete accuracy, the Monte Carlo is often used in financial planning to perform market and portfolio simulations.  </w:t>
      </w:r>
    </w:p>
    <w:p w14:paraId="0F29D37C" w14:textId="77777777" w:rsidR="003A0A0E" w:rsidRDefault="003A0A0E" w:rsidP="003A0A0E">
      <w:r>
        <w:t xml:space="preserve">The coin flip is an easy way to begin thinking through the Monte Carlo simulation. On average the probability of heads is 50% tails 50%. If you only flip the coin a few times, you may get all heads or all tails. As you flip the coin more and more the probability of any one side migrates to 50/50. Monte Carlo can be used to simulate thousands of coin flips. </w:t>
      </w:r>
    </w:p>
    <w:p w14:paraId="52A2F0CC" w14:textId="77777777" w:rsidR="003A0A0E" w:rsidRDefault="003A0A0E" w:rsidP="003A0A0E">
      <w:r>
        <w:t xml:space="preserve">Now use this theory to run a simulation based on the market’s overall potential return. For this exercise we are viewing the market as the aggregate of all listed securities. This idea is not meant to diminish the role of other important indicators and influences such as commodities, bond markets, foreign markets, private investment, and non-standard investments etc., but intended to keep the example simple.  </w:t>
      </w:r>
    </w:p>
    <w:p w14:paraId="4FFC9727" w14:textId="77777777" w:rsidR="003A0A0E" w:rsidRDefault="003A0A0E" w:rsidP="003A0A0E">
      <w:r>
        <w:t xml:space="preserve">Using a history of an index such as the S&amp;P 500 we can set our basis for the predicted market return in a given month. Analyzing the returns since 1951 we get the following summary statistics for Year-over-Year returns: </w:t>
      </w:r>
    </w:p>
    <w:tbl>
      <w:tblPr>
        <w:tblW w:w="0" w:type="auto"/>
        <w:tblLook w:val="0420" w:firstRow="1" w:lastRow="0" w:firstColumn="0" w:lastColumn="0" w:noHBand="0" w:noVBand="1"/>
        <w:tblPrChange w:id="1078" w:author="Analise Polsky" w:date="2016-07-12T19:19:00Z">
          <w:tblPr>
            <w:tblW w:w="0" w:type="auto"/>
            <w:tblLook w:val="0420" w:firstRow="1" w:lastRow="0" w:firstColumn="0" w:lastColumn="0" w:noHBand="0" w:noVBand="1"/>
          </w:tblPr>
        </w:tblPrChange>
      </w:tblPr>
      <w:tblGrid>
        <w:gridCol w:w="1335"/>
        <w:gridCol w:w="1335"/>
        <w:gridCol w:w="1336"/>
        <w:gridCol w:w="1336"/>
        <w:gridCol w:w="1336"/>
        <w:gridCol w:w="1336"/>
        <w:gridCol w:w="1336"/>
        <w:tblGridChange w:id="1079">
          <w:tblGrid>
            <w:gridCol w:w="1335"/>
            <w:gridCol w:w="1335"/>
            <w:gridCol w:w="1336"/>
            <w:gridCol w:w="1336"/>
            <w:gridCol w:w="1336"/>
            <w:gridCol w:w="1336"/>
            <w:gridCol w:w="1336"/>
          </w:tblGrid>
        </w:tblGridChange>
      </w:tblGrid>
      <w:tr w:rsidR="003A0A0E" w14:paraId="6CBF6D2F" w14:textId="77777777" w:rsidTr="003A0A0E">
        <w:tc>
          <w:tcPr>
            <w:tcW w:w="1335" w:type="dxa"/>
            <w:tcBorders>
              <w:bottom w:val="single" w:sz="4" w:space="0" w:color="00B050"/>
            </w:tcBorders>
            <w:shd w:val="clear" w:color="auto" w:fill="00B050"/>
            <w:tcPrChange w:id="1080" w:author="Analise Polsky" w:date="2016-07-12T19:19:00Z">
              <w:tcPr>
                <w:tcW w:w="1335" w:type="dxa"/>
                <w:tcBorders>
                  <w:bottom w:val="single" w:sz="4" w:space="0" w:color="00B050"/>
                </w:tcBorders>
                <w:shd w:val="clear" w:color="auto" w:fill="00B050"/>
              </w:tcPr>
            </w:tcPrChange>
          </w:tcPr>
          <w:p w14:paraId="283F933A" w14:textId="77777777" w:rsidR="003A0A0E" w:rsidRDefault="003A0A0E" w:rsidP="003A0A0E">
            <w:r>
              <w:t>MIN</w:t>
            </w:r>
          </w:p>
        </w:tc>
        <w:tc>
          <w:tcPr>
            <w:tcW w:w="1335" w:type="dxa"/>
            <w:tcBorders>
              <w:bottom w:val="single" w:sz="4" w:space="0" w:color="00B050"/>
            </w:tcBorders>
            <w:shd w:val="clear" w:color="auto" w:fill="00B050"/>
            <w:tcPrChange w:id="1081" w:author="Analise Polsky" w:date="2016-07-12T19:19:00Z">
              <w:tcPr>
                <w:tcW w:w="1335" w:type="dxa"/>
                <w:tcBorders>
                  <w:bottom w:val="single" w:sz="4" w:space="0" w:color="00B050"/>
                </w:tcBorders>
                <w:shd w:val="clear" w:color="auto" w:fill="00B050"/>
              </w:tcPr>
            </w:tcPrChange>
          </w:tcPr>
          <w:p w14:paraId="29FFECAB" w14:textId="77777777" w:rsidR="003A0A0E" w:rsidRDefault="003A0A0E" w:rsidP="003A0A0E">
            <w:r>
              <w:t>1</w:t>
            </w:r>
            <w:r w:rsidRPr="00E40B48">
              <w:rPr>
                <w:vertAlign w:val="superscript"/>
              </w:rPr>
              <w:t>ST</w:t>
            </w:r>
            <w:r>
              <w:t xml:space="preserve"> QU.</w:t>
            </w:r>
          </w:p>
        </w:tc>
        <w:tc>
          <w:tcPr>
            <w:tcW w:w="1336" w:type="dxa"/>
            <w:tcBorders>
              <w:bottom w:val="single" w:sz="4" w:space="0" w:color="00B050"/>
            </w:tcBorders>
            <w:shd w:val="clear" w:color="auto" w:fill="00B050"/>
            <w:tcPrChange w:id="1082" w:author="Analise Polsky" w:date="2016-07-12T19:19:00Z">
              <w:tcPr>
                <w:tcW w:w="1336" w:type="dxa"/>
                <w:tcBorders>
                  <w:bottom w:val="single" w:sz="4" w:space="0" w:color="00B050"/>
                </w:tcBorders>
                <w:shd w:val="clear" w:color="auto" w:fill="00B050"/>
              </w:tcPr>
            </w:tcPrChange>
          </w:tcPr>
          <w:p w14:paraId="5A27125E" w14:textId="77777777" w:rsidR="003A0A0E" w:rsidRDefault="003A0A0E" w:rsidP="003A0A0E">
            <w:r>
              <w:t>MEDIAN</w:t>
            </w:r>
          </w:p>
        </w:tc>
        <w:tc>
          <w:tcPr>
            <w:tcW w:w="1336" w:type="dxa"/>
            <w:tcBorders>
              <w:bottom w:val="single" w:sz="4" w:space="0" w:color="00B050"/>
            </w:tcBorders>
            <w:shd w:val="clear" w:color="auto" w:fill="00B050"/>
            <w:tcPrChange w:id="1083" w:author="Analise Polsky" w:date="2016-07-12T19:19:00Z">
              <w:tcPr>
                <w:tcW w:w="1336" w:type="dxa"/>
                <w:tcBorders>
                  <w:bottom w:val="single" w:sz="4" w:space="0" w:color="00B050"/>
                </w:tcBorders>
                <w:shd w:val="clear" w:color="auto" w:fill="00B050"/>
              </w:tcPr>
            </w:tcPrChange>
          </w:tcPr>
          <w:p w14:paraId="27F88D78" w14:textId="77777777" w:rsidR="003A0A0E" w:rsidRDefault="003A0A0E" w:rsidP="003A0A0E">
            <w:r>
              <w:t>MEAN</w:t>
            </w:r>
          </w:p>
        </w:tc>
        <w:tc>
          <w:tcPr>
            <w:tcW w:w="1336" w:type="dxa"/>
            <w:tcBorders>
              <w:bottom w:val="single" w:sz="4" w:space="0" w:color="00B050"/>
            </w:tcBorders>
            <w:shd w:val="clear" w:color="auto" w:fill="00B050"/>
            <w:tcPrChange w:id="1084" w:author="Analise Polsky" w:date="2016-07-12T19:19:00Z">
              <w:tcPr>
                <w:tcW w:w="1336" w:type="dxa"/>
                <w:tcBorders>
                  <w:bottom w:val="single" w:sz="4" w:space="0" w:color="00B050"/>
                </w:tcBorders>
                <w:shd w:val="clear" w:color="auto" w:fill="00B050"/>
              </w:tcPr>
            </w:tcPrChange>
          </w:tcPr>
          <w:p w14:paraId="05580EF6" w14:textId="77777777" w:rsidR="003A0A0E" w:rsidRDefault="003A0A0E" w:rsidP="003A0A0E">
            <w:r>
              <w:t>3</w:t>
            </w:r>
            <w:r w:rsidRPr="00E40B48">
              <w:rPr>
                <w:vertAlign w:val="superscript"/>
              </w:rPr>
              <w:t>RD</w:t>
            </w:r>
            <w:r>
              <w:t xml:space="preserve"> QU.</w:t>
            </w:r>
          </w:p>
        </w:tc>
        <w:tc>
          <w:tcPr>
            <w:tcW w:w="1336" w:type="dxa"/>
            <w:tcBorders>
              <w:bottom w:val="single" w:sz="4" w:space="0" w:color="00B050"/>
            </w:tcBorders>
            <w:shd w:val="clear" w:color="auto" w:fill="00B050"/>
            <w:tcPrChange w:id="1085" w:author="Analise Polsky" w:date="2016-07-12T19:19:00Z">
              <w:tcPr>
                <w:tcW w:w="1336" w:type="dxa"/>
                <w:tcBorders>
                  <w:bottom w:val="single" w:sz="4" w:space="0" w:color="00B050"/>
                </w:tcBorders>
                <w:shd w:val="clear" w:color="auto" w:fill="00B050"/>
              </w:tcPr>
            </w:tcPrChange>
          </w:tcPr>
          <w:p w14:paraId="1E42A918" w14:textId="77777777" w:rsidR="003A0A0E" w:rsidRDefault="003A0A0E" w:rsidP="003A0A0E">
            <w:r>
              <w:t>MAX</w:t>
            </w:r>
          </w:p>
        </w:tc>
        <w:tc>
          <w:tcPr>
            <w:tcW w:w="1336" w:type="dxa"/>
            <w:tcBorders>
              <w:bottom w:val="single" w:sz="4" w:space="0" w:color="00B050"/>
            </w:tcBorders>
            <w:shd w:val="clear" w:color="auto" w:fill="00B050"/>
            <w:tcPrChange w:id="1086" w:author="Analise Polsky" w:date="2016-07-12T19:19:00Z">
              <w:tcPr>
                <w:tcW w:w="1336" w:type="dxa"/>
                <w:tcBorders>
                  <w:bottom w:val="single" w:sz="4" w:space="0" w:color="00B050"/>
                </w:tcBorders>
                <w:shd w:val="clear" w:color="auto" w:fill="00B050"/>
              </w:tcPr>
            </w:tcPrChange>
          </w:tcPr>
          <w:p w14:paraId="7E5DBA42" w14:textId="77777777" w:rsidR="003A0A0E" w:rsidRDefault="003A0A0E" w:rsidP="003A0A0E">
            <w:r>
              <w:t>STD DEV</w:t>
            </w:r>
          </w:p>
        </w:tc>
      </w:tr>
      <w:tr w:rsidR="003A0A0E" w14:paraId="5F960586" w14:textId="77777777" w:rsidTr="003A0A0E">
        <w:tc>
          <w:tcPr>
            <w:tcW w:w="1335"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87" w:author="Analise Polsky" w:date="2016-07-12T19:19:00Z">
              <w:tcPr>
                <w:tcW w:w="1335"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06CCA3FB" w14:textId="77777777" w:rsidR="003A0A0E" w:rsidRDefault="003A0A0E" w:rsidP="003A0A0E">
            <w:r>
              <w:t>(44.8%)</w:t>
            </w:r>
          </w:p>
        </w:tc>
        <w:tc>
          <w:tcPr>
            <w:tcW w:w="1335"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88" w:author="Analise Polsky" w:date="2016-07-12T19:19:00Z">
              <w:tcPr>
                <w:tcW w:w="1335"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73BB8A0E" w14:textId="77777777" w:rsidR="003A0A0E" w:rsidRDefault="003A0A0E" w:rsidP="003A0A0E">
            <w:r>
              <w:t>(1.5%)</w:t>
            </w:r>
          </w:p>
        </w:tc>
        <w:tc>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89" w:author="Analise Polsky" w:date="2016-07-12T19:19:00Z">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7CAC2BED" w14:textId="77777777" w:rsidR="003A0A0E" w:rsidRDefault="003A0A0E" w:rsidP="003A0A0E">
            <w:r>
              <w:t>9.8%</w:t>
            </w:r>
          </w:p>
        </w:tc>
        <w:tc>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90" w:author="Analise Polsky" w:date="2016-07-12T19:19:00Z">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741E1237" w14:textId="77777777" w:rsidR="003A0A0E" w:rsidRDefault="003A0A0E" w:rsidP="003A0A0E">
            <w:r>
              <w:t>8.8%</w:t>
            </w:r>
          </w:p>
        </w:tc>
        <w:tc>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91" w:author="Analise Polsky" w:date="2016-07-12T19:19:00Z">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40ADB035" w14:textId="77777777" w:rsidR="003A0A0E" w:rsidRDefault="003A0A0E" w:rsidP="003A0A0E">
            <w:r>
              <w:t>19.0%</w:t>
            </w:r>
          </w:p>
        </w:tc>
        <w:tc>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92" w:author="Analise Polsky" w:date="2016-07-12T19:19:00Z">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624DAE34" w14:textId="77777777" w:rsidR="003A0A0E" w:rsidRDefault="003A0A0E" w:rsidP="003A0A0E">
            <w:r>
              <w:t>53.0%</w:t>
            </w:r>
          </w:p>
        </w:tc>
        <w:tc>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Change w:id="1093" w:author="Analise Polsky" w:date="2016-07-12T19:19:00Z">
              <w:tcPr>
                <w:tcW w:w="1336" w:type="dxa"/>
                <w:tcBorders>
                  <w:top w:val="single" w:sz="4" w:space="0" w:color="00B050"/>
                  <w:left w:val="single" w:sz="4" w:space="0" w:color="00B050"/>
                  <w:bottom w:val="single" w:sz="4" w:space="0" w:color="00B050"/>
                  <w:right w:val="single" w:sz="4" w:space="0" w:color="00B050"/>
                </w:tcBorders>
                <w:shd w:val="clear" w:color="auto" w:fill="FFFFFF" w:themeFill="background1"/>
              </w:tcPr>
            </w:tcPrChange>
          </w:tcPr>
          <w:p w14:paraId="5920EFA2" w14:textId="77777777" w:rsidR="003A0A0E" w:rsidRDefault="003A0A0E" w:rsidP="003A0A0E">
            <w:r>
              <w:t>16.1%</w:t>
            </w:r>
          </w:p>
        </w:tc>
      </w:tr>
    </w:tbl>
    <w:p w14:paraId="195EC032" w14:textId="77777777" w:rsidR="003A0A0E" w:rsidRDefault="003A0A0E" w:rsidP="003A0A0E">
      <w:r w:rsidRPr="0007731F">
        <w:rPr>
          <w:b/>
          <w:i/>
          <w:sz w:val="20"/>
        </w:rPr>
        <w:t xml:space="preserve">Information </w:t>
      </w:r>
      <w:r>
        <w:rPr>
          <w:b/>
          <w:i/>
          <w:sz w:val="20"/>
        </w:rPr>
        <w:t xml:space="preserve">courtesy of </w:t>
      </w:r>
      <w:r w:rsidRPr="0007731F">
        <w:rPr>
          <w:b/>
          <w:i/>
          <w:sz w:val="20"/>
        </w:rPr>
        <w:t>Jeff Burns.</w:t>
      </w:r>
    </w:p>
    <w:p w14:paraId="630001D3" w14:textId="77777777" w:rsidR="003A0A0E" w:rsidRDefault="003A0A0E" w:rsidP="003A0A0E">
      <w:r>
        <w:t xml:space="preserve">The results show a wide range of YoY. In over 63 years, the market has swung in a range of almost 100 percentage points. The standard deviations show us the volatility. A standard deviation of 16.1% indicates we would expect to find 68% of the values centered on the mean (in a normal distribution). </w:t>
      </w:r>
    </w:p>
    <w:p w14:paraId="1252D652" w14:textId="77777777" w:rsidR="003A0A0E" w:rsidRDefault="003A0A0E" w:rsidP="003A0A0E">
      <w:r w:rsidRPr="0083234D">
        <w:t>A normalized distribution of the S&amp;P 500 returns looks like this</w:t>
      </w:r>
      <w:r>
        <w:t>:</w:t>
      </w:r>
      <w:r w:rsidRPr="0083234D">
        <w:t xml:space="preserve"> </w:t>
      </w:r>
    </w:p>
    <w:p w14:paraId="0EF4B307" w14:textId="77777777" w:rsidR="003A0A0E" w:rsidRDefault="003A0A0E" w:rsidP="003A0A0E"/>
    <w:p w14:paraId="5C84BF99" w14:textId="77777777" w:rsidR="003A0A0E" w:rsidRDefault="003A0A0E" w:rsidP="003A0A0E">
      <w:r>
        <w:rPr>
          <w:noProof/>
        </w:rPr>
        <w:drawing>
          <wp:anchor distT="0" distB="0" distL="114300" distR="114300" simplePos="0" relativeHeight="251656192" behindDoc="0" locked="0" layoutInCell="1" allowOverlap="1" wp14:anchorId="7E96F093" wp14:editId="7F983EB8">
            <wp:simplePos x="0" y="0"/>
            <wp:positionH relativeFrom="margin">
              <wp:posOffset>1243965</wp:posOffset>
            </wp:positionH>
            <wp:positionV relativeFrom="margin">
              <wp:posOffset>6508750</wp:posOffset>
            </wp:positionV>
            <wp:extent cx="2398395" cy="2311400"/>
            <wp:effectExtent l="0" t="0" r="190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C_Norm2.png"/>
                    <pic:cNvPicPr/>
                  </pic:nvPicPr>
                  <pic:blipFill>
                    <a:blip r:embed="rId27">
                      <a:extLst>
                        <a:ext uri="{28A0092B-C50C-407E-A947-70E740481C1C}">
                          <a14:useLocalDpi xmlns:a14="http://schemas.microsoft.com/office/drawing/2010/main" val="0"/>
                        </a:ext>
                      </a:extLst>
                    </a:blip>
                    <a:stretch>
                      <a:fillRect/>
                    </a:stretch>
                  </pic:blipFill>
                  <pic:spPr>
                    <a:xfrm>
                      <a:off x="0" y="0"/>
                      <a:ext cx="2398395" cy="2311400"/>
                    </a:xfrm>
                    <a:prstGeom prst="rect">
                      <a:avLst/>
                    </a:prstGeom>
                  </pic:spPr>
                </pic:pic>
              </a:graphicData>
            </a:graphic>
            <wp14:sizeRelH relativeFrom="margin">
              <wp14:pctWidth>0</wp14:pctWidth>
            </wp14:sizeRelH>
            <wp14:sizeRelV relativeFrom="margin">
              <wp14:pctHeight>0</wp14:pctHeight>
            </wp14:sizeRelV>
          </wp:anchor>
        </w:drawing>
      </w:r>
    </w:p>
    <w:p w14:paraId="6BB7494A" w14:textId="77777777" w:rsidR="003A0A0E" w:rsidRDefault="003A0A0E" w:rsidP="003A0A0E"/>
    <w:p w14:paraId="71838D9F" w14:textId="77777777" w:rsidR="003A0A0E" w:rsidRDefault="003A0A0E" w:rsidP="003A0A0E"/>
    <w:p w14:paraId="5EDD02C6" w14:textId="77777777" w:rsidR="003A0A0E" w:rsidRDefault="003A0A0E" w:rsidP="003A0A0E"/>
    <w:p w14:paraId="5FC04310" w14:textId="77777777" w:rsidR="003A0A0E" w:rsidRPr="0083234D" w:rsidRDefault="003A0A0E" w:rsidP="003A0A0E"/>
    <w:p w14:paraId="6DD9B48C" w14:textId="77777777" w:rsidR="003A0A0E" w:rsidRDefault="003A0A0E" w:rsidP="003A0A0E">
      <w:r>
        <w:br w:type="page"/>
      </w:r>
      <w:r>
        <w:lastRenderedPageBreak/>
        <w:t>Use this normalized model to skew the randomness towards what is probable. Running the simulations many times will result in a smoothed and predictive data set.</w:t>
      </w:r>
    </w:p>
    <w:p w14:paraId="53F042BD" w14:textId="77777777" w:rsidR="003A0A0E" w:rsidRDefault="003A0A0E" w:rsidP="003A0A0E">
      <w:r>
        <w:t>As an example, using PL/SQL, R, or some other statistical tool, you can create a random number. Using the normal distribution as my potential return set, run a single random number generation. Imagine your return was 1.2%.</w:t>
      </w:r>
    </w:p>
    <w:p w14:paraId="433D2B72" w14:textId="77777777" w:rsidR="003A0A0E" w:rsidRDefault="003A0A0E" w:rsidP="003A0A0E">
      <w:r>
        <w:t>If an investor had $10,000 in investable assets 1 year ago, they would now have $10,120 after Running the random number sequence 10 more times, we get the following:</w:t>
      </w:r>
    </w:p>
    <w:tbl>
      <w:tblPr>
        <w:tblStyle w:val="GridTable4-Accent11"/>
        <w:tblW w:w="3325" w:type="dxa"/>
        <w:tblLook w:val="04A0" w:firstRow="1" w:lastRow="0" w:firstColumn="1" w:lastColumn="0" w:noHBand="0" w:noVBand="1"/>
        <w:tblPrChange w:id="1094" w:author="Analise Polsky" w:date="2016-07-12T19:19:00Z">
          <w:tblPr>
            <w:tblStyle w:val="GridTable4-Accent11"/>
            <w:tblW w:w="3325" w:type="dxa"/>
            <w:tblLook w:val="04A0" w:firstRow="1" w:lastRow="0" w:firstColumn="1" w:lastColumn="0" w:noHBand="0" w:noVBand="1"/>
          </w:tblPr>
        </w:tblPrChange>
      </w:tblPr>
      <w:tblGrid>
        <w:gridCol w:w="1578"/>
        <w:gridCol w:w="1747"/>
        <w:tblGridChange w:id="1095">
          <w:tblGrid>
            <w:gridCol w:w="1440"/>
            <w:gridCol w:w="1885"/>
          </w:tblGrid>
        </w:tblGridChange>
      </w:tblGrid>
      <w:tr w:rsidR="003A0A0E" w:rsidRPr="00BD6C33" w14:paraId="019FA97D" w14:textId="77777777" w:rsidTr="003A0A0E">
        <w:trPr>
          <w:cnfStyle w:val="100000000000" w:firstRow="1" w:lastRow="0" w:firstColumn="0" w:lastColumn="0" w:oddVBand="0" w:evenVBand="0" w:oddHBand="0" w:evenHBand="0" w:firstRowFirstColumn="0" w:firstRowLastColumn="0" w:lastRowFirstColumn="0" w:lastRowLastColumn="0"/>
          <w:trHeight w:val="300"/>
          <w:trPrChange w:id="1096"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shd w:val="clear" w:color="auto" w:fill="00B050"/>
            <w:noWrap/>
            <w:hideMark/>
            <w:tcPrChange w:id="1097" w:author="Analise Polsky" w:date="2016-07-12T19:19:00Z">
              <w:tcPr>
                <w:tcW w:w="1440" w:type="dxa"/>
                <w:tcBorders>
                  <w:top w:val="single" w:sz="4" w:space="0" w:color="00B050"/>
                  <w:left w:val="single" w:sz="4" w:space="0" w:color="00B050"/>
                  <w:bottom w:val="single" w:sz="4" w:space="0" w:color="00B050"/>
                  <w:right w:val="single" w:sz="4" w:space="0" w:color="00B050"/>
                </w:tcBorders>
                <w:shd w:val="clear" w:color="auto" w:fill="00B050"/>
                <w:noWrap/>
                <w:hideMark/>
              </w:tcPr>
            </w:tcPrChange>
          </w:tcPr>
          <w:p w14:paraId="1CB885A4" w14:textId="77777777" w:rsidR="003A0A0E" w:rsidRPr="009E72C4" w:rsidRDefault="003A0A0E" w:rsidP="003A0A0E">
            <w:pPr>
              <w:cnfStyle w:val="101000000000" w:firstRow="1" w:lastRow="0" w:firstColumn="1" w:lastColumn="0" w:oddVBand="0" w:evenVBand="0" w:oddHBand="0" w:evenHBand="0" w:firstRowFirstColumn="0" w:firstRowLastColumn="0" w:lastRowFirstColumn="0" w:lastRowLastColumn="0"/>
              <w:rPr>
                <w:rFonts w:ascii="Calibri" w:hAnsi="Calibri"/>
              </w:rPr>
            </w:pPr>
            <w:r w:rsidRPr="009E72C4">
              <w:rPr>
                <w:rFonts w:ascii="Calibri" w:hAnsi="Calibri"/>
              </w:rPr>
              <w:t>YoY Return</w:t>
            </w:r>
          </w:p>
        </w:tc>
        <w:tc>
          <w:tcPr>
            <w:tcW w:w="0" w:type="dxa"/>
            <w:tcBorders>
              <w:top w:val="single" w:sz="4" w:space="0" w:color="00B050"/>
              <w:left w:val="single" w:sz="4" w:space="0" w:color="00B050"/>
              <w:bottom w:val="single" w:sz="4" w:space="0" w:color="00B050"/>
              <w:right w:val="single" w:sz="4" w:space="0" w:color="00B050"/>
            </w:tcBorders>
            <w:shd w:val="clear" w:color="auto" w:fill="00B050"/>
            <w:noWrap/>
            <w:hideMark/>
            <w:tcPrChange w:id="1098" w:author="Analise Polsky" w:date="2016-07-12T19:19:00Z">
              <w:tcPr>
                <w:tcW w:w="1885" w:type="dxa"/>
                <w:tcBorders>
                  <w:top w:val="single" w:sz="4" w:space="0" w:color="00B050"/>
                  <w:left w:val="single" w:sz="4" w:space="0" w:color="00B050"/>
                  <w:bottom w:val="single" w:sz="4" w:space="0" w:color="00B050"/>
                  <w:right w:val="single" w:sz="4" w:space="0" w:color="00B050"/>
                </w:tcBorders>
                <w:shd w:val="clear" w:color="auto" w:fill="00B050"/>
                <w:noWrap/>
                <w:hideMark/>
              </w:tcPr>
            </w:tcPrChange>
          </w:tcPr>
          <w:p w14:paraId="6DEB9428" w14:textId="77777777" w:rsidR="003A0A0E" w:rsidRPr="009E72C4" w:rsidRDefault="003A0A0E" w:rsidP="003A0A0E">
            <w:pPr>
              <w:cnfStyle w:val="100000000000" w:firstRow="1" w:lastRow="0" w:firstColumn="0" w:lastColumn="0" w:oddVBand="0" w:evenVBand="0" w:oddHBand="0" w:evenHBand="0" w:firstRowFirstColumn="0" w:firstRowLastColumn="0" w:lastRowFirstColumn="0" w:lastRowLastColumn="0"/>
              <w:rPr>
                <w:rFonts w:ascii="Calibri" w:hAnsi="Calibri"/>
              </w:rPr>
            </w:pPr>
            <w:r w:rsidRPr="009E72C4">
              <w:rPr>
                <w:rFonts w:ascii="Calibri" w:hAnsi="Calibri"/>
              </w:rPr>
              <w:t>Ending Balance</w:t>
            </w:r>
          </w:p>
        </w:tc>
      </w:tr>
      <w:tr w:rsidR="003A0A0E" w:rsidRPr="00BD6C33" w14:paraId="047A3430" w14:textId="77777777" w:rsidTr="003A0A0E">
        <w:trPr>
          <w:cnfStyle w:val="000000100000" w:firstRow="0" w:lastRow="0" w:firstColumn="0" w:lastColumn="0" w:oddVBand="0" w:evenVBand="0" w:oddHBand="1" w:evenHBand="0" w:firstRowFirstColumn="0" w:firstRowLastColumn="0" w:lastRowFirstColumn="0" w:lastRowLastColumn="0"/>
          <w:trHeight w:val="300"/>
          <w:trPrChange w:id="1099"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00"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6535C3B3" w14:textId="77777777" w:rsidR="003A0A0E" w:rsidRDefault="003A0A0E" w:rsidP="003A0A0E">
            <w:pPr>
              <w:jc w:val="right"/>
              <w:cnfStyle w:val="001000100000" w:firstRow="0" w:lastRow="0" w:firstColumn="1"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0%</w:t>
            </w:r>
          </w:p>
        </w:tc>
        <w:tc>
          <w:tcPr>
            <w:tcW w:w="0" w:type="dxa"/>
            <w:tcBorders>
              <w:top w:val="single" w:sz="4" w:space="0" w:color="00B050"/>
              <w:left w:val="single" w:sz="4" w:space="0" w:color="00B050"/>
              <w:bottom w:val="single" w:sz="4" w:space="0" w:color="00B050"/>
              <w:right w:val="single" w:sz="4" w:space="0" w:color="00B050"/>
            </w:tcBorders>
            <w:noWrap/>
            <w:hideMark/>
            <w:tcPrChange w:id="1101"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5AA19912"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 $                 9,091 </w:t>
            </w:r>
          </w:p>
        </w:tc>
      </w:tr>
      <w:tr w:rsidR="003A0A0E" w:rsidRPr="00BD6C33" w14:paraId="21694D64" w14:textId="77777777" w:rsidTr="003A0A0E">
        <w:trPr>
          <w:trHeight w:val="300"/>
          <w:trPrChange w:id="1102"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03"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5F30D773" w14:textId="77777777" w:rsidR="003A0A0E" w:rsidRDefault="003A0A0E" w:rsidP="003A0A0E">
            <w:pPr>
              <w:jc w:val="right"/>
              <w:rPr>
                <w:rFonts w:ascii="Calibri" w:hAnsi="Calibri"/>
                <w:color w:val="000000"/>
              </w:rPr>
            </w:pPr>
            <w:r>
              <w:rPr>
                <w:rFonts w:ascii="Calibri" w:hAnsi="Calibri"/>
                <w:color w:val="000000"/>
              </w:rPr>
              <w:t>-23%</w:t>
            </w:r>
          </w:p>
        </w:tc>
        <w:tc>
          <w:tcPr>
            <w:tcW w:w="0" w:type="dxa"/>
            <w:tcBorders>
              <w:top w:val="single" w:sz="4" w:space="0" w:color="00B050"/>
              <w:left w:val="single" w:sz="4" w:space="0" w:color="00B050"/>
              <w:bottom w:val="single" w:sz="4" w:space="0" w:color="00B050"/>
              <w:right w:val="single" w:sz="4" w:space="0" w:color="00B050"/>
            </w:tcBorders>
            <w:noWrap/>
            <w:hideMark/>
            <w:tcPrChange w:id="1104"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6FC63196"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 $                 7,817 </w:t>
            </w:r>
          </w:p>
        </w:tc>
      </w:tr>
      <w:tr w:rsidR="003A0A0E" w:rsidRPr="00BD6C33" w14:paraId="15E2EB61" w14:textId="77777777" w:rsidTr="003A0A0E">
        <w:trPr>
          <w:cnfStyle w:val="000000100000" w:firstRow="0" w:lastRow="0" w:firstColumn="0" w:lastColumn="0" w:oddVBand="0" w:evenVBand="0" w:oddHBand="1" w:evenHBand="0" w:firstRowFirstColumn="0" w:firstRowLastColumn="0" w:lastRowFirstColumn="0" w:lastRowLastColumn="0"/>
          <w:trHeight w:val="300"/>
          <w:trPrChange w:id="1105"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06"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5FCABF95" w14:textId="77777777" w:rsidR="003A0A0E" w:rsidRDefault="003A0A0E" w:rsidP="003A0A0E">
            <w:pPr>
              <w:jc w:val="right"/>
              <w:cnfStyle w:val="001000100000" w:firstRow="0" w:lastRow="0" w:firstColumn="1"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w:t>
            </w:r>
          </w:p>
        </w:tc>
        <w:tc>
          <w:tcPr>
            <w:tcW w:w="0" w:type="dxa"/>
            <w:tcBorders>
              <w:top w:val="single" w:sz="4" w:space="0" w:color="00B050"/>
              <w:left w:val="single" w:sz="4" w:space="0" w:color="00B050"/>
              <w:bottom w:val="single" w:sz="4" w:space="0" w:color="00B050"/>
              <w:right w:val="single" w:sz="4" w:space="0" w:color="00B050"/>
            </w:tcBorders>
            <w:noWrap/>
            <w:hideMark/>
            <w:tcPrChange w:id="1107"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00249132"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 $                 8,859 </w:t>
            </w:r>
          </w:p>
        </w:tc>
      </w:tr>
      <w:tr w:rsidR="003A0A0E" w:rsidRPr="00BD6C33" w14:paraId="658C267E" w14:textId="77777777" w:rsidTr="003A0A0E">
        <w:trPr>
          <w:trHeight w:val="300"/>
          <w:trPrChange w:id="1108"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09"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3D6CB544" w14:textId="77777777" w:rsidR="003A0A0E" w:rsidRDefault="003A0A0E" w:rsidP="003A0A0E">
            <w:pPr>
              <w:jc w:val="right"/>
              <w:rPr>
                <w:rFonts w:ascii="Calibri" w:hAnsi="Calibri"/>
                <w:color w:val="000000"/>
              </w:rPr>
            </w:pPr>
            <w:r>
              <w:rPr>
                <w:rFonts w:ascii="Calibri" w:hAnsi="Calibri"/>
                <w:color w:val="000000"/>
              </w:rPr>
              <w:t>27%</w:t>
            </w:r>
          </w:p>
        </w:tc>
        <w:tc>
          <w:tcPr>
            <w:tcW w:w="0" w:type="dxa"/>
            <w:tcBorders>
              <w:top w:val="single" w:sz="4" w:space="0" w:color="00B050"/>
              <w:left w:val="single" w:sz="4" w:space="0" w:color="00B050"/>
              <w:bottom w:val="single" w:sz="4" w:space="0" w:color="00B050"/>
              <w:right w:val="single" w:sz="4" w:space="0" w:color="00B050"/>
            </w:tcBorders>
            <w:noWrap/>
            <w:hideMark/>
            <w:tcPrChange w:id="1110"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0E72CF6C"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 $              12,859 </w:t>
            </w:r>
          </w:p>
        </w:tc>
      </w:tr>
      <w:tr w:rsidR="003A0A0E" w:rsidRPr="00BD6C33" w14:paraId="12A80594" w14:textId="77777777" w:rsidTr="003A0A0E">
        <w:trPr>
          <w:cnfStyle w:val="000000100000" w:firstRow="0" w:lastRow="0" w:firstColumn="0" w:lastColumn="0" w:oddVBand="0" w:evenVBand="0" w:oddHBand="1" w:evenHBand="0" w:firstRowFirstColumn="0" w:firstRowLastColumn="0" w:lastRowFirstColumn="0" w:lastRowLastColumn="0"/>
          <w:trHeight w:val="300"/>
          <w:trPrChange w:id="1111"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12"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4CAD9BD2" w14:textId="77777777" w:rsidR="003A0A0E" w:rsidRDefault="003A0A0E" w:rsidP="003A0A0E">
            <w:pPr>
              <w:jc w:val="right"/>
              <w:cnfStyle w:val="001000100000" w:firstRow="0" w:lastRow="0" w:firstColumn="1"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7%</w:t>
            </w:r>
          </w:p>
        </w:tc>
        <w:tc>
          <w:tcPr>
            <w:tcW w:w="0" w:type="dxa"/>
            <w:tcBorders>
              <w:top w:val="single" w:sz="4" w:space="0" w:color="00B050"/>
              <w:left w:val="single" w:sz="4" w:space="0" w:color="00B050"/>
              <w:bottom w:val="single" w:sz="4" w:space="0" w:color="00B050"/>
              <w:right w:val="single" w:sz="4" w:space="0" w:color="00B050"/>
            </w:tcBorders>
            <w:noWrap/>
            <w:hideMark/>
            <w:tcPrChange w:id="1113"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3B3F9E48"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 $                 8,370 </w:t>
            </w:r>
          </w:p>
        </w:tc>
      </w:tr>
      <w:tr w:rsidR="003A0A0E" w:rsidRPr="00BD6C33" w14:paraId="69DB299D" w14:textId="77777777" w:rsidTr="003A0A0E">
        <w:trPr>
          <w:trHeight w:val="300"/>
          <w:trPrChange w:id="1114"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15"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52EAB4F0" w14:textId="77777777" w:rsidR="003A0A0E" w:rsidRDefault="003A0A0E" w:rsidP="003A0A0E">
            <w:pPr>
              <w:jc w:val="right"/>
              <w:rPr>
                <w:rFonts w:ascii="Calibri" w:hAnsi="Calibri"/>
                <w:color w:val="000000"/>
              </w:rPr>
            </w:pPr>
            <w:r>
              <w:rPr>
                <w:rFonts w:ascii="Calibri" w:hAnsi="Calibri"/>
                <w:color w:val="000000"/>
              </w:rPr>
              <w:t>31%</w:t>
            </w:r>
          </w:p>
        </w:tc>
        <w:tc>
          <w:tcPr>
            <w:tcW w:w="0" w:type="dxa"/>
            <w:tcBorders>
              <w:top w:val="single" w:sz="4" w:space="0" w:color="00B050"/>
              <w:left w:val="single" w:sz="4" w:space="0" w:color="00B050"/>
              <w:bottom w:val="single" w:sz="4" w:space="0" w:color="00B050"/>
              <w:right w:val="single" w:sz="4" w:space="0" w:color="00B050"/>
            </w:tcBorders>
            <w:noWrap/>
            <w:hideMark/>
            <w:tcPrChange w:id="1116"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112C418B"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 $              13,261 </w:t>
            </w:r>
          </w:p>
        </w:tc>
      </w:tr>
      <w:tr w:rsidR="003A0A0E" w:rsidRPr="00BD6C33" w14:paraId="0E0DE90A" w14:textId="77777777" w:rsidTr="003A0A0E">
        <w:trPr>
          <w:cnfStyle w:val="000000100000" w:firstRow="0" w:lastRow="0" w:firstColumn="0" w:lastColumn="0" w:oddVBand="0" w:evenVBand="0" w:oddHBand="1" w:evenHBand="0" w:firstRowFirstColumn="0" w:firstRowLastColumn="0" w:lastRowFirstColumn="0" w:lastRowLastColumn="0"/>
          <w:trHeight w:val="300"/>
          <w:trPrChange w:id="1117"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18"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17D86E1D" w14:textId="77777777" w:rsidR="003A0A0E" w:rsidRDefault="003A0A0E" w:rsidP="003A0A0E">
            <w:pPr>
              <w:jc w:val="right"/>
              <w:cnfStyle w:val="001000100000" w:firstRow="0" w:lastRow="0" w:firstColumn="1"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4%</w:t>
            </w:r>
          </w:p>
        </w:tc>
        <w:tc>
          <w:tcPr>
            <w:tcW w:w="0" w:type="dxa"/>
            <w:tcBorders>
              <w:top w:val="single" w:sz="4" w:space="0" w:color="00B050"/>
              <w:left w:val="single" w:sz="4" w:space="0" w:color="00B050"/>
              <w:bottom w:val="single" w:sz="4" w:space="0" w:color="00B050"/>
              <w:right w:val="single" w:sz="4" w:space="0" w:color="00B050"/>
            </w:tcBorders>
            <w:noWrap/>
            <w:hideMark/>
            <w:tcPrChange w:id="1119"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65050E99"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 $              11,538 </w:t>
            </w:r>
          </w:p>
        </w:tc>
      </w:tr>
      <w:tr w:rsidR="003A0A0E" w:rsidRPr="00BD6C33" w14:paraId="00A77E24" w14:textId="77777777" w:rsidTr="003A0A0E">
        <w:trPr>
          <w:trHeight w:val="300"/>
          <w:trPrChange w:id="1120"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21"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46B1D5DC" w14:textId="77777777" w:rsidR="003A0A0E" w:rsidRDefault="003A0A0E" w:rsidP="003A0A0E">
            <w:pPr>
              <w:jc w:val="right"/>
              <w:rPr>
                <w:rFonts w:ascii="Calibri" w:hAnsi="Calibri"/>
                <w:color w:val="000000"/>
              </w:rPr>
            </w:pPr>
            <w:r>
              <w:rPr>
                <w:rFonts w:ascii="Calibri" w:hAnsi="Calibri"/>
                <w:color w:val="000000"/>
              </w:rPr>
              <w:t>8%</w:t>
            </w:r>
          </w:p>
        </w:tc>
        <w:tc>
          <w:tcPr>
            <w:tcW w:w="0" w:type="dxa"/>
            <w:tcBorders>
              <w:top w:val="single" w:sz="4" w:space="0" w:color="00B050"/>
              <w:left w:val="single" w:sz="4" w:space="0" w:color="00B050"/>
              <w:bottom w:val="single" w:sz="4" w:space="0" w:color="00B050"/>
              <w:right w:val="single" w:sz="4" w:space="0" w:color="00B050"/>
            </w:tcBorders>
            <w:noWrap/>
            <w:hideMark/>
            <w:tcPrChange w:id="1122"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2F663FBA"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 $              10,900 </w:t>
            </w:r>
          </w:p>
        </w:tc>
      </w:tr>
      <w:tr w:rsidR="003A0A0E" w:rsidRPr="00BD6C33" w14:paraId="6DC1CB3B" w14:textId="77777777" w:rsidTr="003A0A0E">
        <w:trPr>
          <w:cnfStyle w:val="000000100000" w:firstRow="0" w:lastRow="0" w:firstColumn="0" w:lastColumn="0" w:oddVBand="0" w:evenVBand="0" w:oddHBand="1" w:evenHBand="0" w:firstRowFirstColumn="0" w:firstRowLastColumn="0" w:lastRowFirstColumn="0" w:lastRowLastColumn="0"/>
          <w:trHeight w:val="300"/>
          <w:trPrChange w:id="1123"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24"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349EEE11" w14:textId="77777777" w:rsidR="003A0A0E" w:rsidRDefault="003A0A0E" w:rsidP="003A0A0E">
            <w:pPr>
              <w:jc w:val="right"/>
              <w:cnfStyle w:val="001000100000" w:firstRow="0" w:lastRow="0" w:firstColumn="1" w:lastColumn="0" w:oddVBand="0" w:evenVBand="0" w:oddHBand="1" w:evenHBand="0" w:firstRowFirstColumn="0" w:firstRowLastColumn="0" w:lastRowFirstColumn="0" w:lastRowLastColumn="0"/>
              <w:rPr>
                <w:rFonts w:ascii="Lucida Console" w:hAnsi="Lucida Console"/>
                <w:color w:val="000000"/>
                <w:sz w:val="20"/>
                <w:szCs w:val="20"/>
              </w:rPr>
            </w:pPr>
            <w:r>
              <w:rPr>
                <w:rFonts w:ascii="Lucida Console" w:hAnsi="Lucida Console"/>
                <w:color w:val="000000"/>
                <w:sz w:val="20"/>
                <w:szCs w:val="20"/>
              </w:rPr>
              <w:t>3%</w:t>
            </w:r>
          </w:p>
        </w:tc>
        <w:tc>
          <w:tcPr>
            <w:tcW w:w="0" w:type="dxa"/>
            <w:tcBorders>
              <w:top w:val="single" w:sz="4" w:space="0" w:color="00B050"/>
              <w:left w:val="single" w:sz="4" w:space="0" w:color="00B050"/>
              <w:bottom w:val="single" w:sz="4" w:space="0" w:color="00B050"/>
              <w:right w:val="single" w:sz="4" w:space="0" w:color="00B050"/>
            </w:tcBorders>
            <w:noWrap/>
            <w:hideMark/>
            <w:tcPrChange w:id="1125"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501FC47D" w14:textId="77777777" w:rsidR="003A0A0E" w:rsidRDefault="003A0A0E" w:rsidP="003A0A0E">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 $              10,426 </w:t>
            </w:r>
          </w:p>
        </w:tc>
      </w:tr>
      <w:tr w:rsidR="003A0A0E" w:rsidRPr="00BD6C33" w14:paraId="20390206" w14:textId="77777777" w:rsidTr="003A0A0E">
        <w:trPr>
          <w:trHeight w:val="300"/>
          <w:trPrChange w:id="1126" w:author="Analise Polsky" w:date="2016-07-12T19:19:00Z">
            <w:trPr>
              <w:trHeight w:val="300"/>
            </w:trPr>
          </w:trPrChange>
        </w:trPr>
        <w:tc>
          <w:tcPr>
            <w:cnfStyle w:val="001000000000" w:firstRow="0" w:lastRow="0" w:firstColumn="1" w:lastColumn="0" w:oddVBand="0" w:evenVBand="0" w:oddHBand="0" w:evenHBand="0" w:firstRowFirstColumn="0" w:firstRowLastColumn="0" w:lastRowFirstColumn="0" w:lastRowLastColumn="0"/>
            <w:tcW w:w="0" w:type="dxa"/>
            <w:tcBorders>
              <w:top w:val="single" w:sz="4" w:space="0" w:color="00B050"/>
              <w:left w:val="single" w:sz="4" w:space="0" w:color="00B050"/>
              <w:bottom w:val="single" w:sz="4" w:space="0" w:color="00B050"/>
              <w:right w:val="single" w:sz="4" w:space="0" w:color="00B050"/>
            </w:tcBorders>
            <w:noWrap/>
            <w:hideMark/>
            <w:tcPrChange w:id="1127" w:author="Analise Polsky" w:date="2016-07-12T19:19:00Z">
              <w:tcPr>
                <w:tcW w:w="1440" w:type="dxa"/>
                <w:tcBorders>
                  <w:top w:val="single" w:sz="4" w:space="0" w:color="00B050"/>
                  <w:left w:val="single" w:sz="4" w:space="0" w:color="00B050"/>
                  <w:bottom w:val="single" w:sz="4" w:space="0" w:color="00B050"/>
                  <w:right w:val="single" w:sz="4" w:space="0" w:color="00B050"/>
                </w:tcBorders>
                <w:noWrap/>
                <w:hideMark/>
              </w:tcPr>
            </w:tcPrChange>
          </w:tcPr>
          <w:p w14:paraId="3E9E9A75" w14:textId="77777777" w:rsidR="003A0A0E" w:rsidRDefault="003A0A0E" w:rsidP="003A0A0E">
            <w:pPr>
              <w:jc w:val="right"/>
              <w:rPr>
                <w:rFonts w:ascii="Calibri" w:hAnsi="Calibri"/>
                <w:color w:val="000000"/>
              </w:rPr>
            </w:pPr>
            <w:r>
              <w:rPr>
                <w:rFonts w:ascii="Calibri" w:hAnsi="Calibri"/>
                <w:color w:val="000000"/>
              </w:rPr>
              <w:t>-26%</w:t>
            </w:r>
          </w:p>
        </w:tc>
        <w:tc>
          <w:tcPr>
            <w:tcW w:w="0" w:type="dxa"/>
            <w:tcBorders>
              <w:top w:val="single" w:sz="4" w:space="0" w:color="00B050"/>
              <w:left w:val="single" w:sz="4" w:space="0" w:color="00B050"/>
              <w:bottom w:val="single" w:sz="4" w:space="0" w:color="00B050"/>
              <w:right w:val="single" w:sz="4" w:space="0" w:color="00B050"/>
            </w:tcBorders>
            <w:noWrap/>
            <w:hideMark/>
            <w:tcPrChange w:id="1128" w:author="Analise Polsky" w:date="2016-07-12T19:19:00Z">
              <w:tcPr>
                <w:tcW w:w="1885" w:type="dxa"/>
                <w:tcBorders>
                  <w:top w:val="single" w:sz="4" w:space="0" w:color="00B050"/>
                  <w:left w:val="single" w:sz="4" w:space="0" w:color="00B050"/>
                  <w:bottom w:val="single" w:sz="4" w:space="0" w:color="00B050"/>
                  <w:right w:val="single" w:sz="4" w:space="0" w:color="00B050"/>
                </w:tcBorders>
                <w:noWrap/>
                <w:hideMark/>
              </w:tcPr>
            </w:tcPrChange>
          </w:tcPr>
          <w:p w14:paraId="65985670" w14:textId="77777777" w:rsidR="003A0A0E" w:rsidRDefault="003A0A0E" w:rsidP="003A0A0E">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 $                 7,462 </w:t>
            </w:r>
          </w:p>
        </w:tc>
      </w:tr>
    </w:tbl>
    <w:p w14:paraId="460F52E8" w14:textId="77777777" w:rsidR="003A0A0E" w:rsidRDefault="003A0A0E" w:rsidP="003A0A0E"/>
    <w:p w14:paraId="54EC66FF" w14:textId="77777777" w:rsidR="003A0A0E" w:rsidRDefault="003A0A0E" w:rsidP="003A0A0E">
      <w:r>
        <w:t xml:space="preserve">The YoY Return is the randomly generated return in the total market based on our normal distribution. Never conduct a Monte Carlo with less than 1,000 cases. The example above is purely illustrative, and provides an average return of 0.58% </w:t>
      </w:r>
      <w:proofErr w:type="gramStart"/>
      <w:r>
        <w:t>( in</w:t>
      </w:r>
      <w:proofErr w:type="gramEnd"/>
      <w:r>
        <w:t xml:space="preserve"> this limited sample). This is calculated by taking the average of the Ending Balance column as a percentage growth over the original $10,000</w:t>
      </w:r>
      <w:r w:rsidRPr="004710D4">
        <w:t>.</w:t>
      </w:r>
      <w:r w:rsidRPr="00A8068A">
        <w:t>0.58% (average of the Ending Balance column as a percentage growth over the original $10,000). If</w:t>
      </w:r>
      <w:r>
        <w:t xml:space="preserve"> the same simulation is run 1000 times, we get an annual return of 9.05%.</w:t>
      </w:r>
    </w:p>
    <w:p w14:paraId="0C3820E0" w14:textId="77777777" w:rsidR="003A0A0E" w:rsidRDefault="003A0A0E" w:rsidP="003A0A0E">
      <w:pPr>
        <w:rPr>
          <w:rFonts w:ascii="Arial" w:eastAsia="Times New Roman" w:hAnsi="Arial" w:cs="Arial"/>
          <w:b/>
          <w:bCs/>
          <w:iCs/>
          <w:sz w:val="24"/>
          <w:szCs w:val="28"/>
        </w:rPr>
      </w:pPr>
      <w:r>
        <w:br w:type="page"/>
      </w:r>
    </w:p>
    <w:p w14:paraId="6051FBDA" w14:textId="77777777" w:rsidR="003A0A0E" w:rsidRPr="002C7801" w:rsidRDefault="003A0A0E" w:rsidP="003A0A0E">
      <w:pPr>
        <w:pStyle w:val="Heading2"/>
      </w:pPr>
      <w:bookmarkStart w:id="1129" w:name="_Toc98722920"/>
      <w:commentRangeStart w:id="1130"/>
      <w:r w:rsidRPr="002C7801">
        <w:lastRenderedPageBreak/>
        <w:t xml:space="preserve">APPENDIX E: </w:t>
      </w:r>
      <w:r>
        <w:t xml:space="preserve">Risk Questionnaire </w:t>
      </w:r>
      <w:commentRangeEnd w:id="1130"/>
      <w:r w:rsidR="00F434D6">
        <w:rPr>
          <w:rStyle w:val="CommentReference"/>
          <w:rFonts w:asciiTheme="minorHAnsi" w:eastAsiaTheme="minorHAnsi" w:hAnsiTheme="minorHAnsi" w:cstheme="minorBidi"/>
          <w:color w:val="auto"/>
        </w:rPr>
        <w:commentReference w:id="1130"/>
      </w:r>
      <w:bookmarkEnd w:id="1129"/>
    </w:p>
    <w:p w14:paraId="4437C92A" w14:textId="77777777" w:rsidR="003A0A0E" w:rsidRDefault="003A0A0E" w:rsidP="003A0A0E"/>
    <w:p w14:paraId="2B2D2A79" w14:textId="77777777" w:rsidR="003A0A0E" w:rsidRDefault="003A0A0E" w:rsidP="003A0A0E">
      <w:r>
        <w:t>How many years from now do you expect to begin taking income from your investments?</w:t>
      </w:r>
    </w:p>
    <w:p w14:paraId="7EC3321B" w14:textId="77777777" w:rsidR="003A0A0E" w:rsidRDefault="003A0A0E" w:rsidP="003A0A0E">
      <w:pPr>
        <w:pStyle w:val="ListParagraph"/>
        <w:numPr>
          <w:ilvl w:val="0"/>
          <w:numId w:val="64"/>
        </w:numPr>
      </w:pPr>
      <w:r>
        <w:t>1-5 Years</w:t>
      </w:r>
    </w:p>
    <w:p w14:paraId="216620F5" w14:textId="77777777" w:rsidR="003A0A0E" w:rsidRDefault="003A0A0E" w:rsidP="003A0A0E">
      <w:pPr>
        <w:pStyle w:val="ListParagraph"/>
        <w:numPr>
          <w:ilvl w:val="0"/>
          <w:numId w:val="64"/>
        </w:numPr>
      </w:pPr>
      <w:r>
        <w:t>5-10 Years</w:t>
      </w:r>
    </w:p>
    <w:p w14:paraId="660B2740" w14:textId="77777777" w:rsidR="003A0A0E" w:rsidRDefault="003A0A0E" w:rsidP="003A0A0E">
      <w:pPr>
        <w:pStyle w:val="ListParagraph"/>
        <w:numPr>
          <w:ilvl w:val="0"/>
          <w:numId w:val="64"/>
        </w:numPr>
      </w:pPr>
      <w:r>
        <w:t>10-15 Years</w:t>
      </w:r>
    </w:p>
    <w:p w14:paraId="54EDB0B1" w14:textId="77777777" w:rsidR="003A0A0E" w:rsidRDefault="003A0A0E" w:rsidP="003A0A0E">
      <w:pPr>
        <w:pStyle w:val="ListParagraph"/>
        <w:numPr>
          <w:ilvl w:val="0"/>
          <w:numId w:val="64"/>
        </w:numPr>
      </w:pPr>
      <w:r>
        <w:t>15-20 Years</w:t>
      </w:r>
    </w:p>
    <w:p w14:paraId="3DA06C77" w14:textId="77777777" w:rsidR="003A0A0E" w:rsidRDefault="003A0A0E" w:rsidP="003A0A0E">
      <w:pPr>
        <w:pStyle w:val="ListParagraph"/>
        <w:numPr>
          <w:ilvl w:val="0"/>
          <w:numId w:val="64"/>
        </w:numPr>
      </w:pPr>
      <w:r>
        <w:t>20+ Years</w:t>
      </w:r>
    </w:p>
    <w:p w14:paraId="66B267CF" w14:textId="77777777" w:rsidR="003A0A0E" w:rsidRDefault="003A0A0E" w:rsidP="003A0A0E">
      <w:r>
        <w:t xml:space="preserve">Choose the </w:t>
      </w:r>
      <w:r w:rsidRPr="00A462FB">
        <w:rPr>
          <w:b/>
        </w:rPr>
        <w:t>BEST</w:t>
      </w:r>
      <w:r>
        <w:t xml:space="preserve"> match to your feelings on the following situation: Your account value after rising 15% in the previous quarter is down 20% this quarter.</w:t>
      </w:r>
    </w:p>
    <w:p w14:paraId="309DAB93" w14:textId="77777777" w:rsidR="005E08A2" w:rsidRDefault="005E08A2" w:rsidP="005E08A2">
      <w:pPr>
        <w:pStyle w:val="ListParagraph"/>
        <w:numPr>
          <w:ilvl w:val="0"/>
          <w:numId w:val="65"/>
        </w:numPr>
        <w:ind w:left="720"/>
      </w:pPr>
      <w:r>
        <w:t>Sell it all, cash is the place for me</w:t>
      </w:r>
    </w:p>
    <w:p w14:paraId="2BCC05CA" w14:textId="4D06D2A0" w:rsidR="005E08A2" w:rsidRDefault="005E08A2" w:rsidP="003A0A0E">
      <w:pPr>
        <w:pStyle w:val="ListParagraph"/>
        <w:numPr>
          <w:ilvl w:val="0"/>
          <w:numId w:val="65"/>
        </w:numPr>
        <w:ind w:left="720"/>
      </w:pPr>
      <w:r>
        <w:t>Start selling but not all of it</w:t>
      </w:r>
    </w:p>
    <w:p w14:paraId="30723992" w14:textId="77777777" w:rsidR="003A0A0E" w:rsidRDefault="003A0A0E" w:rsidP="003A0A0E">
      <w:pPr>
        <w:pStyle w:val="ListParagraph"/>
        <w:numPr>
          <w:ilvl w:val="0"/>
          <w:numId w:val="65"/>
        </w:numPr>
        <w:ind w:left="720"/>
      </w:pPr>
      <w:r>
        <w:t>I’m reaching for the phone to call my advisor</w:t>
      </w:r>
    </w:p>
    <w:p w14:paraId="24EF4BF7" w14:textId="2953A4F6" w:rsidR="005E08A2" w:rsidRDefault="005E08A2" w:rsidP="003A0A0E">
      <w:pPr>
        <w:pStyle w:val="ListParagraph"/>
        <w:numPr>
          <w:ilvl w:val="0"/>
          <w:numId w:val="65"/>
        </w:numPr>
        <w:ind w:left="720"/>
      </w:pPr>
      <w:r>
        <w:t>I’m very nervous</w:t>
      </w:r>
    </w:p>
    <w:p w14:paraId="00EFD626" w14:textId="77777777" w:rsidR="003A0A0E" w:rsidRDefault="003A0A0E" w:rsidP="003A0A0E">
      <w:pPr>
        <w:pStyle w:val="ListParagraph"/>
        <w:numPr>
          <w:ilvl w:val="0"/>
          <w:numId w:val="65"/>
        </w:numPr>
        <w:ind w:left="720"/>
      </w:pPr>
      <w:r>
        <w:t>I feel a little nervous about it</w:t>
      </w:r>
    </w:p>
    <w:p w14:paraId="7AB74E97" w14:textId="76E4A77E" w:rsidR="005E08A2" w:rsidRDefault="005E08A2" w:rsidP="005E08A2">
      <w:pPr>
        <w:pStyle w:val="ListParagraph"/>
        <w:numPr>
          <w:ilvl w:val="0"/>
          <w:numId w:val="65"/>
        </w:numPr>
        <w:ind w:left="720"/>
      </w:pPr>
      <w:r>
        <w:t>I’m neutral</w:t>
      </w:r>
    </w:p>
    <w:p w14:paraId="2A0EFE45" w14:textId="654EFB8D" w:rsidR="005E08A2" w:rsidRDefault="005E08A2" w:rsidP="005E08A2">
      <w:pPr>
        <w:pStyle w:val="ListParagraph"/>
        <w:numPr>
          <w:ilvl w:val="0"/>
          <w:numId w:val="65"/>
        </w:numPr>
        <w:ind w:left="720"/>
      </w:pPr>
      <w:r>
        <w:t>Doesn’t really matter, I’m in it for the long haul</w:t>
      </w:r>
    </w:p>
    <w:p w14:paraId="3CFA8D0D" w14:textId="652A535B" w:rsidR="005E08A2" w:rsidRDefault="005E08A2" w:rsidP="005E08A2">
      <w:pPr>
        <w:pStyle w:val="ListParagraph"/>
        <w:numPr>
          <w:ilvl w:val="0"/>
          <w:numId w:val="65"/>
        </w:numPr>
        <w:ind w:left="720"/>
      </w:pPr>
      <w:r>
        <w:t>I’m ready to look into buying</w:t>
      </w:r>
    </w:p>
    <w:p w14:paraId="4A7AD42B" w14:textId="7E0E90D5" w:rsidR="005E08A2" w:rsidRDefault="005E08A2" w:rsidP="005E08A2">
      <w:pPr>
        <w:pStyle w:val="ListParagraph"/>
        <w:numPr>
          <w:ilvl w:val="0"/>
          <w:numId w:val="65"/>
        </w:numPr>
        <w:ind w:left="720"/>
      </w:pPr>
      <w:r>
        <w:t xml:space="preserve">Start buying </w:t>
      </w:r>
    </w:p>
    <w:p w14:paraId="23CCACD1" w14:textId="0FD74374" w:rsidR="005E08A2" w:rsidRDefault="005E08A2" w:rsidP="005E08A2">
      <w:pPr>
        <w:pStyle w:val="ListParagraph"/>
        <w:numPr>
          <w:ilvl w:val="0"/>
          <w:numId w:val="65"/>
        </w:numPr>
        <w:ind w:left="720"/>
      </w:pPr>
      <w:r>
        <w:t>Buy, buy, buy!</w:t>
      </w:r>
    </w:p>
    <w:p w14:paraId="252ADAA6" w14:textId="77777777" w:rsidR="003A0A0E" w:rsidRDefault="003A0A0E" w:rsidP="003A0A0E">
      <w:r>
        <w:t>What if your portfolio’s value declined another 10% in the subsequent quarter?</w:t>
      </w:r>
    </w:p>
    <w:p w14:paraId="7812CD75" w14:textId="77777777" w:rsidR="003A0A0E" w:rsidRDefault="003A0A0E" w:rsidP="003A0A0E">
      <w:pPr>
        <w:pStyle w:val="ListParagraph"/>
        <w:numPr>
          <w:ilvl w:val="0"/>
          <w:numId w:val="71"/>
        </w:numPr>
      </w:pPr>
      <w:r>
        <w:t>Sell it all and move to safety</w:t>
      </w:r>
    </w:p>
    <w:p w14:paraId="50436739" w14:textId="44DBC462" w:rsidR="005E08A2" w:rsidRDefault="005E08A2" w:rsidP="003A0A0E">
      <w:pPr>
        <w:pStyle w:val="ListParagraph"/>
        <w:numPr>
          <w:ilvl w:val="0"/>
          <w:numId w:val="71"/>
        </w:numPr>
      </w:pPr>
      <w:r>
        <w:t>Start selling heavily</w:t>
      </w:r>
    </w:p>
    <w:p w14:paraId="0460FE13" w14:textId="7D7B7DC6" w:rsidR="003A0A0E" w:rsidRDefault="005E08A2" w:rsidP="003A0A0E">
      <w:pPr>
        <w:pStyle w:val="ListParagraph"/>
        <w:numPr>
          <w:ilvl w:val="0"/>
          <w:numId w:val="71"/>
        </w:numPr>
      </w:pPr>
      <w:r>
        <w:t>Start divesting</w:t>
      </w:r>
      <w:r w:rsidR="003A0A0E">
        <w:t xml:space="preserve"> the declining positions</w:t>
      </w:r>
    </w:p>
    <w:p w14:paraId="17FFE4D0" w14:textId="77777777" w:rsidR="003A0A0E" w:rsidRDefault="003A0A0E" w:rsidP="003A0A0E">
      <w:pPr>
        <w:pStyle w:val="ListParagraph"/>
        <w:numPr>
          <w:ilvl w:val="0"/>
          <w:numId w:val="71"/>
        </w:numPr>
      </w:pPr>
      <w:r>
        <w:t>Wait it out/Do nothing</w:t>
      </w:r>
    </w:p>
    <w:p w14:paraId="05991B82" w14:textId="5DC109D7" w:rsidR="00031ABA" w:rsidRDefault="00031ABA" w:rsidP="003A0A0E">
      <w:pPr>
        <w:pStyle w:val="ListParagraph"/>
        <w:numPr>
          <w:ilvl w:val="0"/>
          <w:numId w:val="71"/>
        </w:numPr>
      </w:pPr>
      <w:r>
        <w:t xml:space="preserve">Consider investing in declining positions </w:t>
      </w:r>
    </w:p>
    <w:p w14:paraId="51A35F1C" w14:textId="12CD90F8" w:rsidR="00031ABA" w:rsidRDefault="00031ABA" w:rsidP="003A0A0E">
      <w:pPr>
        <w:pStyle w:val="ListParagraph"/>
        <w:numPr>
          <w:ilvl w:val="0"/>
          <w:numId w:val="71"/>
        </w:numPr>
      </w:pPr>
      <w:r>
        <w:t xml:space="preserve">Start investing in declining positions </w:t>
      </w:r>
    </w:p>
    <w:p w14:paraId="0384A57E" w14:textId="733F246D" w:rsidR="00031ABA" w:rsidRDefault="00031ABA" w:rsidP="003A0A0E">
      <w:pPr>
        <w:pStyle w:val="ListParagraph"/>
        <w:numPr>
          <w:ilvl w:val="0"/>
          <w:numId w:val="71"/>
        </w:numPr>
      </w:pPr>
      <w:r>
        <w:t>Start investing heavily</w:t>
      </w:r>
    </w:p>
    <w:p w14:paraId="4EF9C518" w14:textId="77777777" w:rsidR="003A0A0E" w:rsidRDefault="003A0A0E" w:rsidP="003A0A0E">
      <w:pPr>
        <w:pStyle w:val="ListParagraph"/>
        <w:numPr>
          <w:ilvl w:val="0"/>
          <w:numId w:val="71"/>
        </w:numPr>
      </w:pPr>
      <w:r>
        <w:t>Invest in the positions that have declined the most</w:t>
      </w:r>
    </w:p>
    <w:p w14:paraId="5F0B1923" w14:textId="77777777" w:rsidR="003A0A0E" w:rsidRDefault="003A0A0E" w:rsidP="003A0A0E">
      <w:r>
        <w:t>What role does your retirement account play in your overall savings strategy? Choose the best answer for you:</w:t>
      </w:r>
    </w:p>
    <w:p w14:paraId="05B2B61E" w14:textId="77777777" w:rsidR="00031ABA" w:rsidRDefault="00031ABA" w:rsidP="00031ABA">
      <w:pPr>
        <w:pStyle w:val="ListParagraph"/>
        <w:numPr>
          <w:ilvl w:val="0"/>
          <w:numId w:val="66"/>
        </w:numPr>
      </w:pPr>
      <w:r>
        <w:t>Who has the funds to save for retirement?</w:t>
      </w:r>
    </w:p>
    <w:p w14:paraId="47D03160" w14:textId="77777777" w:rsidR="003A0A0E" w:rsidRDefault="003A0A0E" w:rsidP="003A0A0E">
      <w:pPr>
        <w:pStyle w:val="ListParagraph"/>
        <w:numPr>
          <w:ilvl w:val="0"/>
          <w:numId w:val="66"/>
        </w:numPr>
      </w:pPr>
      <w:r>
        <w:t>It’s all I have</w:t>
      </w:r>
    </w:p>
    <w:p w14:paraId="19030BAA" w14:textId="77777777" w:rsidR="003A0A0E" w:rsidRDefault="003A0A0E" w:rsidP="003A0A0E">
      <w:pPr>
        <w:pStyle w:val="ListParagraph"/>
        <w:numPr>
          <w:ilvl w:val="0"/>
          <w:numId w:val="66"/>
        </w:numPr>
      </w:pPr>
      <w:r>
        <w:t>I have an emergency fund as well</w:t>
      </w:r>
    </w:p>
    <w:p w14:paraId="34015C4A" w14:textId="72604BDF" w:rsidR="00031ABA" w:rsidRDefault="00031ABA" w:rsidP="003A0A0E">
      <w:pPr>
        <w:pStyle w:val="ListParagraph"/>
        <w:numPr>
          <w:ilvl w:val="0"/>
          <w:numId w:val="66"/>
        </w:numPr>
      </w:pPr>
      <w:r>
        <w:t>I’m thinking about family planning not retirement</w:t>
      </w:r>
    </w:p>
    <w:p w14:paraId="76A350D1" w14:textId="72CF1FCE" w:rsidR="00031ABA" w:rsidRDefault="00031ABA" w:rsidP="003A0A0E">
      <w:pPr>
        <w:pStyle w:val="ListParagraph"/>
        <w:numPr>
          <w:ilvl w:val="0"/>
          <w:numId w:val="66"/>
        </w:numPr>
      </w:pPr>
      <w:r>
        <w:t>I’m thinking about home ownership</w:t>
      </w:r>
    </w:p>
    <w:p w14:paraId="24E33FCB" w14:textId="77777777" w:rsidR="003A0A0E" w:rsidRDefault="003A0A0E" w:rsidP="003A0A0E">
      <w:pPr>
        <w:pStyle w:val="ListParagraph"/>
        <w:numPr>
          <w:ilvl w:val="0"/>
          <w:numId w:val="66"/>
        </w:numPr>
      </w:pPr>
      <w:r>
        <w:t>It’s a piece of the picture, I also have real estate</w:t>
      </w:r>
    </w:p>
    <w:p w14:paraId="22AE8287" w14:textId="2E6BB742" w:rsidR="002961BC" w:rsidRDefault="002961BC" w:rsidP="003A0A0E">
      <w:pPr>
        <w:pStyle w:val="ListParagraph"/>
        <w:numPr>
          <w:ilvl w:val="0"/>
          <w:numId w:val="66"/>
        </w:numPr>
      </w:pPr>
      <w:r>
        <w:t>I have retirement in hand and I’m looking to diversify</w:t>
      </w:r>
    </w:p>
    <w:p w14:paraId="6C55B0C7" w14:textId="75622748" w:rsidR="002961BC" w:rsidRDefault="002961BC" w:rsidP="003A0A0E">
      <w:pPr>
        <w:pStyle w:val="ListParagraph"/>
        <w:numPr>
          <w:ilvl w:val="0"/>
          <w:numId w:val="66"/>
        </w:numPr>
      </w:pPr>
      <w:r>
        <w:t>I have a fully diversified portfolio</w:t>
      </w:r>
    </w:p>
    <w:p w14:paraId="2B6DBDB2" w14:textId="77777777" w:rsidR="003A0A0E" w:rsidRDefault="003A0A0E" w:rsidP="003A0A0E">
      <w:r>
        <w:lastRenderedPageBreak/>
        <w:t>What do you expect your total income to do over the next 10-15 years?</w:t>
      </w:r>
    </w:p>
    <w:p w14:paraId="5189D9DC" w14:textId="79FD503B" w:rsidR="002961BC" w:rsidRDefault="002961BC" w:rsidP="003A0A0E">
      <w:pPr>
        <w:pStyle w:val="ListParagraph"/>
        <w:numPr>
          <w:ilvl w:val="0"/>
          <w:numId w:val="67"/>
        </w:numPr>
      </w:pPr>
      <w:r>
        <w:t xml:space="preserve">Decline substantially </w:t>
      </w:r>
    </w:p>
    <w:p w14:paraId="3077AB8F" w14:textId="2C98E276" w:rsidR="002961BC" w:rsidRDefault="002961BC" w:rsidP="003A0A0E">
      <w:pPr>
        <w:pStyle w:val="ListParagraph"/>
        <w:numPr>
          <w:ilvl w:val="0"/>
          <w:numId w:val="67"/>
        </w:numPr>
      </w:pPr>
      <w:r>
        <w:t>Decrease moderately</w:t>
      </w:r>
    </w:p>
    <w:p w14:paraId="05FBEBFC" w14:textId="7DF9AF6E" w:rsidR="002961BC" w:rsidRDefault="002961BC" w:rsidP="003A0A0E">
      <w:pPr>
        <w:pStyle w:val="ListParagraph"/>
        <w:numPr>
          <w:ilvl w:val="0"/>
          <w:numId w:val="67"/>
        </w:numPr>
      </w:pPr>
      <w:r>
        <w:t>Decrease slightly</w:t>
      </w:r>
    </w:p>
    <w:p w14:paraId="0034A063" w14:textId="6ECC1B60" w:rsidR="002961BC" w:rsidRDefault="002961BC" w:rsidP="003A0A0E">
      <w:pPr>
        <w:pStyle w:val="ListParagraph"/>
        <w:numPr>
          <w:ilvl w:val="0"/>
          <w:numId w:val="67"/>
        </w:numPr>
      </w:pPr>
      <w:r>
        <w:t xml:space="preserve">Increase minutely </w:t>
      </w:r>
    </w:p>
    <w:p w14:paraId="2C1322FE" w14:textId="3209B35A" w:rsidR="003A0A0E" w:rsidRDefault="002961BC" w:rsidP="003A0A0E">
      <w:pPr>
        <w:pStyle w:val="ListParagraph"/>
        <w:numPr>
          <w:ilvl w:val="0"/>
          <w:numId w:val="67"/>
        </w:numPr>
      </w:pPr>
      <w:r>
        <w:t>Fluctuate with a downward trend</w:t>
      </w:r>
    </w:p>
    <w:p w14:paraId="2147026C" w14:textId="77777777" w:rsidR="003A0A0E" w:rsidRDefault="003A0A0E" w:rsidP="003A0A0E">
      <w:pPr>
        <w:pStyle w:val="ListParagraph"/>
        <w:numPr>
          <w:ilvl w:val="0"/>
          <w:numId w:val="67"/>
        </w:numPr>
      </w:pPr>
      <w:r>
        <w:t>Stay the same</w:t>
      </w:r>
    </w:p>
    <w:p w14:paraId="49D43F22" w14:textId="36BFE3C8" w:rsidR="003A0A0E" w:rsidRDefault="002961BC" w:rsidP="003A0A0E">
      <w:pPr>
        <w:pStyle w:val="ListParagraph"/>
        <w:numPr>
          <w:ilvl w:val="0"/>
          <w:numId w:val="67"/>
        </w:numPr>
      </w:pPr>
      <w:r>
        <w:t>Fluctuate with an upward trend</w:t>
      </w:r>
    </w:p>
    <w:p w14:paraId="6EC28046" w14:textId="59CC96CA" w:rsidR="002961BC" w:rsidRDefault="002961BC" w:rsidP="003A0A0E">
      <w:pPr>
        <w:pStyle w:val="ListParagraph"/>
        <w:numPr>
          <w:ilvl w:val="0"/>
          <w:numId w:val="67"/>
        </w:numPr>
      </w:pPr>
      <w:r>
        <w:t xml:space="preserve">Improve slightly </w:t>
      </w:r>
    </w:p>
    <w:p w14:paraId="7A924E23" w14:textId="589C4FA7" w:rsidR="002961BC" w:rsidRDefault="002961BC" w:rsidP="003A0A0E">
      <w:pPr>
        <w:pStyle w:val="ListParagraph"/>
        <w:numPr>
          <w:ilvl w:val="0"/>
          <w:numId w:val="67"/>
        </w:numPr>
      </w:pPr>
      <w:r>
        <w:t>Improve moderately</w:t>
      </w:r>
    </w:p>
    <w:p w14:paraId="18C1A9D0" w14:textId="7FA89141" w:rsidR="002961BC" w:rsidRDefault="002961BC" w:rsidP="003A0A0E">
      <w:pPr>
        <w:pStyle w:val="ListParagraph"/>
        <w:numPr>
          <w:ilvl w:val="0"/>
          <w:numId w:val="67"/>
        </w:numPr>
      </w:pPr>
      <w:r>
        <w:t>Increase significantly</w:t>
      </w:r>
    </w:p>
    <w:p w14:paraId="6E86D9D5" w14:textId="77777777" w:rsidR="003A0A0E" w:rsidRDefault="003A0A0E" w:rsidP="003A0A0E">
      <w:r>
        <w:t>If given the opportunity to improve your returns by selecting investments whose value may fluctuate significantly over time, you would:</w:t>
      </w:r>
    </w:p>
    <w:p w14:paraId="465FC274" w14:textId="77777777" w:rsidR="003A0A0E" w:rsidRDefault="003A0A0E" w:rsidP="003A0A0E">
      <w:pPr>
        <w:pStyle w:val="ListParagraph"/>
        <w:numPr>
          <w:ilvl w:val="0"/>
          <w:numId w:val="68"/>
        </w:numPr>
      </w:pPr>
      <w:r>
        <w:t>Not likely to take on more risk</w:t>
      </w:r>
    </w:p>
    <w:p w14:paraId="62B3C291" w14:textId="77777777" w:rsidR="003A0A0E" w:rsidRDefault="003A0A0E" w:rsidP="003A0A0E">
      <w:pPr>
        <w:pStyle w:val="ListParagraph"/>
        <w:numPr>
          <w:ilvl w:val="0"/>
          <w:numId w:val="68"/>
        </w:numPr>
      </w:pPr>
      <w:r>
        <w:t>Take a little risk with a small portion of the portfolio</w:t>
      </w:r>
    </w:p>
    <w:p w14:paraId="123854D4" w14:textId="2806F4E6" w:rsidR="00620B06" w:rsidRDefault="00620B06" w:rsidP="003A0A0E">
      <w:pPr>
        <w:pStyle w:val="ListParagraph"/>
        <w:numPr>
          <w:ilvl w:val="0"/>
          <w:numId w:val="68"/>
        </w:numPr>
      </w:pPr>
      <w:r>
        <w:t>Take a moderate risk with a small portion of the portfolio</w:t>
      </w:r>
    </w:p>
    <w:p w14:paraId="161B1525" w14:textId="1AE3ACC6" w:rsidR="00620B06" w:rsidRDefault="00620B06" w:rsidP="003A0A0E">
      <w:pPr>
        <w:pStyle w:val="ListParagraph"/>
        <w:numPr>
          <w:ilvl w:val="0"/>
          <w:numId w:val="68"/>
        </w:numPr>
      </w:pPr>
      <w:r>
        <w:t>Take a moderate risk with half the portfolio</w:t>
      </w:r>
    </w:p>
    <w:p w14:paraId="2DEDE7D5" w14:textId="2B67EBF7" w:rsidR="00620B06" w:rsidRDefault="00620B06" w:rsidP="003A0A0E">
      <w:pPr>
        <w:pStyle w:val="ListParagraph"/>
        <w:numPr>
          <w:ilvl w:val="0"/>
          <w:numId w:val="68"/>
        </w:numPr>
      </w:pPr>
      <w:r>
        <w:t>Take a moderate risk with most of the portfolio</w:t>
      </w:r>
    </w:p>
    <w:p w14:paraId="253C1A21" w14:textId="4C4D9B2F" w:rsidR="003A0A0E" w:rsidRDefault="003A0A0E" w:rsidP="003A0A0E">
      <w:pPr>
        <w:pStyle w:val="ListParagraph"/>
        <w:numPr>
          <w:ilvl w:val="0"/>
          <w:numId w:val="68"/>
        </w:numPr>
      </w:pPr>
      <w:r>
        <w:t>Tak</w:t>
      </w:r>
      <w:r w:rsidR="00620B06">
        <w:t>e significant risk with half</w:t>
      </w:r>
      <w:r>
        <w:t xml:space="preserve"> of the portfolio</w:t>
      </w:r>
      <w:r>
        <w:tab/>
      </w:r>
    </w:p>
    <w:p w14:paraId="58474226" w14:textId="5CE8A8D3" w:rsidR="00620B06" w:rsidRDefault="00620B06" w:rsidP="003A0A0E">
      <w:pPr>
        <w:pStyle w:val="ListParagraph"/>
        <w:numPr>
          <w:ilvl w:val="0"/>
          <w:numId w:val="68"/>
        </w:numPr>
      </w:pPr>
      <w:r>
        <w:t>Take a significant risk with most of the portfolio</w:t>
      </w:r>
    </w:p>
    <w:p w14:paraId="40C1911C" w14:textId="64A195B2" w:rsidR="00620B06" w:rsidRDefault="00620B06" w:rsidP="003A0A0E">
      <w:pPr>
        <w:pStyle w:val="ListParagraph"/>
        <w:numPr>
          <w:ilvl w:val="0"/>
          <w:numId w:val="68"/>
        </w:numPr>
      </w:pPr>
      <w:r>
        <w:t>Take a lot of risk with the whole portfolio</w:t>
      </w:r>
    </w:p>
    <w:p w14:paraId="15D18392" w14:textId="77777777" w:rsidR="003A0A0E" w:rsidRDefault="003A0A0E" w:rsidP="003A0A0E">
      <w:r>
        <w:t>When it comes to keeping track of your investments, which statement below BEST describes you?</w:t>
      </w:r>
    </w:p>
    <w:p w14:paraId="272BD48E" w14:textId="41768377" w:rsidR="00620B06" w:rsidRDefault="00620B06" w:rsidP="00620B06">
      <w:pPr>
        <w:pStyle w:val="ListParagraph"/>
        <w:numPr>
          <w:ilvl w:val="0"/>
          <w:numId w:val="74"/>
        </w:numPr>
      </w:pPr>
      <w:r>
        <w:t xml:space="preserve">I review my statements regularly </w:t>
      </w:r>
      <w:r w:rsidR="005F42B0">
        <w:t xml:space="preserve">and have my portfolio reviewed regularly </w:t>
      </w:r>
    </w:p>
    <w:p w14:paraId="7A9E3DF9" w14:textId="00EE8731" w:rsidR="005F42B0" w:rsidRDefault="005F42B0" w:rsidP="00620B06">
      <w:pPr>
        <w:pStyle w:val="ListParagraph"/>
        <w:numPr>
          <w:ilvl w:val="0"/>
          <w:numId w:val="74"/>
        </w:numPr>
      </w:pPr>
      <w:r>
        <w:t>I review my statements regularly and have my portfolio reviewed annually</w:t>
      </w:r>
    </w:p>
    <w:p w14:paraId="1921E58B" w14:textId="356B09D7" w:rsidR="005F42B0" w:rsidRDefault="005F42B0" w:rsidP="005F42B0">
      <w:pPr>
        <w:pStyle w:val="ListParagraph"/>
        <w:numPr>
          <w:ilvl w:val="0"/>
          <w:numId w:val="74"/>
        </w:numPr>
      </w:pPr>
      <w:r>
        <w:t>I review my statements regularly and have my portfolio reviewed every once in awhile</w:t>
      </w:r>
    </w:p>
    <w:p w14:paraId="407FA26B" w14:textId="77777777" w:rsidR="005F42B0" w:rsidRDefault="005F42B0" w:rsidP="005F42B0">
      <w:pPr>
        <w:pStyle w:val="ListParagraph"/>
        <w:numPr>
          <w:ilvl w:val="0"/>
          <w:numId w:val="74"/>
        </w:numPr>
      </w:pPr>
      <w:r>
        <w:t>I review my statements regularly</w:t>
      </w:r>
    </w:p>
    <w:p w14:paraId="7B86B570" w14:textId="5D0CF674" w:rsidR="005F42B0" w:rsidRDefault="005F42B0" w:rsidP="00620B06">
      <w:pPr>
        <w:pStyle w:val="ListParagraph"/>
        <w:numPr>
          <w:ilvl w:val="0"/>
          <w:numId w:val="74"/>
        </w:numPr>
      </w:pPr>
      <w:r>
        <w:t>I review my statements annually</w:t>
      </w:r>
    </w:p>
    <w:p w14:paraId="1C594841" w14:textId="77777777" w:rsidR="005F42B0" w:rsidRDefault="005F42B0" w:rsidP="005F42B0">
      <w:pPr>
        <w:pStyle w:val="ListParagraph"/>
        <w:numPr>
          <w:ilvl w:val="0"/>
          <w:numId w:val="74"/>
        </w:numPr>
      </w:pPr>
      <w:r>
        <w:t>I take a look at the statement every once in a while</w:t>
      </w:r>
    </w:p>
    <w:p w14:paraId="21B1339C" w14:textId="59779C76" w:rsidR="003A0A0E" w:rsidRDefault="005F42B0" w:rsidP="00620B06">
      <w:pPr>
        <w:pStyle w:val="ListParagraph"/>
        <w:numPr>
          <w:ilvl w:val="0"/>
          <w:numId w:val="74"/>
        </w:numPr>
      </w:pPr>
      <w:r>
        <w:t>I rarely monitor my investment a</w:t>
      </w:r>
      <w:r w:rsidR="003A0A0E">
        <w:t>ccounts and I don’t have them reviewed</w:t>
      </w:r>
    </w:p>
    <w:p w14:paraId="5CBA4EEE" w14:textId="38977C7D" w:rsidR="005F42B0" w:rsidRDefault="005F42B0" w:rsidP="00620B06">
      <w:pPr>
        <w:pStyle w:val="ListParagraph"/>
        <w:numPr>
          <w:ilvl w:val="0"/>
          <w:numId w:val="74"/>
        </w:numPr>
      </w:pPr>
      <w:r>
        <w:t xml:space="preserve">I never monitor my investment accounts and I don’t have them reviewed </w:t>
      </w:r>
    </w:p>
    <w:p w14:paraId="48D5CD51" w14:textId="77777777" w:rsidR="003A0A0E" w:rsidRDefault="003A0A0E" w:rsidP="003A0A0E">
      <w:r>
        <w:t>How would you describe your investment experience?</w:t>
      </w:r>
    </w:p>
    <w:p w14:paraId="20C7EF05" w14:textId="312963F7" w:rsidR="005F42B0" w:rsidRDefault="005F42B0" w:rsidP="003A0A0E">
      <w:pPr>
        <w:pStyle w:val="ListParagraph"/>
        <w:numPr>
          <w:ilvl w:val="0"/>
          <w:numId w:val="70"/>
        </w:numPr>
      </w:pPr>
      <w:r>
        <w:t>No experience</w:t>
      </w:r>
    </w:p>
    <w:p w14:paraId="4D32681A" w14:textId="1BECC9B5" w:rsidR="003A0A0E" w:rsidRDefault="003A0A0E" w:rsidP="003A0A0E">
      <w:pPr>
        <w:pStyle w:val="ListParagraph"/>
        <w:numPr>
          <w:ilvl w:val="0"/>
          <w:numId w:val="70"/>
        </w:numPr>
      </w:pPr>
      <w:r>
        <w:t>Little experience</w:t>
      </w:r>
    </w:p>
    <w:p w14:paraId="21D098D2" w14:textId="2316E242" w:rsidR="003A0A0E" w:rsidRDefault="003A0A0E" w:rsidP="003A0A0E">
      <w:pPr>
        <w:pStyle w:val="ListParagraph"/>
        <w:numPr>
          <w:ilvl w:val="0"/>
          <w:numId w:val="70"/>
        </w:numPr>
      </w:pPr>
      <w:r>
        <w:t>Some experience, but only in mutual funds</w:t>
      </w:r>
      <w:r w:rsidR="0013686B">
        <w:t xml:space="preserve"> </w:t>
      </w:r>
    </w:p>
    <w:p w14:paraId="3FF2B4E6" w14:textId="5D12BADD" w:rsidR="0013686B" w:rsidRDefault="0013686B" w:rsidP="003A0A0E">
      <w:pPr>
        <w:pStyle w:val="ListParagraph"/>
        <w:numPr>
          <w:ilvl w:val="0"/>
          <w:numId w:val="70"/>
        </w:numPr>
      </w:pPr>
      <w:r>
        <w:t>Some experience in mutual funds, stocks, and bonds</w:t>
      </w:r>
    </w:p>
    <w:p w14:paraId="2395F4C6" w14:textId="77777777" w:rsidR="0013686B" w:rsidRDefault="003A0A0E" w:rsidP="003A0A0E">
      <w:pPr>
        <w:pStyle w:val="ListParagraph"/>
        <w:numPr>
          <w:ilvl w:val="0"/>
          <w:numId w:val="70"/>
        </w:numPr>
      </w:pPr>
      <w:r>
        <w:t xml:space="preserve">Experienced in mutual funds </w:t>
      </w:r>
    </w:p>
    <w:p w14:paraId="448D423D" w14:textId="77777777" w:rsidR="0013686B" w:rsidRDefault="0013686B" w:rsidP="0013686B">
      <w:pPr>
        <w:pStyle w:val="ListParagraph"/>
        <w:numPr>
          <w:ilvl w:val="0"/>
          <w:numId w:val="70"/>
        </w:numPr>
      </w:pPr>
      <w:r>
        <w:t>Experienced in mutual funds and some individual stocks and bonds</w:t>
      </w:r>
    </w:p>
    <w:p w14:paraId="7F43749A" w14:textId="42EA5041" w:rsidR="003A0A0E" w:rsidRDefault="003A0A0E" w:rsidP="003A0A0E">
      <w:pPr>
        <w:pStyle w:val="ListParagraph"/>
        <w:numPr>
          <w:ilvl w:val="0"/>
          <w:numId w:val="70"/>
        </w:numPr>
      </w:pPr>
      <w:r>
        <w:t xml:space="preserve">Vast knowledge and experience </w:t>
      </w:r>
      <w:r w:rsidR="0013686B">
        <w:t>mutual funds and experienced with individual stocks and bonds</w:t>
      </w:r>
    </w:p>
    <w:p w14:paraId="59DD3779" w14:textId="56C75A25" w:rsidR="003A0A0E" w:rsidRPr="007C63AA" w:rsidRDefault="0013686B" w:rsidP="003A0A0E">
      <w:pPr>
        <w:pStyle w:val="ListParagraph"/>
        <w:numPr>
          <w:ilvl w:val="0"/>
          <w:numId w:val="70"/>
        </w:numPr>
      </w:pPr>
      <w:r>
        <w:t>Vast knowledge of experience with many types of investments</w:t>
      </w:r>
      <w:r w:rsidR="003A0A0E">
        <w:br w:type="page"/>
      </w:r>
    </w:p>
    <w:p w14:paraId="16A5FCCB" w14:textId="77777777" w:rsidR="003A0A0E" w:rsidRDefault="003A0A0E" w:rsidP="003A0A0E">
      <w:pPr>
        <w:pStyle w:val="Heading2"/>
      </w:pPr>
      <w:bookmarkStart w:id="1131" w:name="_Toc98722921"/>
      <w:r>
        <w:lastRenderedPageBreak/>
        <w:t>Appendix F: Additional Resources</w:t>
      </w:r>
      <w:bookmarkEnd w:id="1131"/>
    </w:p>
    <w:p w14:paraId="78DFB76F" w14:textId="77777777" w:rsidR="003A0A0E" w:rsidRPr="00CB242F" w:rsidRDefault="003A0A0E" w:rsidP="003A0A0E">
      <w:pPr>
        <w:pStyle w:val="ListBullet"/>
        <w:numPr>
          <w:ilvl w:val="0"/>
          <w:numId w:val="0"/>
        </w:numPr>
        <w:spacing w:after="0"/>
        <w:ind w:left="360" w:hanging="360"/>
        <w:rPr>
          <w:rFonts w:asciiTheme="majorHAnsi" w:hAnsiTheme="majorHAnsi"/>
          <w:b/>
          <w:sz w:val="24"/>
          <w:szCs w:val="28"/>
        </w:rPr>
      </w:pPr>
      <w:r w:rsidRPr="00CB242F">
        <w:rPr>
          <w:rFonts w:asciiTheme="majorHAnsi" w:hAnsiTheme="majorHAnsi"/>
          <w:b/>
          <w:color w:val="00B050"/>
          <w:sz w:val="24"/>
          <w:szCs w:val="28"/>
        </w:rPr>
        <w:t>Templates and Documentation</w:t>
      </w:r>
      <w:r w:rsidRPr="00CB242F">
        <w:rPr>
          <w:rFonts w:asciiTheme="majorHAnsi" w:hAnsiTheme="majorHAnsi"/>
          <w:b/>
          <w:sz w:val="24"/>
          <w:szCs w:val="28"/>
        </w:rPr>
        <w:t xml:space="preserve"> </w:t>
      </w:r>
    </w:p>
    <w:p w14:paraId="398D064D" w14:textId="77777777" w:rsidR="003A0A0E" w:rsidRPr="005B29FD" w:rsidRDefault="003A0A0E" w:rsidP="003A0A0E">
      <w:pPr>
        <w:pStyle w:val="ListParagraph"/>
        <w:numPr>
          <w:ilvl w:val="1"/>
          <w:numId w:val="58"/>
        </w:numPr>
        <w:spacing w:after="200" w:line="276" w:lineRule="auto"/>
        <w:ind w:left="360"/>
      </w:pPr>
      <w:r>
        <w:t xml:space="preserve">Program Service Offices provides templates to guide users through project planning and implementation </w:t>
      </w:r>
      <w:hyperlink r:id="rId28" w:history="1">
        <w:r w:rsidRPr="002A6F06">
          <w:rPr>
            <w:rStyle w:val="Hyperlink"/>
          </w:rPr>
          <w:t>http://www.nyu.edu/about/leadership-university-administration/office-of-the-president/office-of-the-executivevicepresident/finance-and-budget/program-services/redirect/toolkit.html</w:t>
        </w:r>
      </w:hyperlink>
      <w:r>
        <w:t xml:space="preserve"> </w:t>
      </w:r>
    </w:p>
    <w:p w14:paraId="72377DE1" w14:textId="77777777" w:rsidR="003A0A0E" w:rsidRPr="0074206F" w:rsidRDefault="003A0A0E" w:rsidP="003A0A0E">
      <w:pPr>
        <w:pStyle w:val="ListBullet"/>
        <w:numPr>
          <w:ilvl w:val="0"/>
          <w:numId w:val="58"/>
        </w:numPr>
        <w:tabs>
          <w:tab w:val="clear" w:pos="720"/>
        </w:tabs>
        <w:ind w:left="360"/>
      </w:pPr>
      <w:r>
        <w:t xml:space="preserve">UNC The </w:t>
      </w:r>
      <w:proofErr w:type="spellStart"/>
      <w:r>
        <w:t>Odum</w:t>
      </w:r>
      <w:proofErr w:type="spellEnd"/>
      <w:r>
        <w:t xml:space="preserve"> Institute-Data Management Services </w:t>
      </w:r>
      <w:hyperlink r:id="rId29" w:history="1">
        <w:r w:rsidRPr="002A6F06">
          <w:rPr>
            <w:rStyle w:val="Hyperlink"/>
          </w:rPr>
          <w:t>http://www.irss.unc.edu/odum/contentSubpage.jsp?nodeid=661</w:t>
        </w:r>
      </w:hyperlink>
      <w:r w:rsidRPr="002A6F06">
        <w:rPr>
          <w:sz w:val="20"/>
        </w:rPr>
        <w:t xml:space="preserve"> </w:t>
      </w:r>
    </w:p>
    <w:p w14:paraId="55E50CA2" w14:textId="77777777" w:rsidR="003A0A0E" w:rsidRPr="00CB242F" w:rsidRDefault="003A0A0E" w:rsidP="003A0A0E">
      <w:pPr>
        <w:pStyle w:val="ListBullet"/>
        <w:numPr>
          <w:ilvl w:val="0"/>
          <w:numId w:val="0"/>
        </w:numPr>
        <w:spacing w:after="0"/>
        <w:ind w:left="360" w:hanging="360"/>
        <w:rPr>
          <w:rFonts w:asciiTheme="majorHAnsi" w:hAnsiTheme="majorHAnsi"/>
          <w:b/>
          <w:sz w:val="24"/>
          <w:szCs w:val="28"/>
        </w:rPr>
      </w:pPr>
      <w:r w:rsidRPr="00CB242F">
        <w:rPr>
          <w:rFonts w:asciiTheme="majorHAnsi" w:hAnsiTheme="majorHAnsi"/>
          <w:b/>
          <w:color w:val="00B050"/>
          <w:sz w:val="24"/>
          <w:szCs w:val="28"/>
        </w:rPr>
        <w:t xml:space="preserve">Data and Development Concepts </w:t>
      </w:r>
    </w:p>
    <w:p w14:paraId="4F229245" w14:textId="77777777" w:rsidR="003A0A0E" w:rsidRPr="00910A1D" w:rsidRDefault="003A0A0E" w:rsidP="003A0A0E">
      <w:pPr>
        <w:pStyle w:val="ListParagraph"/>
        <w:numPr>
          <w:ilvl w:val="2"/>
          <w:numId w:val="58"/>
        </w:numPr>
        <w:tabs>
          <w:tab w:val="clear" w:pos="2160"/>
        </w:tabs>
        <w:spacing w:after="200" w:line="276" w:lineRule="auto"/>
        <w:ind w:left="360"/>
        <w:rPr>
          <w:lang w:val="es-MX"/>
        </w:rPr>
      </w:pPr>
      <w:r w:rsidRPr="00910A1D">
        <w:rPr>
          <w:lang w:val="es-MX"/>
        </w:rPr>
        <w:t xml:space="preserve">O’Reilly Media </w:t>
      </w:r>
      <w:hyperlink r:id="rId30" w:history="1">
        <w:r w:rsidRPr="00910A1D">
          <w:rPr>
            <w:rStyle w:val="Hyperlink"/>
            <w:lang w:val="es-MX"/>
          </w:rPr>
          <w:t>http://www.oreilly.com/</w:t>
        </w:r>
      </w:hyperlink>
      <w:r w:rsidRPr="00910A1D">
        <w:rPr>
          <w:lang w:val="es-MX"/>
        </w:rPr>
        <w:t xml:space="preserve"> </w:t>
      </w:r>
    </w:p>
    <w:p w14:paraId="7C523EB9" w14:textId="77777777" w:rsidR="003A0A0E" w:rsidRPr="002A6F06" w:rsidRDefault="003A0A0E" w:rsidP="003A0A0E">
      <w:pPr>
        <w:pStyle w:val="ListParagraph"/>
        <w:numPr>
          <w:ilvl w:val="2"/>
          <w:numId w:val="58"/>
        </w:numPr>
        <w:tabs>
          <w:tab w:val="clear" w:pos="2160"/>
        </w:tabs>
        <w:spacing w:after="200" w:line="276" w:lineRule="auto"/>
        <w:ind w:left="360"/>
        <w:rPr>
          <w:sz w:val="20"/>
        </w:rPr>
      </w:pPr>
      <w:r>
        <w:t xml:space="preserve">W3schools </w:t>
      </w:r>
      <w:hyperlink r:id="rId31" w:history="1">
        <w:r w:rsidRPr="002A6F06">
          <w:rPr>
            <w:rStyle w:val="Hyperlink"/>
          </w:rPr>
          <w:t>http://www.w3schools.com/</w:t>
        </w:r>
      </w:hyperlink>
      <w:r w:rsidRPr="002A6F06">
        <w:rPr>
          <w:sz w:val="20"/>
        </w:rPr>
        <w:t xml:space="preserve"> </w:t>
      </w:r>
    </w:p>
    <w:p w14:paraId="7A3D415B" w14:textId="77777777" w:rsidR="003A0A0E" w:rsidRDefault="003A0A0E" w:rsidP="003A0A0E">
      <w:pPr>
        <w:pStyle w:val="ListParagraph"/>
        <w:numPr>
          <w:ilvl w:val="2"/>
          <w:numId w:val="58"/>
        </w:numPr>
        <w:tabs>
          <w:tab w:val="clear" w:pos="2160"/>
        </w:tabs>
        <w:spacing w:after="200" w:line="276" w:lineRule="auto"/>
        <w:ind w:left="360"/>
      </w:pPr>
      <w:r>
        <w:t xml:space="preserve">Diagraming Use Cases- </w:t>
      </w:r>
      <w:hyperlink r:id="rId32" w:history="1">
        <w:r w:rsidRPr="002A6F06">
          <w:rPr>
            <w:rStyle w:val="Hyperlink"/>
          </w:rPr>
          <w:t>http://www.tutorialspoint.com/uml/index.htm</w:t>
        </w:r>
      </w:hyperlink>
      <w:r w:rsidRPr="002A6F06">
        <w:rPr>
          <w:sz w:val="20"/>
        </w:rPr>
        <w:t xml:space="preserve"> </w:t>
      </w:r>
    </w:p>
    <w:p w14:paraId="1B012D88" w14:textId="77777777" w:rsidR="003A0A0E" w:rsidRPr="00636425" w:rsidRDefault="003A0A0E" w:rsidP="003A0A0E">
      <w:pPr>
        <w:pStyle w:val="ListParagraph"/>
        <w:numPr>
          <w:ilvl w:val="2"/>
          <w:numId w:val="58"/>
        </w:numPr>
        <w:tabs>
          <w:tab w:val="clear" w:pos="2160"/>
        </w:tabs>
        <w:spacing w:after="200" w:line="276" w:lineRule="auto"/>
        <w:ind w:left="360"/>
        <w:rPr>
          <w:lang w:val="pt-PT"/>
        </w:rPr>
      </w:pPr>
      <w:r>
        <w:rPr>
          <w:lang w:val="pt-PT"/>
        </w:rPr>
        <w:t>Data Visualization-</w:t>
      </w:r>
      <w:r w:rsidRPr="002A6F06">
        <w:rPr>
          <w:lang w:val="pt-PT"/>
        </w:rPr>
        <w:t>http://www.sas.com/en_us/insights/articles/analytics/why-your-brain-needs-data-visualization.html</w:t>
      </w:r>
      <w:r>
        <w:rPr>
          <w:lang w:val="pt-PT"/>
        </w:rPr>
        <w:t xml:space="preserve"> </w:t>
      </w:r>
    </w:p>
    <w:p w14:paraId="301A5B15" w14:textId="77777777" w:rsidR="003A0A0E" w:rsidRPr="00CB242F" w:rsidRDefault="003A0A0E" w:rsidP="003A0A0E">
      <w:pPr>
        <w:pStyle w:val="ListBullet"/>
        <w:numPr>
          <w:ilvl w:val="0"/>
          <w:numId w:val="0"/>
        </w:numPr>
        <w:spacing w:after="0"/>
        <w:ind w:left="360" w:hanging="360"/>
        <w:rPr>
          <w:rFonts w:asciiTheme="majorHAnsi" w:hAnsiTheme="majorHAnsi"/>
          <w:b/>
          <w:sz w:val="24"/>
          <w:szCs w:val="28"/>
        </w:rPr>
      </w:pPr>
      <w:r w:rsidRPr="00CB242F">
        <w:rPr>
          <w:rFonts w:asciiTheme="majorHAnsi" w:hAnsiTheme="majorHAnsi"/>
          <w:b/>
          <w:color w:val="00B050"/>
          <w:sz w:val="24"/>
          <w:szCs w:val="28"/>
        </w:rPr>
        <w:t>Analytics and Reporting</w:t>
      </w:r>
    </w:p>
    <w:p w14:paraId="7E250147" w14:textId="77777777" w:rsidR="003A0A0E" w:rsidRDefault="003A0A0E" w:rsidP="003A0A0E">
      <w:pPr>
        <w:pStyle w:val="ListParagraph"/>
        <w:numPr>
          <w:ilvl w:val="1"/>
          <w:numId w:val="58"/>
        </w:numPr>
        <w:spacing w:after="200" w:line="276" w:lineRule="auto"/>
        <w:ind w:left="360"/>
      </w:pPr>
      <w:r>
        <w:t xml:space="preserve">Monte Carlo Simulation </w:t>
      </w:r>
    </w:p>
    <w:p w14:paraId="6CAEFA06" w14:textId="77777777" w:rsidR="003A0A0E" w:rsidRPr="002A6F06" w:rsidRDefault="00C55BE3" w:rsidP="003A0A0E">
      <w:pPr>
        <w:pStyle w:val="ListParagraph"/>
        <w:numPr>
          <w:ilvl w:val="2"/>
          <w:numId w:val="58"/>
        </w:numPr>
        <w:tabs>
          <w:tab w:val="clear" w:pos="2160"/>
        </w:tabs>
        <w:spacing w:after="200" w:line="276" w:lineRule="auto"/>
        <w:ind w:left="720"/>
        <w:rPr>
          <w:sz w:val="20"/>
        </w:rPr>
      </w:pPr>
      <w:hyperlink r:id="rId33" w:history="1">
        <w:r w:rsidR="003A0A0E" w:rsidRPr="002A6F06">
          <w:rPr>
            <w:rStyle w:val="Hyperlink"/>
          </w:rPr>
          <w:t>https://www.youtube.com/watch?v=3gcLRU24-w0</w:t>
        </w:r>
      </w:hyperlink>
    </w:p>
    <w:p w14:paraId="0FBAB47D" w14:textId="77777777" w:rsidR="003A0A0E" w:rsidRPr="002A6F06" w:rsidRDefault="00C55BE3" w:rsidP="003A0A0E">
      <w:pPr>
        <w:pStyle w:val="ListParagraph"/>
        <w:numPr>
          <w:ilvl w:val="2"/>
          <w:numId w:val="58"/>
        </w:numPr>
        <w:tabs>
          <w:tab w:val="clear" w:pos="2160"/>
        </w:tabs>
        <w:spacing w:after="200" w:line="276" w:lineRule="auto"/>
        <w:ind w:left="720"/>
        <w:rPr>
          <w:sz w:val="20"/>
        </w:rPr>
      </w:pPr>
      <w:hyperlink r:id="rId34" w:history="1">
        <w:r w:rsidR="003A0A0E" w:rsidRPr="002A6F06">
          <w:rPr>
            <w:rStyle w:val="Hyperlink"/>
          </w:rPr>
          <w:t>https://www.youtube.com/watch?v=8uBxLVvafx0</w:t>
        </w:r>
      </w:hyperlink>
      <w:r w:rsidR="003A0A0E" w:rsidRPr="002A6F06">
        <w:rPr>
          <w:sz w:val="20"/>
        </w:rPr>
        <w:t xml:space="preserve"> </w:t>
      </w:r>
    </w:p>
    <w:p w14:paraId="08AAE014" w14:textId="77777777" w:rsidR="003A0A0E" w:rsidRDefault="003A0A0E" w:rsidP="003A0A0E">
      <w:pPr>
        <w:pStyle w:val="ListParagraph"/>
        <w:numPr>
          <w:ilvl w:val="0"/>
          <w:numId w:val="58"/>
        </w:numPr>
        <w:tabs>
          <w:tab w:val="clear" w:pos="720"/>
        </w:tabs>
        <w:spacing w:after="200" w:line="276" w:lineRule="auto"/>
        <w:ind w:left="360"/>
      </w:pPr>
      <w:r>
        <w:t xml:space="preserve">All Analytics Academy </w:t>
      </w:r>
      <w:hyperlink r:id="rId35" w:history="1">
        <w:r w:rsidRPr="002A6F06">
          <w:rPr>
            <w:rStyle w:val="Hyperlink"/>
          </w:rPr>
          <w:t>http://www.allanalytics.com/lecture-calendar.asp</w:t>
        </w:r>
      </w:hyperlink>
      <w:r>
        <w:t xml:space="preserve"> </w:t>
      </w:r>
    </w:p>
    <w:p w14:paraId="1E630961" w14:textId="77777777" w:rsidR="003A0A0E" w:rsidRDefault="003A0A0E" w:rsidP="003A0A0E">
      <w:pPr>
        <w:pStyle w:val="ListParagraph"/>
        <w:numPr>
          <w:ilvl w:val="0"/>
          <w:numId w:val="58"/>
        </w:numPr>
        <w:tabs>
          <w:tab w:val="clear" w:pos="720"/>
        </w:tabs>
        <w:spacing w:after="200" w:line="276" w:lineRule="auto"/>
        <w:ind w:left="360"/>
      </w:pPr>
      <w:r>
        <w:t xml:space="preserve">The International Institute of Analytics </w:t>
      </w:r>
      <w:hyperlink r:id="rId36" w:history="1">
        <w:r w:rsidRPr="002A6F06">
          <w:rPr>
            <w:rStyle w:val="Hyperlink"/>
          </w:rPr>
          <w:t>http://www.iianalytics.com/</w:t>
        </w:r>
      </w:hyperlink>
      <w:r w:rsidRPr="002A6F06">
        <w:rPr>
          <w:sz w:val="20"/>
        </w:rPr>
        <w:t xml:space="preserve"> </w:t>
      </w:r>
    </w:p>
    <w:p w14:paraId="586B84DC" w14:textId="77777777" w:rsidR="003A0A0E" w:rsidRDefault="003A0A0E" w:rsidP="003A0A0E">
      <w:pPr>
        <w:pStyle w:val="ListParagraph"/>
        <w:numPr>
          <w:ilvl w:val="0"/>
          <w:numId w:val="58"/>
        </w:numPr>
        <w:tabs>
          <w:tab w:val="clear" w:pos="720"/>
        </w:tabs>
        <w:spacing w:after="200" w:line="276" w:lineRule="auto"/>
        <w:ind w:left="360"/>
      </w:pPr>
      <w:r>
        <w:t xml:space="preserve">BI Scorecard  </w:t>
      </w:r>
      <w:hyperlink r:id="rId37" w:history="1">
        <w:r w:rsidRPr="002A6F06">
          <w:rPr>
            <w:rStyle w:val="Hyperlink"/>
          </w:rPr>
          <w:t>http://www.biscorecard.com/webinar-master/</w:t>
        </w:r>
      </w:hyperlink>
      <w:r w:rsidRPr="002A6F06">
        <w:rPr>
          <w:sz w:val="20"/>
        </w:rPr>
        <w:t xml:space="preserve"> </w:t>
      </w:r>
    </w:p>
    <w:p w14:paraId="2FD4D5B9" w14:textId="77777777" w:rsidR="003A0A0E" w:rsidRPr="002A6F06" w:rsidRDefault="003A0A0E" w:rsidP="003A0A0E">
      <w:pPr>
        <w:pStyle w:val="ListParagraph"/>
        <w:numPr>
          <w:ilvl w:val="0"/>
          <w:numId w:val="58"/>
        </w:numPr>
        <w:tabs>
          <w:tab w:val="clear" w:pos="720"/>
        </w:tabs>
        <w:spacing w:after="200" w:line="276" w:lineRule="auto"/>
        <w:ind w:left="360"/>
        <w:rPr>
          <w:sz w:val="20"/>
        </w:rPr>
      </w:pPr>
      <w:r>
        <w:t xml:space="preserve">Gap Minder  </w:t>
      </w:r>
      <w:hyperlink r:id="rId38" w:history="1">
        <w:r w:rsidRPr="002A6F06">
          <w:rPr>
            <w:rStyle w:val="Hyperlink"/>
          </w:rPr>
          <w:t>http://www.gapminder.org/</w:t>
        </w:r>
      </w:hyperlink>
      <w:r w:rsidRPr="002A6F06">
        <w:rPr>
          <w:sz w:val="20"/>
        </w:rPr>
        <w:t xml:space="preserve"> </w:t>
      </w:r>
    </w:p>
    <w:p w14:paraId="1317DFF8" w14:textId="77777777" w:rsidR="003A0A0E" w:rsidRPr="00CB242F" w:rsidRDefault="003A0A0E" w:rsidP="003A0A0E">
      <w:pPr>
        <w:spacing w:after="0"/>
        <w:rPr>
          <w:rFonts w:asciiTheme="majorHAnsi" w:hAnsiTheme="majorHAnsi"/>
          <w:b/>
          <w:color w:val="00B050"/>
          <w:sz w:val="24"/>
          <w:szCs w:val="28"/>
        </w:rPr>
      </w:pPr>
      <w:r w:rsidRPr="00CB242F">
        <w:rPr>
          <w:rFonts w:asciiTheme="majorHAnsi" w:hAnsiTheme="majorHAnsi"/>
          <w:b/>
          <w:color w:val="00B050"/>
          <w:sz w:val="24"/>
          <w:szCs w:val="28"/>
        </w:rPr>
        <w:t>Cloud and Big Data</w:t>
      </w:r>
    </w:p>
    <w:p w14:paraId="15F7E4B2" w14:textId="77777777" w:rsidR="003A0A0E" w:rsidRDefault="003A0A0E" w:rsidP="003A0A0E">
      <w:pPr>
        <w:pStyle w:val="ListBullet"/>
      </w:pPr>
      <w:r w:rsidRPr="007953BA">
        <w:t xml:space="preserve">Apache™ Hadoop® </w:t>
      </w:r>
      <w:hyperlink r:id="rId39" w:history="1">
        <w:r w:rsidRPr="002A6F06">
          <w:rPr>
            <w:rStyle w:val="Hyperlink"/>
          </w:rPr>
          <w:t>https://hadoop.apache.org/</w:t>
        </w:r>
      </w:hyperlink>
      <w:r>
        <w:t xml:space="preserve"> </w:t>
      </w:r>
    </w:p>
    <w:p w14:paraId="620D2B99" w14:textId="77777777" w:rsidR="003A0A0E" w:rsidRDefault="003A0A0E" w:rsidP="003A0A0E">
      <w:pPr>
        <w:pStyle w:val="ListBullet"/>
      </w:pPr>
      <w:r>
        <w:t xml:space="preserve">Amazon Web Services </w:t>
      </w:r>
      <w:hyperlink r:id="rId40" w:history="1">
        <w:r w:rsidRPr="002A6F06">
          <w:rPr>
            <w:rStyle w:val="Hyperlink"/>
          </w:rPr>
          <w:t>http://aws.amazon.com/what-is-cloud-computing/</w:t>
        </w:r>
      </w:hyperlink>
      <w:r>
        <w:t xml:space="preserve"> </w:t>
      </w:r>
    </w:p>
    <w:p w14:paraId="2E4E697F" w14:textId="77777777" w:rsidR="003A0A0E" w:rsidRPr="007953BA" w:rsidRDefault="003A0A0E" w:rsidP="003A0A0E">
      <w:pPr>
        <w:pStyle w:val="ListBullet"/>
      </w:pPr>
      <w:r>
        <w:t xml:space="preserve">Amazon Web Services Public Data Sets </w:t>
      </w:r>
      <w:hyperlink r:id="rId41" w:history="1">
        <w:r w:rsidRPr="002A6F06">
          <w:rPr>
            <w:rStyle w:val="Hyperlink"/>
          </w:rPr>
          <w:t>http://aws.amazon.com/public-data-sets/</w:t>
        </w:r>
      </w:hyperlink>
      <w:r w:rsidRPr="002A6F06">
        <w:rPr>
          <w:sz w:val="20"/>
        </w:rPr>
        <w:t xml:space="preserve"> </w:t>
      </w:r>
    </w:p>
    <w:p w14:paraId="1131E99B" w14:textId="77777777" w:rsidR="003A0A0E" w:rsidRPr="002A6F06" w:rsidRDefault="003A0A0E" w:rsidP="003A0A0E">
      <w:pPr>
        <w:pStyle w:val="ListBullet"/>
        <w:rPr>
          <w:sz w:val="20"/>
          <w:lang w:val="pt-PT"/>
        </w:rPr>
      </w:pPr>
      <w:r>
        <w:rPr>
          <w:lang w:val="pt-PT"/>
        </w:rPr>
        <w:t xml:space="preserve">Cloudera </w:t>
      </w:r>
      <w:hyperlink r:id="rId42" w:history="1">
        <w:r w:rsidRPr="002A6F06">
          <w:rPr>
            <w:rStyle w:val="Hyperlink"/>
            <w:lang w:val="pt-PT"/>
          </w:rPr>
          <w:t>http://www.cloudera.com/content/cloudera/en/home.html</w:t>
        </w:r>
      </w:hyperlink>
      <w:r w:rsidRPr="002A6F06">
        <w:rPr>
          <w:sz w:val="20"/>
          <w:lang w:val="pt-PT"/>
        </w:rPr>
        <w:t xml:space="preserve"> </w:t>
      </w:r>
    </w:p>
    <w:p w14:paraId="42DBA930" w14:textId="77777777" w:rsidR="003A0A0E" w:rsidRPr="00CB242F" w:rsidRDefault="003A0A0E" w:rsidP="003A0A0E">
      <w:pPr>
        <w:pStyle w:val="ListBullet"/>
      </w:pPr>
      <w:r w:rsidRPr="00CB242F">
        <w:t xml:space="preserve">Google Public Data Explorer </w:t>
      </w:r>
      <w:hyperlink r:id="rId43" w:history="1">
        <w:r w:rsidRPr="002A6F06">
          <w:rPr>
            <w:rStyle w:val="Hyperlink"/>
          </w:rPr>
          <w:t>http://www.google.com/publicdata/directory</w:t>
        </w:r>
      </w:hyperlink>
      <w:r w:rsidRPr="002A6F06">
        <w:rPr>
          <w:sz w:val="20"/>
        </w:rPr>
        <w:t xml:space="preserve"> </w:t>
      </w:r>
    </w:p>
    <w:p w14:paraId="7FF67405" w14:textId="77777777" w:rsidR="003A0A0E" w:rsidRPr="002A6F06" w:rsidRDefault="003A0A0E" w:rsidP="003A0A0E">
      <w:pPr>
        <w:pStyle w:val="ListBullet"/>
        <w:rPr>
          <w:sz w:val="20"/>
        </w:rPr>
      </w:pPr>
      <w:r w:rsidRPr="00B552C9">
        <w:t>Udemy</w:t>
      </w:r>
      <w:r>
        <w:t xml:space="preserve">  </w:t>
      </w:r>
      <w:hyperlink r:id="rId44" w:history="1">
        <w:r w:rsidRPr="002A6F06">
          <w:rPr>
            <w:rStyle w:val="Hyperlink"/>
          </w:rPr>
          <w:t>https://www.udemy.com/</w:t>
        </w:r>
      </w:hyperlink>
      <w:r w:rsidRPr="002A6F06">
        <w:rPr>
          <w:sz w:val="20"/>
        </w:rPr>
        <w:t xml:space="preserve"> </w:t>
      </w:r>
    </w:p>
    <w:p w14:paraId="2CCDDF00" w14:textId="77777777" w:rsidR="003A0A0E" w:rsidRPr="00B552C9" w:rsidRDefault="003A0A0E" w:rsidP="003A0A0E">
      <w:pPr>
        <w:pStyle w:val="ListBullet"/>
      </w:pPr>
      <w:r>
        <w:t xml:space="preserve">8 Free Hadoop Online Training Sources </w:t>
      </w:r>
      <w:hyperlink r:id="rId45" w:history="1">
        <w:r w:rsidRPr="002A6F06">
          <w:rPr>
            <w:rStyle w:val="Hyperlink"/>
          </w:rPr>
          <w:t>http://www.tomsitpro.com/articles/free-hadoop-training-online,1-2074.html</w:t>
        </w:r>
      </w:hyperlink>
      <w:r w:rsidRPr="002A6F06">
        <w:rPr>
          <w:sz w:val="20"/>
        </w:rPr>
        <w:t xml:space="preserve">  </w:t>
      </w:r>
    </w:p>
    <w:sectPr w:rsidR="003A0A0E" w:rsidRPr="00B552C9" w:rsidSect="009F7926">
      <w:footerReference w:type="default" r:id="rId46"/>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14" w:author="Analise Polsky" w:date="2016-07-18T14:55:00Z" w:initials="AP">
    <w:p w14:paraId="7FCF09D5" w14:textId="0B727863" w:rsidR="00932009" w:rsidRDefault="00932009">
      <w:pPr>
        <w:pStyle w:val="CommentText"/>
      </w:pPr>
      <w:r>
        <w:rPr>
          <w:rStyle w:val="CommentReference"/>
        </w:rPr>
        <w:annotationRef/>
      </w:r>
      <w:r>
        <w:t>How much do we give them?</w:t>
      </w:r>
    </w:p>
  </w:comment>
  <w:comment w:id="1130" w:author="Analise Polsky" w:date="2016-07-15T16:38:00Z" w:initials="AP">
    <w:p w14:paraId="2FFB920B" w14:textId="31949528" w:rsidR="00932009" w:rsidRDefault="00932009">
      <w:pPr>
        <w:pStyle w:val="CommentText"/>
      </w:pPr>
      <w:r>
        <w:rPr>
          <w:rStyle w:val="CommentReference"/>
        </w:rPr>
        <w:annotationRef/>
      </w:r>
      <w:r>
        <w:t>Upda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FCF09D5" w15:done="0"/>
  <w15:commentEx w15:paraId="2FFB920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24867" w16cex:dateUtc="2016-07-18T18:55:00Z"/>
  <w16cex:commentExtensible w16cex:durableId="25E24868" w16cex:dateUtc="2016-07-15T20: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FCF09D5" w16cid:durableId="25E24867"/>
  <w16cid:commentId w16cid:paraId="2FFB920B" w16cid:durableId="25E2486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6F78DA" w14:textId="77777777" w:rsidR="00C55BE3" w:rsidRDefault="00C55BE3" w:rsidP="00AC2053">
      <w:pPr>
        <w:spacing w:after="0" w:line="240" w:lineRule="auto"/>
      </w:pPr>
      <w:r>
        <w:separator/>
      </w:r>
    </w:p>
  </w:endnote>
  <w:endnote w:type="continuationSeparator" w:id="0">
    <w:p w14:paraId="4F8D6C54" w14:textId="77777777" w:rsidR="00C55BE3" w:rsidRDefault="00C55BE3" w:rsidP="00AC2053">
      <w:pPr>
        <w:spacing w:after="0" w:line="240" w:lineRule="auto"/>
      </w:pPr>
      <w:r>
        <w:continuationSeparator/>
      </w:r>
    </w:p>
  </w:endnote>
  <w:endnote w:type="continuationNotice" w:id="1">
    <w:p w14:paraId="2BBB3C5F" w14:textId="77777777" w:rsidR="00C55BE3" w:rsidRDefault="00C55BE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entury Gothic">
    <w:panose1 w:val="020B0502020202020204"/>
    <w:charset w:val="00"/>
    <w:family w:val="swiss"/>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081F4" w14:textId="6C756488" w:rsidR="00932009" w:rsidRDefault="00932009" w:rsidP="00A97715">
    <w:pPr>
      <w:pStyle w:val="Footer"/>
      <w:jc w:val="center"/>
      <w:rPr>
        <w:noProof/>
        <w:sz w:val="18"/>
        <w:szCs w:val="18"/>
      </w:rPr>
    </w:pPr>
  </w:p>
  <w:p w14:paraId="6E465318" w14:textId="2B7450DE" w:rsidR="00932009" w:rsidRDefault="00932009" w:rsidP="00515D29">
    <w:pPr>
      <w:pStyle w:val="Footer"/>
      <w:pBdr>
        <w:top w:val="single" w:sz="4" w:space="1" w:color="D9D9D9" w:themeColor="background1" w:themeShade="D9"/>
      </w:pBdr>
      <w:jc w:val="right"/>
    </w:pPr>
    <w:r w:rsidRPr="00A97715">
      <w:rPr>
        <w:noProof/>
        <w:sz w:val="18"/>
        <w:szCs w:val="18"/>
      </w:rPr>
      <w:t xml:space="preserve">  </w:t>
    </w:r>
    <w:sdt>
      <w:sdtPr>
        <w:id w:val="-103806777"/>
        <w:docPartObj>
          <w:docPartGallery w:val="Page Numbers (Bottom of Page)"/>
          <w:docPartUnique/>
        </w:docPartObj>
      </w:sdtPr>
      <w:sdtEndPr>
        <w:rPr>
          <w:color w:val="808080" w:themeColor="background1" w:themeShade="80"/>
          <w:spacing w:val="60"/>
        </w:rPr>
      </w:sdtEndPr>
      <w:sdtContent>
        <w:r>
          <w:fldChar w:fldCharType="begin"/>
        </w:r>
        <w:r>
          <w:instrText xml:space="preserve"> PAGE   \* MERGEFORMAT </w:instrText>
        </w:r>
        <w:r>
          <w:fldChar w:fldCharType="separate"/>
        </w:r>
        <w:r w:rsidR="007B681E">
          <w:rPr>
            <w:noProof/>
          </w:rPr>
          <w:t>iv</w:t>
        </w:r>
        <w:r>
          <w:rPr>
            <w:noProof/>
          </w:rPr>
          <w:fldChar w:fldCharType="end"/>
        </w:r>
        <w:r>
          <w:t xml:space="preserve"> | </w:t>
        </w:r>
        <w:r>
          <w:rPr>
            <w:color w:val="808080" w:themeColor="background1" w:themeShade="80"/>
            <w:spacing w:val="60"/>
          </w:rPr>
          <w:t>Page</w:t>
        </w:r>
      </w:sdtContent>
    </w:sdt>
  </w:p>
  <w:p w14:paraId="1AEEAE51" w14:textId="77777777" w:rsidR="00932009" w:rsidRDefault="00932009" w:rsidP="00A9771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13EA8" w14:textId="77777777" w:rsidR="00932009" w:rsidRPr="00B20E2F" w:rsidRDefault="00932009" w:rsidP="003A0A0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5C02D7" w14:textId="2E9581D4" w:rsidR="00932009" w:rsidRDefault="00C55BE3" w:rsidP="00297C46">
    <w:pPr>
      <w:pStyle w:val="Footer"/>
      <w:pBdr>
        <w:top w:val="single" w:sz="4" w:space="1" w:color="D9D9D9" w:themeColor="background1" w:themeShade="D9"/>
      </w:pBdr>
      <w:jc w:val="right"/>
      <w:rPr>
        <w:color w:val="808080" w:themeColor="background1" w:themeShade="80"/>
        <w:spacing w:val="60"/>
      </w:rPr>
    </w:pPr>
    <w:sdt>
      <w:sdtPr>
        <w:id w:val="-1813397321"/>
        <w:docPartObj>
          <w:docPartGallery w:val="Page Numbers (Bottom of Page)"/>
          <w:docPartUnique/>
        </w:docPartObj>
      </w:sdtPr>
      <w:sdtEndPr>
        <w:rPr>
          <w:color w:val="808080" w:themeColor="background1" w:themeShade="80"/>
          <w:spacing w:val="60"/>
        </w:rPr>
      </w:sdtEndPr>
      <w:sdtContent>
        <w:r w:rsidR="00932009">
          <w:fldChar w:fldCharType="begin"/>
        </w:r>
        <w:r w:rsidR="00932009">
          <w:instrText xml:space="preserve"> PAGE   \* MERGEFORMAT </w:instrText>
        </w:r>
        <w:r w:rsidR="00932009">
          <w:fldChar w:fldCharType="separate"/>
        </w:r>
        <w:r w:rsidR="00567314">
          <w:rPr>
            <w:noProof/>
          </w:rPr>
          <w:t>77</w:t>
        </w:r>
        <w:r w:rsidR="00932009">
          <w:rPr>
            <w:noProof/>
          </w:rPr>
          <w:fldChar w:fldCharType="end"/>
        </w:r>
        <w:r w:rsidR="00932009">
          <w:t xml:space="preserve"> | </w:t>
        </w:r>
        <w:r w:rsidR="00932009">
          <w:rPr>
            <w:color w:val="808080" w:themeColor="background1" w:themeShade="80"/>
            <w:spacing w:val="60"/>
          </w:rPr>
          <w:t>Pag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176EE" w14:textId="77777777" w:rsidR="00C55BE3" w:rsidRDefault="00C55BE3" w:rsidP="00AC2053">
      <w:pPr>
        <w:spacing w:after="0" w:line="240" w:lineRule="auto"/>
      </w:pPr>
      <w:r>
        <w:separator/>
      </w:r>
    </w:p>
  </w:footnote>
  <w:footnote w:type="continuationSeparator" w:id="0">
    <w:p w14:paraId="7E46D583" w14:textId="77777777" w:rsidR="00C55BE3" w:rsidRDefault="00C55BE3" w:rsidP="00AC2053">
      <w:pPr>
        <w:spacing w:after="0" w:line="240" w:lineRule="auto"/>
      </w:pPr>
      <w:r>
        <w:continuationSeparator/>
      </w:r>
    </w:p>
  </w:footnote>
  <w:footnote w:type="continuationNotice" w:id="1">
    <w:p w14:paraId="291A9F75" w14:textId="77777777" w:rsidR="00C55BE3" w:rsidRDefault="00C55BE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93A0" w14:textId="3A95C2B2" w:rsidR="00932009" w:rsidRDefault="00932009" w:rsidP="00A97715">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6B44DD" w14:textId="367A6C9A" w:rsidR="00932009" w:rsidRDefault="00932009" w:rsidP="00AC378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690CB6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3814AE"/>
    <w:multiLevelType w:val="hybridMultilevel"/>
    <w:tmpl w:val="37BA60A8"/>
    <w:lvl w:ilvl="0" w:tplc="04090001">
      <w:start w:val="1"/>
      <w:numFmt w:val="bullet"/>
      <w:lvlText w:val=""/>
      <w:lvlJc w:val="left"/>
      <w:pPr>
        <w:tabs>
          <w:tab w:val="num" w:pos="360"/>
        </w:tabs>
        <w:ind w:left="360" w:hanging="360"/>
      </w:pPr>
      <w:rPr>
        <w:rFonts w:ascii="Symbol" w:hAnsi="Symbol"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01F139B5"/>
    <w:multiLevelType w:val="multilevel"/>
    <w:tmpl w:val="2924C9B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4BC528B"/>
    <w:multiLevelType w:val="multilevel"/>
    <w:tmpl w:val="C5840F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62607E6"/>
    <w:multiLevelType w:val="multilevel"/>
    <w:tmpl w:val="6CCA0F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72A7E12"/>
    <w:multiLevelType w:val="multilevel"/>
    <w:tmpl w:val="A6DE2B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077B2187"/>
    <w:multiLevelType w:val="multilevel"/>
    <w:tmpl w:val="FD58B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0AD6680E"/>
    <w:multiLevelType w:val="hybridMultilevel"/>
    <w:tmpl w:val="7E5C22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414758"/>
    <w:multiLevelType w:val="multilevel"/>
    <w:tmpl w:val="58E0F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0E434FF3"/>
    <w:multiLevelType w:val="hybridMultilevel"/>
    <w:tmpl w:val="4330FD00"/>
    <w:lvl w:ilvl="0" w:tplc="0409000F">
      <w:start w:val="1"/>
      <w:numFmt w:val="decimal"/>
      <w:lvlText w:val="%1."/>
      <w:lvlJc w:val="left"/>
      <w:pPr>
        <w:tabs>
          <w:tab w:val="num" w:pos="360"/>
        </w:tabs>
        <w:ind w:left="360" w:hanging="360"/>
      </w:pPr>
      <w:rPr>
        <w:rFonts w:hint="default"/>
        <w:sz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140B14A2"/>
    <w:multiLevelType w:val="multilevel"/>
    <w:tmpl w:val="6C08D8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5CF6C34"/>
    <w:multiLevelType w:val="multilevel"/>
    <w:tmpl w:val="CA82764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B9313C9"/>
    <w:multiLevelType w:val="hybridMultilevel"/>
    <w:tmpl w:val="69B0E72C"/>
    <w:lvl w:ilvl="0" w:tplc="CEB0CC04">
      <w:start w:val="1"/>
      <w:numFmt w:val="bullet"/>
      <w:lvlText w:val=""/>
      <w:lvlJc w:val="left"/>
      <w:pPr>
        <w:tabs>
          <w:tab w:val="num" w:pos="1080"/>
        </w:tabs>
        <w:ind w:left="1080" w:hanging="360"/>
      </w:pPr>
      <w:rPr>
        <w:rFonts w:ascii="Symbol" w:hAnsi="Symbol" w:hint="default"/>
        <w:b w:val="0"/>
        <w:i w:val="0"/>
        <w:color w:val="auto"/>
        <w:sz w:val="20"/>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1622B6"/>
    <w:multiLevelType w:val="hybridMultilevel"/>
    <w:tmpl w:val="20083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CDF56F7"/>
    <w:multiLevelType w:val="hybridMultilevel"/>
    <w:tmpl w:val="0DC00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D76ADB"/>
    <w:multiLevelType w:val="multilevel"/>
    <w:tmpl w:val="61EC1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25F5A23"/>
    <w:multiLevelType w:val="multilevel"/>
    <w:tmpl w:val="4F8875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3384744"/>
    <w:multiLevelType w:val="multilevel"/>
    <w:tmpl w:val="7BF6FD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34C5234"/>
    <w:multiLevelType w:val="multilevel"/>
    <w:tmpl w:val="C6E254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40761FE"/>
    <w:multiLevelType w:val="multilevel"/>
    <w:tmpl w:val="1C8ECF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8ED3AE2"/>
    <w:multiLevelType w:val="multilevel"/>
    <w:tmpl w:val="68C6029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D0A226E"/>
    <w:multiLevelType w:val="hybridMultilevel"/>
    <w:tmpl w:val="0E0A0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D9A1B83"/>
    <w:multiLevelType w:val="multilevel"/>
    <w:tmpl w:val="5A04A6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31536DEC"/>
    <w:multiLevelType w:val="multilevel"/>
    <w:tmpl w:val="9D927A5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31A244BC"/>
    <w:multiLevelType w:val="multilevel"/>
    <w:tmpl w:val="45960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39938BE"/>
    <w:multiLevelType w:val="multilevel"/>
    <w:tmpl w:val="338E4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33A03BA2"/>
    <w:multiLevelType w:val="multilevel"/>
    <w:tmpl w:val="F76C9C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4DC0A86"/>
    <w:multiLevelType w:val="multilevel"/>
    <w:tmpl w:val="C9B81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82652A1"/>
    <w:multiLevelType w:val="multilevel"/>
    <w:tmpl w:val="74464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8362599"/>
    <w:multiLevelType w:val="multilevel"/>
    <w:tmpl w:val="212883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38FE3534"/>
    <w:multiLevelType w:val="hybridMultilevel"/>
    <w:tmpl w:val="C36A3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357921"/>
    <w:multiLevelType w:val="multilevel"/>
    <w:tmpl w:val="79B245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CFD7134"/>
    <w:multiLevelType w:val="multilevel"/>
    <w:tmpl w:val="40F21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3D093769"/>
    <w:multiLevelType w:val="multilevel"/>
    <w:tmpl w:val="F852188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3E80640F"/>
    <w:multiLevelType w:val="multilevel"/>
    <w:tmpl w:val="DF14A8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F277815"/>
    <w:multiLevelType w:val="multilevel"/>
    <w:tmpl w:val="0BEE09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3F6E1B93"/>
    <w:multiLevelType w:val="multilevel"/>
    <w:tmpl w:val="25B888C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4243594F"/>
    <w:multiLevelType w:val="multilevel"/>
    <w:tmpl w:val="CB46F06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5F50928"/>
    <w:multiLevelType w:val="hybridMultilevel"/>
    <w:tmpl w:val="B89EF9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62113B1"/>
    <w:multiLevelType w:val="multilevel"/>
    <w:tmpl w:val="4CFE1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479D0E81"/>
    <w:multiLevelType w:val="multilevel"/>
    <w:tmpl w:val="36A4A8D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499B092F"/>
    <w:multiLevelType w:val="multilevel"/>
    <w:tmpl w:val="21925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B152B59"/>
    <w:multiLevelType w:val="multilevel"/>
    <w:tmpl w:val="7A0EF3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4DF8591E"/>
    <w:multiLevelType w:val="multilevel"/>
    <w:tmpl w:val="5A2222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F314312"/>
    <w:multiLevelType w:val="hybridMultilevel"/>
    <w:tmpl w:val="06CC3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1347738"/>
    <w:multiLevelType w:val="multilevel"/>
    <w:tmpl w:val="C7721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52DE4821"/>
    <w:multiLevelType w:val="multilevel"/>
    <w:tmpl w:val="BA5A9F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53C61039"/>
    <w:multiLevelType w:val="multilevel"/>
    <w:tmpl w:val="0B6C99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59863874"/>
    <w:multiLevelType w:val="multilevel"/>
    <w:tmpl w:val="FAFA1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59D62AF3"/>
    <w:multiLevelType w:val="multilevel"/>
    <w:tmpl w:val="B30AF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5A953F01"/>
    <w:multiLevelType w:val="multilevel"/>
    <w:tmpl w:val="920E9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5AB64994"/>
    <w:multiLevelType w:val="hybridMultilevel"/>
    <w:tmpl w:val="D0FAC6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0376731"/>
    <w:multiLevelType w:val="multilevel"/>
    <w:tmpl w:val="0A6634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62A51CEF"/>
    <w:multiLevelType w:val="multilevel"/>
    <w:tmpl w:val="72C6A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64653CE7"/>
    <w:multiLevelType w:val="multilevel"/>
    <w:tmpl w:val="6C30FA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5" w15:restartNumberingAfterBreak="0">
    <w:nsid w:val="646F3A9D"/>
    <w:multiLevelType w:val="multilevel"/>
    <w:tmpl w:val="C64CEA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6" w15:restartNumberingAfterBreak="0">
    <w:nsid w:val="66F50DE1"/>
    <w:multiLevelType w:val="multilevel"/>
    <w:tmpl w:val="486A8C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67EE613A"/>
    <w:multiLevelType w:val="multilevel"/>
    <w:tmpl w:val="8222C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8" w15:restartNumberingAfterBreak="0">
    <w:nsid w:val="6BE91077"/>
    <w:multiLevelType w:val="hybridMultilevel"/>
    <w:tmpl w:val="20083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C8A2771"/>
    <w:multiLevelType w:val="multilevel"/>
    <w:tmpl w:val="9CB69B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6CE00F01"/>
    <w:multiLevelType w:val="multilevel"/>
    <w:tmpl w:val="8E34E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D314874"/>
    <w:multiLevelType w:val="multilevel"/>
    <w:tmpl w:val="91F636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6D400F07"/>
    <w:multiLevelType w:val="multilevel"/>
    <w:tmpl w:val="7B1C4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3" w15:restartNumberingAfterBreak="0">
    <w:nsid w:val="6DBE6EE1"/>
    <w:multiLevelType w:val="multilevel"/>
    <w:tmpl w:val="06D4449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4" w15:restartNumberingAfterBreak="0">
    <w:nsid w:val="6DF808AB"/>
    <w:multiLevelType w:val="hybridMultilevel"/>
    <w:tmpl w:val="7BBECC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055300D"/>
    <w:multiLevelType w:val="hybridMultilevel"/>
    <w:tmpl w:val="58E24A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72AF6833"/>
    <w:multiLevelType w:val="multilevel"/>
    <w:tmpl w:val="691832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72D537AB"/>
    <w:multiLevelType w:val="multilevel"/>
    <w:tmpl w:val="D44E6628"/>
    <w:lvl w:ilvl="0">
      <w:start w:val="1"/>
      <w:numFmt w:val="bullet"/>
      <w:lvlText w:val=""/>
      <w:lvlJc w:val="left"/>
      <w:pPr>
        <w:tabs>
          <w:tab w:val="num" w:pos="720"/>
        </w:tabs>
        <w:ind w:left="720" w:hanging="360"/>
      </w:pPr>
      <w:rPr>
        <w:rFonts w:ascii="Symbol" w:hAnsi="Symbol" w:hint="default"/>
        <w:color w:val="auto"/>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73DB6965"/>
    <w:multiLevelType w:val="multilevel"/>
    <w:tmpl w:val="07442D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9" w15:restartNumberingAfterBreak="0">
    <w:nsid w:val="741B7A9B"/>
    <w:multiLevelType w:val="multilevel"/>
    <w:tmpl w:val="BF1E94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0" w15:restartNumberingAfterBreak="0">
    <w:nsid w:val="77204726"/>
    <w:multiLevelType w:val="multilevel"/>
    <w:tmpl w:val="80965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1" w15:restartNumberingAfterBreak="0">
    <w:nsid w:val="78C319E4"/>
    <w:multiLevelType w:val="hybridMultilevel"/>
    <w:tmpl w:val="871483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9D95C74"/>
    <w:multiLevelType w:val="hybridMultilevel"/>
    <w:tmpl w:val="1C22856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3" w15:restartNumberingAfterBreak="0">
    <w:nsid w:val="7EDF16C7"/>
    <w:multiLevelType w:val="multilevel"/>
    <w:tmpl w:val="05E21A1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4" w15:restartNumberingAfterBreak="0">
    <w:nsid w:val="7FE37E87"/>
    <w:multiLevelType w:val="multilevel"/>
    <w:tmpl w:val="C3449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43"/>
  </w:num>
  <w:num w:numId="3">
    <w:abstractNumId w:val="55"/>
  </w:num>
  <w:num w:numId="4">
    <w:abstractNumId w:val="60"/>
  </w:num>
  <w:num w:numId="5">
    <w:abstractNumId w:val="52"/>
  </w:num>
  <w:num w:numId="6">
    <w:abstractNumId w:val="32"/>
  </w:num>
  <w:num w:numId="7">
    <w:abstractNumId w:val="70"/>
  </w:num>
  <w:num w:numId="8">
    <w:abstractNumId w:val="19"/>
  </w:num>
  <w:num w:numId="9">
    <w:abstractNumId w:val="61"/>
  </w:num>
  <w:num w:numId="10">
    <w:abstractNumId w:val="66"/>
  </w:num>
  <w:num w:numId="11">
    <w:abstractNumId w:val="47"/>
  </w:num>
  <w:num w:numId="12">
    <w:abstractNumId w:val="26"/>
  </w:num>
  <w:num w:numId="13">
    <w:abstractNumId w:val="8"/>
  </w:num>
  <w:num w:numId="14">
    <w:abstractNumId w:val="24"/>
  </w:num>
  <w:num w:numId="15">
    <w:abstractNumId w:val="15"/>
  </w:num>
  <w:num w:numId="16">
    <w:abstractNumId w:val="11"/>
  </w:num>
  <w:num w:numId="17">
    <w:abstractNumId w:val="73"/>
  </w:num>
  <w:num w:numId="18">
    <w:abstractNumId w:val="17"/>
  </w:num>
  <w:num w:numId="19">
    <w:abstractNumId w:val="63"/>
  </w:num>
  <w:num w:numId="20">
    <w:abstractNumId w:val="50"/>
  </w:num>
  <w:num w:numId="21">
    <w:abstractNumId w:val="45"/>
  </w:num>
  <w:num w:numId="22">
    <w:abstractNumId w:val="25"/>
  </w:num>
  <w:num w:numId="23">
    <w:abstractNumId w:val="54"/>
  </w:num>
  <w:num w:numId="24">
    <w:abstractNumId w:val="4"/>
  </w:num>
  <w:num w:numId="25">
    <w:abstractNumId w:val="34"/>
  </w:num>
  <w:num w:numId="26">
    <w:abstractNumId w:val="16"/>
  </w:num>
  <w:num w:numId="27">
    <w:abstractNumId w:val="53"/>
  </w:num>
  <w:num w:numId="28">
    <w:abstractNumId w:val="49"/>
  </w:num>
  <w:num w:numId="29">
    <w:abstractNumId w:val="41"/>
  </w:num>
  <w:num w:numId="30">
    <w:abstractNumId w:val="62"/>
  </w:num>
  <w:num w:numId="31">
    <w:abstractNumId w:val="46"/>
  </w:num>
  <w:num w:numId="32">
    <w:abstractNumId w:val="6"/>
  </w:num>
  <w:num w:numId="33">
    <w:abstractNumId w:val="3"/>
  </w:num>
  <w:num w:numId="34">
    <w:abstractNumId w:val="42"/>
  </w:num>
  <w:num w:numId="35">
    <w:abstractNumId w:val="27"/>
  </w:num>
  <w:num w:numId="36">
    <w:abstractNumId w:val="74"/>
  </w:num>
  <w:num w:numId="37">
    <w:abstractNumId w:val="31"/>
  </w:num>
  <w:num w:numId="38">
    <w:abstractNumId w:val="29"/>
  </w:num>
  <w:num w:numId="39">
    <w:abstractNumId w:val="67"/>
  </w:num>
  <w:num w:numId="40">
    <w:abstractNumId w:val="40"/>
  </w:num>
  <w:num w:numId="41">
    <w:abstractNumId w:val="35"/>
  </w:num>
  <w:num w:numId="42">
    <w:abstractNumId w:val="59"/>
  </w:num>
  <w:num w:numId="43">
    <w:abstractNumId w:val="68"/>
  </w:num>
  <w:num w:numId="44">
    <w:abstractNumId w:val="5"/>
  </w:num>
  <w:num w:numId="45">
    <w:abstractNumId w:val="28"/>
  </w:num>
  <w:num w:numId="46">
    <w:abstractNumId w:val="33"/>
  </w:num>
  <w:num w:numId="47">
    <w:abstractNumId w:val="2"/>
  </w:num>
  <w:num w:numId="48">
    <w:abstractNumId w:val="57"/>
  </w:num>
  <w:num w:numId="49">
    <w:abstractNumId w:val="20"/>
  </w:num>
  <w:num w:numId="50">
    <w:abstractNumId w:val="36"/>
  </w:num>
  <w:num w:numId="51">
    <w:abstractNumId w:val="22"/>
  </w:num>
  <w:num w:numId="52">
    <w:abstractNumId w:val="69"/>
  </w:num>
  <w:num w:numId="53">
    <w:abstractNumId w:val="10"/>
  </w:num>
  <w:num w:numId="54">
    <w:abstractNumId w:val="18"/>
  </w:num>
  <w:num w:numId="55">
    <w:abstractNumId w:val="56"/>
  </w:num>
  <w:num w:numId="56">
    <w:abstractNumId w:val="39"/>
  </w:num>
  <w:num w:numId="57">
    <w:abstractNumId w:val="48"/>
  </w:num>
  <w:num w:numId="58">
    <w:abstractNumId w:val="23"/>
  </w:num>
  <w:num w:numId="59">
    <w:abstractNumId w:val="37"/>
  </w:num>
  <w:num w:numId="60">
    <w:abstractNumId w:val="9"/>
  </w:num>
  <w:num w:numId="61">
    <w:abstractNumId w:val="1"/>
  </w:num>
  <w:num w:numId="62">
    <w:abstractNumId w:val="12"/>
  </w:num>
  <w:num w:numId="63">
    <w:abstractNumId w:val="72"/>
  </w:num>
  <w:num w:numId="64">
    <w:abstractNumId w:val="7"/>
  </w:num>
  <w:num w:numId="65">
    <w:abstractNumId w:val="65"/>
  </w:num>
  <w:num w:numId="66">
    <w:abstractNumId w:val="14"/>
  </w:num>
  <w:num w:numId="67">
    <w:abstractNumId w:val="51"/>
  </w:num>
  <w:num w:numId="68">
    <w:abstractNumId w:val="30"/>
  </w:num>
  <w:num w:numId="69">
    <w:abstractNumId w:val="58"/>
  </w:num>
  <w:num w:numId="70">
    <w:abstractNumId w:val="71"/>
  </w:num>
  <w:num w:numId="71">
    <w:abstractNumId w:val="38"/>
  </w:num>
  <w:num w:numId="72">
    <w:abstractNumId w:val="21"/>
  </w:num>
  <w:num w:numId="73">
    <w:abstractNumId w:val="44"/>
  </w:num>
  <w:num w:numId="74">
    <w:abstractNumId w:val="13"/>
  </w:num>
  <w:num w:numId="75">
    <w:abstractNumId w:val="0"/>
  </w:num>
  <w:num w:numId="76">
    <w:abstractNumId w:val="64"/>
  </w:num>
  <w:numIdMacAtCleanup w:val="7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nalise Polsky">
    <w15:presenceInfo w15:providerId="Windows Live" w15:userId="465705771cb6b9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2053"/>
    <w:rsid w:val="000017CF"/>
    <w:rsid w:val="00031ABA"/>
    <w:rsid w:val="000632FF"/>
    <w:rsid w:val="000643E6"/>
    <w:rsid w:val="00065FB3"/>
    <w:rsid w:val="00083554"/>
    <w:rsid w:val="00094F29"/>
    <w:rsid w:val="0009687C"/>
    <w:rsid w:val="000C3B86"/>
    <w:rsid w:val="000C47C2"/>
    <w:rsid w:val="001035C1"/>
    <w:rsid w:val="00121A1C"/>
    <w:rsid w:val="001228AC"/>
    <w:rsid w:val="001246E9"/>
    <w:rsid w:val="00126ADB"/>
    <w:rsid w:val="0013686B"/>
    <w:rsid w:val="00150A99"/>
    <w:rsid w:val="001604BB"/>
    <w:rsid w:val="001639D2"/>
    <w:rsid w:val="00164116"/>
    <w:rsid w:val="00166CC3"/>
    <w:rsid w:val="0016747B"/>
    <w:rsid w:val="00196BC9"/>
    <w:rsid w:val="001B6120"/>
    <w:rsid w:val="001C0F3F"/>
    <w:rsid w:val="002270CA"/>
    <w:rsid w:val="002464B6"/>
    <w:rsid w:val="00263516"/>
    <w:rsid w:val="002852FB"/>
    <w:rsid w:val="002961BC"/>
    <w:rsid w:val="00297C46"/>
    <w:rsid w:val="002D035D"/>
    <w:rsid w:val="002E1AFB"/>
    <w:rsid w:val="003172DA"/>
    <w:rsid w:val="00325D3C"/>
    <w:rsid w:val="003271A8"/>
    <w:rsid w:val="00332B14"/>
    <w:rsid w:val="00342625"/>
    <w:rsid w:val="003534F2"/>
    <w:rsid w:val="00366AF6"/>
    <w:rsid w:val="0038496D"/>
    <w:rsid w:val="003A0A0E"/>
    <w:rsid w:val="003B4E8B"/>
    <w:rsid w:val="003F28AF"/>
    <w:rsid w:val="00400F8C"/>
    <w:rsid w:val="004431C6"/>
    <w:rsid w:val="00443885"/>
    <w:rsid w:val="004827C4"/>
    <w:rsid w:val="004868AD"/>
    <w:rsid w:val="00491698"/>
    <w:rsid w:val="004B7D15"/>
    <w:rsid w:val="004D1E76"/>
    <w:rsid w:val="004D5F38"/>
    <w:rsid w:val="004E1215"/>
    <w:rsid w:val="004E1981"/>
    <w:rsid w:val="00502327"/>
    <w:rsid w:val="00511B58"/>
    <w:rsid w:val="00515D29"/>
    <w:rsid w:val="00516ABC"/>
    <w:rsid w:val="00521115"/>
    <w:rsid w:val="00536567"/>
    <w:rsid w:val="00547ABC"/>
    <w:rsid w:val="00567314"/>
    <w:rsid w:val="005B25A3"/>
    <w:rsid w:val="005C6A21"/>
    <w:rsid w:val="005E08A2"/>
    <w:rsid w:val="005E59FE"/>
    <w:rsid w:val="005F42B0"/>
    <w:rsid w:val="00620B06"/>
    <w:rsid w:val="00656D77"/>
    <w:rsid w:val="006871B7"/>
    <w:rsid w:val="006A58BE"/>
    <w:rsid w:val="0070218A"/>
    <w:rsid w:val="00704C6F"/>
    <w:rsid w:val="0070711C"/>
    <w:rsid w:val="0071212F"/>
    <w:rsid w:val="007144FD"/>
    <w:rsid w:val="007608F8"/>
    <w:rsid w:val="007703A7"/>
    <w:rsid w:val="007A41C1"/>
    <w:rsid w:val="007A557B"/>
    <w:rsid w:val="007A63C4"/>
    <w:rsid w:val="007B2457"/>
    <w:rsid w:val="007B681E"/>
    <w:rsid w:val="007C63AA"/>
    <w:rsid w:val="007E3253"/>
    <w:rsid w:val="007F6A62"/>
    <w:rsid w:val="00847224"/>
    <w:rsid w:val="008874FA"/>
    <w:rsid w:val="008906D1"/>
    <w:rsid w:val="008B44E1"/>
    <w:rsid w:val="00901B04"/>
    <w:rsid w:val="00910A1D"/>
    <w:rsid w:val="00912E60"/>
    <w:rsid w:val="00914638"/>
    <w:rsid w:val="00916E52"/>
    <w:rsid w:val="00932009"/>
    <w:rsid w:val="00933A97"/>
    <w:rsid w:val="00956470"/>
    <w:rsid w:val="009741C4"/>
    <w:rsid w:val="0098583F"/>
    <w:rsid w:val="009B4A33"/>
    <w:rsid w:val="009B62B4"/>
    <w:rsid w:val="009B6C4B"/>
    <w:rsid w:val="009D0E13"/>
    <w:rsid w:val="009D6A2F"/>
    <w:rsid w:val="009F7926"/>
    <w:rsid w:val="00A041B9"/>
    <w:rsid w:val="00A265CC"/>
    <w:rsid w:val="00A46ABB"/>
    <w:rsid w:val="00A52539"/>
    <w:rsid w:val="00A74547"/>
    <w:rsid w:val="00A97715"/>
    <w:rsid w:val="00A97F06"/>
    <w:rsid w:val="00AC2053"/>
    <w:rsid w:val="00AC378A"/>
    <w:rsid w:val="00B07A9C"/>
    <w:rsid w:val="00B32563"/>
    <w:rsid w:val="00B36084"/>
    <w:rsid w:val="00B457FB"/>
    <w:rsid w:val="00B53874"/>
    <w:rsid w:val="00B54848"/>
    <w:rsid w:val="00B86B71"/>
    <w:rsid w:val="00B93AD3"/>
    <w:rsid w:val="00BA79BC"/>
    <w:rsid w:val="00BB2D82"/>
    <w:rsid w:val="00BE353B"/>
    <w:rsid w:val="00BF70DC"/>
    <w:rsid w:val="00C12B6D"/>
    <w:rsid w:val="00C24725"/>
    <w:rsid w:val="00C25B0F"/>
    <w:rsid w:val="00C43EA9"/>
    <w:rsid w:val="00C54FA0"/>
    <w:rsid w:val="00C55BE3"/>
    <w:rsid w:val="00C95B8B"/>
    <w:rsid w:val="00CD4708"/>
    <w:rsid w:val="00CF4B49"/>
    <w:rsid w:val="00D010A4"/>
    <w:rsid w:val="00D0203A"/>
    <w:rsid w:val="00D1401E"/>
    <w:rsid w:val="00D258AA"/>
    <w:rsid w:val="00D32023"/>
    <w:rsid w:val="00D40A2C"/>
    <w:rsid w:val="00D40A77"/>
    <w:rsid w:val="00D93AA3"/>
    <w:rsid w:val="00D949D8"/>
    <w:rsid w:val="00DA2633"/>
    <w:rsid w:val="00DC3BCA"/>
    <w:rsid w:val="00DC7114"/>
    <w:rsid w:val="00DC76B6"/>
    <w:rsid w:val="00DD117E"/>
    <w:rsid w:val="00DE0600"/>
    <w:rsid w:val="00DE74FB"/>
    <w:rsid w:val="00DF1203"/>
    <w:rsid w:val="00E107AF"/>
    <w:rsid w:val="00E6302B"/>
    <w:rsid w:val="00EB6D4B"/>
    <w:rsid w:val="00EF6846"/>
    <w:rsid w:val="00F25F58"/>
    <w:rsid w:val="00F32512"/>
    <w:rsid w:val="00F34E3A"/>
    <w:rsid w:val="00F434D6"/>
    <w:rsid w:val="00F45251"/>
    <w:rsid w:val="00F8518B"/>
    <w:rsid w:val="00FB50DC"/>
    <w:rsid w:val="00FC6893"/>
    <w:rsid w:val="00FF045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59DCCEF"/>
  <w15:docId w15:val="{0093A8AB-2697-4F01-8C60-193F9A6988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297C46"/>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nhideWhenUsed/>
    <w:qFormat/>
    <w:rsid w:val="00297C46"/>
    <w:pPr>
      <w:keepNext/>
      <w:keepLines/>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nhideWhenUsed/>
    <w:qFormat/>
    <w:rsid w:val="003A0A0E"/>
    <w:pPr>
      <w:keepNext/>
      <w:keepLines/>
      <w:spacing w:before="40" w:after="0" w:line="259" w:lineRule="auto"/>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97C46"/>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rsid w:val="00297C46"/>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rsid w:val="003A0A0E"/>
    <w:rPr>
      <w:rFonts w:asciiTheme="majorHAnsi" w:eastAsiaTheme="majorEastAsia" w:hAnsiTheme="majorHAnsi" w:cstheme="majorBidi"/>
      <w:color w:val="243F60" w:themeColor="accent1" w:themeShade="7F"/>
      <w:sz w:val="24"/>
      <w:szCs w:val="24"/>
    </w:rPr>
  </w:style>
  <w:style w:type="paragraph" w:styleId="Header">
    <w:name w:val="header"/>
    <w:basedOn w:val="Normal"/>
    <w:link w:val="HeaderChar"/>
    <w:unhideWhenUsed/>
    <w:rsid w:val="00AC2053"/>
    <w:pPr>
      <w:tabs>
        <w:tab w:val="center" w:pos="4680"/>
        <w:tab w:val="right" w:pos="9360"/>
      </w:tabs>
      <w:spacing w:after="0" w:line="240" w:lineRule="auto"/>
    </w:pPr>
  </w:style>
  <w:style w:type="character" w:customStyle="1" w:styleId="HeaderChar">
    <w:name w:val="Header Char"/>
    <w:basedOn w:val="DefaultParagraphFont"/>
    <w:link w:val="Header"/>
    <w:rsid w:val="00AC2053"/>
  </w:style>
  <w:style w:type="paragraph" w:styleId="Footer">
    <w:name w:val="footer"/>
    <w:basedOn w:val="Normal"/>
    <w:link w:val="FooterChar"/>
    <w:uiPriority w:val="99"/>
    <w:unhideWhenUsed/>
    <w:rsid w:val="00AC20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AC2053"/>
  </w:style>
  <w:style w:type="paragraph" w:styleId="BalloonText">
    <w:name w:val="Balloon Text"/>
    <w:basedOn w:val="Normal"/>
    <w:link w:val="BalloonTextChar"/>
    <w:uiPriority w:val="99"/>
    <w:semiHidden/>
    <w:unhideWhenUsed/>
    <w:rsid w:val="00AC20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C2053"/>
    <w:rPr>
      <w:rFonts w:ascii="Tahoma" w:hAnsi="Tahoma" w:cs="Tahoma"/>
      <w:sz w:val="16"/>
      <w:szCs w:val="16"/>
    </w:rPr>
  </w:style>
  <w:style w:type="character" w:styleId="Hyperlink">
    <w:name w:val="Hyperlink"/>
    <w:basedOn w:val="DefaultParagraphFont"/>
    <w:uiPriority w:val="99"/>
    <w:unhideWhenUsed/>
    <w:rsid w:val="00297C46"/>
    <w:rPr>
      <w:color w:val="0000FF" w:themeColor="hyperlink"/>
      <w:u w:val="single"/>
    </w:rPr>
  </w:style>
  <w:style w:type="paragraph" w:styleId="TOC1">
    <w:name w:val="toc 1"/>
    <w:basedOn w:val="Normal"/>
    <w:next w:val="Normal"/>
    <w:autoRedefine/>
    <w:uiPriority w:val="39"/>
    <w:rsid w:val="00297C46"/>
    <w:pPr>
      <w:spacing w:before="120" w:after="0"/>
    </w:pPr>
    <w:rPr>
      <w:b/>
      <w:bCs/>
      <w:i/>
      <w:iCs/>
      <w:sz w:val="24"/>
      <w:szCs w:val="24"/>
    </w:rPr>
  </w:style>
  <w:style w:type="paragraph" w:styleId="TOC2">
    <w:name w:val="toc 2"/>
    <w:basedOn w:val="Normal"/>
    <w:next w:val="Normal"/>
    <w:autoRedefine/>
    <w:uiPriority w:val="39"/>
    <w:rsid w:val="00297C46"/>
    <w:pPr>
      <w:spacing w:before="120" w:after="0"/>
      <w:ind w:left="220"/>
    </w:pPr>
    <w:rPr>
      <w:b/>
      <w:bCs/>
    </w:rPr>
  </w:style>
  <w:style w:type="paragraph" w:styleId="NormalWeb">
    <w:name w:val="Normal (Web)"/>
    <w:basedOn w:val="Normal"/>
    <w:uiPriority w:val="99"/>
    <w:unhideWhenUsed/>
    <w:rsid w:val="00297C46"/>
    <w:pPr>
      <w:spacing w:before="100" w:beforeAutospacing="1" w:after="100" w:afterAutospacing="1" w:line="240" w:lineRule="auto"/>
    </w:pPr>
    <w:rPr>
      <w:rFonts w:ascii="Times New Roman" w:eastAsia="Times New Roman" w:hAnsi="Times New Roman" w:cs="Times New Roman"/>
      <w:sz w:val="24"/>
      <w:szCs w:val="24"/>
    </w:rPr>
  </w:style>
  <w:style w:type="paragraph" w:styleId="ListBullet">
    <w:name w:val="List Bullet"/>
    <w:basedOn w:val="Normal"/>
    <w:uiPriority w:val="99"/>
    <w:unhideWhenUsed/>
    <w:rsid w:val="00297C46"/>
    <w:pPr>
      <w:numPr>
        <w:numId w:val="1"/>
      </w:numPr>
      <w:contextualSpacing/>
    </w:pPr>
  </w:style>
  <w:style w:type="table" w:styleId="LightGrid-Accent3">
    <w:name w:val="Light Grid Accent 3"/>
    <w:basedOn w:val="TableNormal"/>
    <w:uiPriority w:val="62"/>
    <w:rsid w:val="00912E60"/>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customStyle="1" w:styleId="PSOTOC">
    <w:name w:val="PSO TOC"/>
    <w:basedOn w:val="Normal"/>
    <w:link w:val="PSOTOCChar"/>
    <w:qFormat/>
    <w:rsid w:val="009F7926"/>
    <w:pPr>
      <w:spacing w:after="0" w:line="240" w:lineRule="auto"/>
      <w:outlineLvl w:val="0"/>
    </w:pPr>
    <w:rPr>
      <w:rFonts w:ascii="Arial" w:eastAsia="Times New Roman" w:hAnsi="Arial" w:cs="Arial"/>
      <w:b/>
      <w:bCs/>
      <w:smallCaps/>
      <w:color w:val="7030A0"/>
      <w:sz w:val="26"/>
      <w:szCs w:val="26"/>
    </w:rPr>
  </w:style>
  <w:style w:type="character" w:customStyle="1" w:styleId="PSOTOCChar">
    <w:name w:val="PSO TOC Char"/>
    <w:link w:val="PSOTOC"/>
    <w:rsid w:val="009F7926"/>
    <w:rPr>
      <w:rFonts w:ascii="Arial" w:eastAsia="Times New Roman" w:hAnsi="Arial" w:cs="Arial"/>
      <w:b/>
      <w:bCs/>
      <w:smallCaps/>
      <w:color w:val="7030A0"/>
      <w:sz w:val="26"/>
      <w:szCs w:val="26"/>
    </w:rPr>
  </w:style>
  <w:style w:type="table" w:styleId="LightList-Accent3">
    <w:name w:val="Light List Accent 3"/>
    <w:basedOn w:val="TableNormal"/>
    <w:uiPriority w:val="61"/>
    <w:rsid w:val="009F7926"/>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ListParagraph">
    <w:name w:val="List Paragraph"/>
    <w:basedOn w:val="Normal"/>
    <w:uiPriority w:val="34"/>
    <w:qFormat/>
    <w:rsid w:val="003A0A0E"/>
    <w:pPr>
      <w:spacing w:after="160" w:line="259" w:lineRule="auto"/>
      <w:ind w:left="720"/>
      <w:contextualSpacing/>
    </w:pPr>
  </w:style>
  <w:style w:type="character" w:customStyle="1" w:styleId="CommentTextChar">
    <w:name w:val="Comment Text Char"/>
    <w:basedOn w:val="DefaultParagraphFont"/>
    <w:link w:val="CommentText"/>
    <w:uiPriority w:val="99"/>
    <w:rsid w:val="003A0A0E"/>
    <w:rPr>
      <w:sz w:val="20"/>
      <w:szCs w:val="20"/>
    </w:rPr>
  </w:style>
  <w:style w:type="paragraph" w:styleId="CommentText">
    <w:name w:val="annotation text"/>
    <w:basedOn w:val="Normal"/>
    <w:link w:val="CommentTextChar"/>
    <w:uiPriority w:val="99"/>
    <w:unhideWhenUsed/>
    <w:rsid w:val="003A0A0E"/>
    <w:pPr>
      <w:spacing w:after="160" w:line="240" w:lineRule="auto"/>
    </w:pPr>
    <w:rPr>
      <w:sz w:val="20"/>
      <w:szCs w:val="20"/>
    </w:rPr>
  </w:style>
  <w:style w:type="character" w:customStyle="1" w:styleId="CommentSubjectChar">
    <w:name w:val="Comment Subject Char"/>
    <w:basedOn w:val="CommentTextChar"/>
    <w:link w:val="CommentSubject"/>
    <w:uiPriority w:val="99"/>
    <w:semiHidden/>
    <w:rsid w:val="003A0A0E"/>
    <w:rPr>
      <w:b/>
      <w:bCs/>
      <w:sz w:val="20"/>
      <w:szCs w:val="20"/>
    </w:rPr>
  </w:style>
  <w:style w:type="paragraph" w:styleId="CommentSubject">
    <w:name w:val="annotation subject"/>
    <w:basedOn w:val="CommentText"/>
    <w:next w:val="CommentText"/>
    <w:link w:val="CommentSubjectChar"/>
    <w:uiPriority w:val="99"/>
    <w:semiHidden/>
    <w:unhideWhenUsed/>
    <w:rsid w:val="003A0A0E"/>
    <w:rPr>
      <w:b/>
      <w:bCs/>
    </w:rPr>
  </w:style>
  <w:style w:type="paragraph" w:styleId="NoSpacing">
    <w:name w:val="No Spacing"/>
    <w:link w:val="NoSpacingChar"/>
    <w:uiPriority w:val="1"/>
    <w:qFormat/>
    <w:rsid w:val="003A0A0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3A0A0E"/>
    <w:rPr>
      <w:rFonts w:eastAsiaTheme="minorEastAsia"/>
      <w:lang w:eastAsia="ja-JP"/>
    </w:rPr>
  </w:style>
  <w:style w:type="paragraph" w:customStyle="1" w:styleId="InstructionText">
    <w:name w:val="Instruction Text"/>
    <w:basedOn w:val="Normal"/>
    <w:rsid w:val="003A0A0E"/>
    <w:pPr>
      <w:spacing w:after="0" w:line="240" w:lineRule="atLeast"/>
    </w:pPr>
    <w:rPr>
      <w:rFonts w:ascii="Tahoma" w:eastAsia="Times New Roman" w:hAnsi="Tahoma" w:cs="Times New Roman"/>
      <w:color w:val="000000"/>
      <w:sz w:val="18"/>
      <w:szCs w:val="20"/>
    </w:rPr>
  </w:style>
  <w:style w:type="paragraph" w:customStyle="1" w:styleId="aCharCharCharCharCharCharCharChar">
    <w:name w:val="a Char Char Char Char Char Char Char Char"/>
    <w:basedOn w:val="Normal"/>
    <w:rsid w:val="003A0A0E"/>
    <w:pPr>
      <w:overflowPunct w:val="0"/>
      <w:autoSpaceDE w:val="0"/>
      <w:autoSpaceDN w:val="0"/>
      <w:adjustRightInd w:val="0"/>
      <w:spacing w:after="240" w:line="240" w:lineRule="auto"/>
      <w:ind w:left="284"/>
      <w:textAlignment w:val="baseline"/>
    </w:pPr>
    <w:rPr>
      <w:rFonts w:ascii="Century Gothic" w:eastAsia="Times New Roman" w:hAnsi="Century Gothic" w:cs="Times New Roman"/>
      <w:lang w:val="en-GB"/>
    </w:rPr>
  </w:style>
  <w:style w:type="paragraph" w:customStyle="1" w:styleId="BigHeadOne">
    <w:name w:val="BigHead One"/>
    <w:basedOn w:val="Normal"/>
    <w:rsid w:val="003A0A0E"/>
    <w:pPr>
      <w:pBdr>
        <w:bottom w:val="single" w:sz="4" w:space="1" w:color="auto"/>
      </w:pBdr>
      <w:overflowPunct w:val="0"/>
      <w:autoSpaceDE w:val="0"/>
      <w:autoSpaceDN w:val="0"/>
      <w:adjustRightInd w:val="0"/>
      <w:spacing w:after="0" w:line="240" w:lineRule="auto"/>
      <w:jc w:val="both"/>
      <w:textAlignment w:val="baseline"/>
    </w:pPr>
    <w:rPr>
      <w:rFonts w:ascii="Helvetica" w:eastAsia="Times New Roman" w:hAnsi="Helvetica" w:cs="Times New Roman"/>
      <w:smallCaps/>
      <w:sz w:val="40"/>
      <w:szCs w:val="20"/>
    </w:rPr>
  </w:style>
  <w:style w:type="character" w:styleId="PlaceholderText">
    <w:name w:val="Placeholder Text"/>
    <w:uiPriority w:val="99"/>
    <w:semiHidden/>
    <w:rsid w:val="003A0A0E"/>
    <w:rPr>
      <w:color w:val="808080"/>
    </w:rPr>
  </w:style>
  <w:style w:type="paragraph" w:styleId="TOC3">
    <w:name w:val="toc 3"/>
    <w:basedOn w:val="Normal"/>
    <w:next w:val="Normal"/>
    <w:autoRedefine/>
    <w:uiPriority w:val="39"/>
    <w:unhideWhenUsed/>
    <w:rsid w:val="003A0A0E"/>
    <w:pPr>
      <w:spacing w:after="0"/>
      <w:ind w:left="440"/>
    </w:pPr>
    <w:rPr>
      <w:sz w:val="20"/>
      <w:szCs w:val="20"/>
    </w:rPr>
  </w:style>
  <w:style w:type="paragraph" w:styleId="TOC4">
    <w:name w:val="toc 4"/>
    <w:basedOn w:val="Normal"/>
    <w:next w:val="Normal"/>
    <w:autoRedefine/>
    <w:uiPriority w:val="39"/>
    <w:unhideWhenUsed/>
    <w:rsid w:val="003A0A0E"/>
    <w:pPr>
      <w:spacing w:after="0"/>
      <w:ind w:left="660"/>
    </w:pPr>
    <w:rPr>
      <w:sz w:val="20"/>
      <w:szCs w:val="20"/>
    </w:rPr>
  </w:style>
  <w:style w:type="paragraph" w:styleId="TOC5">
    <w:name w:val="toc 5"/>
    <w:basedOn w:val="Normal"/>
    <w:next w:val="Normal"/>
    <w:autoRedefine/>
    <w:uiPriority w:val="39"/>
    <w:unhideWhenUsed/>
    <w:rsid w:val="003A0A0E"/>
    <w:pPr>
      <w:spacing w:after="0"/>
      <w:ind w:left="880"/>
    </w:pPr>
    <w:rPr>
      <w:sz w:val="20"/>
      <w:szCs w:val="20"/>
    </w:rPr>
  </w:style>
  <w:style w:type="paragraph" w:styleId="TOC6">
    <w:name w:val="toc 6"/>
    <w:basedOn w:val="Normal"/>
    <w:next w:val="Normal"/>
    <w:autoRedefine/>
    <w:uiPriority w:val="39"/>
    <w:unhideWhenUsed/>
    <w:rsid w:val="003A0A0E"/>
    <w:pPr>
      <w:spacing w:after="0"/>
      <w:ind w:left="1100"/>
    </w:pPr>
    <w:rPr>
      <w:sz w:val="20"/>
      <w:szCs w:val="20"/>
    </w:rPr>
  </w:style>
  <w:style w:type="paragraph" w:styleId="TOC7">
    <w:name w:val="toc 7"/>
    <w:basedOn w:val="Normal"/>
    <w:next w:val="Normal"/>
    <w:autoRedefine/>
    <w:uiPriority w:val="39"/>
    <w:unhideWhenUsed/>
    <w:rsid w:val="003A0A0E"/>
    <w:pPr>
      <w:spacing w:after="0"/>
      <w:ind w:left="1320"/>
    </w:pPr>
    <w:rPr>
      <w:sz w:val="20"/>
      <w:szCs w:val="20"/>
    </w:rPr>
  </w:style>
  <w:style w:type="paragraph" w:styleId="TOC8">
    <w:name w:val="toc 8"/>
    <w:basedOn w:val="Normal"/>
    <w:next w:val="Normal"/>
    <w:autoRedefine/>
    <w:uiPriority w:val="39"/>
    <w:unhideWhenUsed/>
    <w:rsid w:val="003A0A0E"/>
    <w:pPr>
      <w:spacing w:after="0"/>
      <w:ind w:left="1540"/>
    </w:pPr>
    <w:rPr>
      <w:sz w:val="20"/>
      <w:szCs w:val="20"/>
    </w:rPr>
  </w:style>
  <w:style w:type="paragraph" w:styleId="TOC9">
    <w:name w:val="toc 9"/>
    <w:basedOn w:val="Normal"/>
    <w:next w:val="Normal"/>
    <w:autoRedefine/>
    <w:uiPriority w:val="39"/>
    <w:unhideWhenUsed/>
    <w:rsid w:val="003A0A0E"/>
    <w:pPr>
      <w:spacing w:after="0"/>
      <w:ind w:left="1760"/>
    </w:pPr>
    <w:rPr>
      <w:sz w:val="20"/>
      <w:szCs w:val="20"/>
    </w:rPr>
  </w:style>
  <w:style w:type="table" w:styleId="TableGrid">
    <w:name w:val="Table Grid"/>
    <w:basedOn w:val="TableNormal"/>
    <w:uiPriority w:val="59"/>
    <w:rsid w:val="003A0A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3A0A0E"/>
  </w:style>
  <w:style w:type="table" w:customStyle="1" w:styleId="GridTable4-Accent11">
    <w:name w:val="Grid Table 4 - Accent 11"/>
    <w:basedOn w:val="TableNormal"/>
    <w:uiPriority w:val="49"/>
    <w:rsid w:val="003A0A0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D93AA3"/>
    <w:rPr>
      <w:sz w:val="16"/>
      <w:szCs w:val="16"/>
    </w:rPr>
  </w:style>
  <w:style w:type="paragraph" w:styleId="Revision">
    <w:name w:val="Revision"/>
    <w:hidden/>
    <w:uiPriority w:val="99"/>
    <w:semiHidden/>
    <w:rsid w:val="00C43EA9"/>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173944">
      <w:bodyDiv w:val="1"/>
      <w:marLeft w:val="0"/>
      <w:marRight w:val="0"/>
      <w:marTop w:val="0"/>
      <w:marBottom w:val="0"/>
      <w:divBdr>
        <w:top w:val="none" w:sz="0" w:space="0" w:color="auto"/>
        <w:left w:val="none" w:sz="0" w:space="0" w:color="auto"/>
        <w:bottom w:val="none" w:sz="0" w:space="0" w:color="auto"/>
        <w:right w:val="none" w:sz="0" w:space="0" w:color="auto"/>
      </w:divBdr>
    </w:div>
    <w:div w:id="845364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jpeg"/><Relationship Id="rId26" Type="http://schemas.openxmlformats.org/officeDocument/2006/relationships/hyperlink" Target="http://www.uml-diagrams.org/examples/online-shopping-use-case-diagram-example.html" TargetMode="External"/><Relationship Id="rId39" Type="http://schemas.openxmlformats.org/officeDocument/2006/relationships/hyperlink" Target="https://hadoop.apache.org/" TargetMode="External"/><Relationship Id="rId21" Type="http://schemas.openxmlformats.org/officeDocument/2006/relationships/footer" Target="footer2.xml"/><Relationship Id="rId34" Type="http://schemas.openxmlformats.org/officeDocument/2006/relationships/hyperlink" Target="https://www.youtube.com/watch?v=8uBxLVvafx0" TargetMode="External"/><Relationship Id="rId42" Type="http://schemas.openxmlformats.org/officeDocument/2006/relationships/hyperlink" Target="http://www.cloudera.com/content/cloudera/en/home.html" TargetMode="External"/><Relationship Id="rId47" Type="http://schemas.openxmlformats.org/officeDocument/2006/relationships/fontTable" Target="fontTable.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2.png"/><Relationship Id="rId29" Type="http://schemas.openxmlformats.org/officeDocument/2006/relationships/hyperlink" Target="http://www.irss.unc.edu/odum/contentSubpage.jsp?nodeid=661" TargetMode="External"/><Relationship Id="rId11" Type="http://schemas.openxmlformats.org/officeDocument/2006/relationships/image" Target="media/image1.png"/><Relationship Id="rId24" Type="http://schemas.openxmlformats.org/officeDocument/2006/relationships/hyperlink" Target="http://www.uml-diagrams.org/examples/website-admin-use-case-diagrams-example.html" TargetMode="External"/><Relationship Id="rId32" Type="http://schemas.openxmlformats.org/officeDocument/2006/relationships/hyperlink" Target="http://www.tutorialspoint.com/uml/index.htm" TargetMode="External"/><Relationship Id="rId37" Type="http://schemas.openxmlformats.org/officeDocument/2006/relationships/hyperlink" Target="http://www.biscorecard.com/webinar-master/" TargetMode="External"/><Relationship Id="rId40" Type="http://schemas.openxmlformats.org/officeDocument/2006/relationships/hyperlink" Target="http://aws.amazon.com/what-is-cloud-computing/" TargetMode="External"/><Relationship Id="rId45" Type="http://schemas.openxmlformats.org/officeDocument/2006/relationships/hyperlink" Target="http://www.tomsitpro.com/articles/free-hadoop-training-online,1-2074.html" TargetMode="External"/><Relationship Id="rId5"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image" Target="media/image5.tmp"/><Relationship Id="rId28" Type="http://schemas.openxmlformats.org/officeDocument/2006/relationships/hyperlink" Target="http://www.nyu.edu/about/leadership-university-administration/office-of-the-president/office-of-the-executivevicepresident/finance-and-budget/program-services/redirect/toolkit.html" TargetMode="External"/><Relationship Id="rId36" Type="http://schemas.openxmlformats.org/officeDocument/2006/relationships/hyperlink" Target="http://www.iianalytics.com/" TargetMode="External"/><Relationship Id="rId49" Type="http://schemas.openxmlformats.org/officeDocument/2006/relationships/theme" Target="theme/theme1.xml"/><Relationship Id="rId10" Type="http://schemas.openxmlformats.org/officeDocument/2006/relationships/hyperlink" Target="http://faculty.mccombs.utexas.edu/keith.brown/Research/FAJ-12.90.pdf" TargetMode="External"/><Relationship Id="rId19" Type="http://schemas.openxmlformats.org/officeDocument/2006/relationships/image" Target="media/image4.emf"/><Relationship Id="rId31" Type="http://schemas.openxmlformats.org/officeDocument/2006/relationships/hyperlink" Target="http://www.w3schools.com/" TargetMode="External"/><Relationship Id="rId44" Type="http://schemas.openxmlformats.org/officeDocument/2006/relationships/hyperlink" Target="https://www.udemy.com/" TargetMode="External"/><Relationship Id="rId4" Type="http://schemas.openxmlformats.org/officeDocument/2006/relationships/webSettings" Target="webSettings.xml"/><Relationship Id="rId9" Type="http://schemas.openxmlformats.org/officeDocument/2006/relationships/header" Target="header2.xml"/><Relationship Id="rId14" Type="http://schemas.microsoft.com/office/2016/09/relationships/commentsIds" Target="commentsIds.xml"/><Relationship Id="rId22" Type="http://schemas.openxmlformats.org/officeDocument/2006/relationships/hyperlink" Target="http://www.unicef.org/infobycountry/sierraleone_81144.html" TargetMode="External"/><Relationship Id="rId27" Type="http://schemas.openxmlformats.org/officeDocument/2006/relationships/image" Target="media/image7.png"/><Relationship Id="rId30" Type="http://schemas.openxmlformats.org/officeDocument/2006/relationships/hyperlink" Target="http://www.oreilly.com/" TargetMode="External"/><Relationship Id="rId35" Type="http://schemas.openxmlformats.org/officeDocument/2006/relationships/hyperlink" Target="http://www.allanalytics.com/lecture-calendar.asp" TargetMode="External"/><Relationship Id="rId43" Type="http://schemas.openxmlformats.org/officeDocument/2006/relationships/hyperlink" Target="http://www.google.com/publicdata/directory" TargetMode="External"/><Relationship Id="rId48" Type="http://schemas.microsoft.com/office/2011/relationships/people" Target="people.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hyperlink" Target="https://www.nyu.edu/content/dam/nyu/prgmServices/documents/27_PSO_Business_Requirements.doc" TargetMode="External"/><Relationship Id="rId25" Type="http://schemas.openxmlformats.org/officeDocument/2006/relationships/image" Target="media/image6.tmp"/><Relationship Id="rId33" Type="http://schemas.openxmlformats.org/officeDocument/2006/relationships/hyperlink" Target="https://www.youtube.com/watch?v=3gcLRU24-w0" TargetMode="External"/><Relationship Id="rId38" Type="http://schemas.openxmlformats.org/officeDocument/2006/relationships/hyperlink" Target="http://www.gapminder.org/" TargetMode="External"/><Relationship Id="rId46" Type="http://schemas.openxmlformats.org/officeDocument/2006/relationships/footer" Target="footer3.xml"/><Relationship Id="rId20" Type="http://schemas.openxmlformats.org/officeDocument/2006/relationships/oleObject" Target="embeddings/oleObject1.bin"/><Relationship Id="rId41" Type="http://schemas.openxmlformats.org/officeDocument/2006/relationships/hyperlink" Target="http://aws.amazon.com/public-data-sets/"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TotalTime>
  <Pages>60</Pages>
  <Words>10928</Words>
  <Characters>62291</Characters>
  <Application>Microsoft Office Word</Application>
  <DocSecurity>0</DocSecurity>
  <Lines>519</Lines>
  <Paragraphs>1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ete Piccirilli</dc:creator>
  <cp:lastModifiedBy>Samuel Polsky</cp:lastModifiedBy>
  <cp:revision>10</cp:revision>
  <dcterms:created xsi:type="dcterms:W3CDTF">2022-03-21T06:32:00Z</dcterms:created>
  <dcterms:modified xsi:type="dcterms:W3CDTF">2022-03-21T06:40:00Z</dcterms:modified>
</cp:coreProperties>
</file>